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notesSlides/notesSlide15.xml" ContentType="application/vnd.openxmlformats-officedocument.presentationml.notesSlide+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14">
  <p:sldMasterIdLst>
    <p:sldMasterId id="2147483648" r:id="rId1"/>
  </p:sldMasterIdLst>
  <p:notesMasterIdLst>
    <p:notesMasterId r:id="rId90"/>
  </p:notesMasterIdLst>
  <p:sldIdLst>
    <p:sldId id="258" r:id="rId2"/>
    <p:sldId id="259" r:id="rId3"/>
    <p:sldId id="358" r:id="rId4"/>
    <p:sldId id="359" r:id="rId5"/>
    <p:sldId id="361" r:id="rId6"/>
    <p:sldId id="362" r:id="rId7"/>
    <p:sldId id="363" r:id="rId8"/>
    <p:sldId id="364" r:id="rId9"/>
    <p:sldId id="365" r:id="rId10"/>
    <p:sldId id="366" r:id="rId11"/>
    <p:sldId id="367" r:id="rId12"/>
    <p:sldId id="368" r:id="rId13"/>
    <p:sldId id="369" r:id="rId14"/>
    <p:sldId id="370" r:id="rId15"/>
    <p:sldId id="371" r:id="rId16"/>
    <p:sldId id="372" r:id="rId17"/>
    <p:sldId id="373" r:id="rId18"/>
    <p:sldId id="374" r:id="rId19"/>
    <p:sldId id="376" r:id="rId20"/>
    <p:sldId id="377" r:id="rId21"/>
    <p:sldId id="378" r:id="rId22"/>
    <p:sldId id="379" r:id="rId23"/>
    <p:sldId id="380" r:id="rId24"/>
    <p:sldId id="381" r:id="rId25"/>
    <p:sldId id="382" r:id="rId26"/>
    <p:sldId id="383" r:id="rId27"/>
    <p:sldId id="384" r:id="rId28"/>
    <p:sldId id="385" r:id="rId29"/>
    <p:sldId id="387" r:id="rId30"/>
    <p:sldId id="386" r:id="rId31"/>
    <p:sldId id="388" r:id="rId32"/>
    <p:sldId id="389" r:id="rId33"/>
    <p:sldId id="390" r:id="rId34"/>
    <p:sldId id="391" r:id="rId35"/>
    <p:sldId id="392" r:id="rId36"/>
    <p:sldId id="393" r:id="rId37"/>
    <p:sldId id="394" r:id="rId38"/>
    <p:sldId id="395" r:id="rId39"/>
    <p:sldId id="396" r:id="rId40"/>
    <p:sldId id="397" r:id="rId41"/>
    <p:sldId id="398" r:id="rId42"/>
    <p:sldId id="399" r:id="rId43"/>
    <p:sldId id="400" r:id="rId44"/>
    <p:sldId id="401" r:id="rId45"/>
    <p:sldId id="402" r:id="rId46"/>
    <p:sldId id="403" r:id="rId47"/>
    <p:sldId id="404" r:id="rId48"/>
    <p:sldId id="405" r:id="rId49"/>
    <p:sldId id="406" r:id="rId50"/>
    <p:sldId id="407" r:id="rId51"/>
    <p:sldId id="408" r:id="rId52"/>
    <p:sldId id="409" r:id="rId53"/>
    <p:sldId id="410" r:id="rId54"/>
    <p:sldId id="411" r:id="rId55"/>
    <p:sldId id="412" r:id="rId56"/>
    <p:sldId id="413" r:id="rId57"/>
    <p:sldId id="414" r:id="rId58"/>
    <p:sldId id="415" r:id="rId59"/>
    <p:sldId id="417" r:id="rId60"/>
    <p:sldId id="418" r:id="rId61"/>
    <p:sldId id="419" r:id="rId62"/>
    <p:sldId id="420" r:id="rId63"/>
    <p:sldId id="421" r:id="rId64"/>
    <p:sldId id="422" r:id="rId65"/>
    <p:sldId id="423" r:id="rId66"/>
    <p:sldId id="424" r:id="rId67"/>
    <p:sldId id="425" r:id="rId68"/>
    <p:sldId id="426" r:id="rId69"/>
    <p:sldId id="427" r:id="rId70"/>
    <p:sldId id="428" r:id="rId71"/>
    <p:sldId id="429" r:id="rId72"/>
    <p:sldId id="430" r:id="rId73"/>
    <p:sldId id="431" r:id="rId74"/>
    <p:sldId id="432" r:id="rId75"/>
    <p:sldId id="433" r:id="rId76"/>
    <p:sldId id="434" r:id="rId77"/>
    <p:sldId id="435" r:id="rId78"/>
    <p:sldId id="436" r:id="rId79"/>
    <p:sldId id="437" r:id="rId80"/>
    <p:sldId id="438" r:id="rId81"/>
    <p:sldId id="439" r:id="rId82"/>
    <p:sldId id="440" r:id="rId83"/>
    <p:sldId id="441" r:id="rId84"/>
    <p:sldId id="442" r:id="rId85"/>
    <p:sldId id="443" r:id="rId86"/>
    <p:sldId id="444" r:id="rId87"/>
    <p:sldId id="445" r:id="rId88"/>
    <p:sldId id="446" r:id="rId89"/>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7268" autoAdjust="0"/>
  </p:normalViewPr>
  <p:slideViewPr>
    <p:cSldViewPr>
      <p:cViewPr varScale="1">
        <p:scale>
          <a:sx n="56" d="100"/>
          <a:sy n="56" d="100"/>
        </p:scale>
        <p:origin x="66" y="37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513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iagrams/_rels/data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diagrams/_rels/data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diagrams/_rels/data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png"/></Relationships>
</file>

<file path=ppt/diagrams/_rels/data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5.png"/></Relationships>
</file>

<file path=ppt/diagrams/_rels/data2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png"/></Relationships>
</file>

<file path=ppt/diagrams/_rels/data2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1.png"/></Relationships>
</file>

<file path=ppt/diagrams/_rels/data25.xml.rels><?xml version="1.0" encoding="UTF-8" standalone="yes"?>
<Relationships xmlns="http://schemas.openxmlformats.org/package/2006/relationships"><Relationship Id="rId8" Type="http://schemas.openxmlformats.org/officeDocument/2006/relationships/image" Target="../media/image128.png"/><Relationship Id="rId3" Type="http://schemas.openxmlformats.org/officeDocument/2006/relationships/image" Target="../media/image123.png"/><Relationship Id="rId7" Type="http://schemas.openxmlformats.org/officeDocument/2006/relationships/image" Target="../media/image127.png"/><Relationship Id="rId2" Type="http://schemas.openxmlformats.org/officeDocument/2006/relationships/image" Target="../media/image122.png"/><Relationship Id="rId1" Type="http://schemas.openxmlformats.org/officeDocument/2006/relationships/image" Target="../media/image121.png"/><Relationship Id="rId6" Type="http://schemas.openxmlformats.org/officeDocument/2006/relationships/image" Target="../media/image126.png"/><Relationship Id="rId5" Type="http://schemas.openxmlformats.org/officeDocument/2006/relationships/image" Target="../media/image125.png"/><Relationship Id="rId4" Type="http://schemas.openxmlformats.org/officeDocument/2006/relationships/image" Target="../media/image124.png"/><Relationship Id="rId9" Type="http://schemas.openxmlformats.org/officeDocument/2006/relationships/image" Target="../media/image129.png"/></Relationships>
</file>

<file path=ppt/diagrams/_rels/data28.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image" Target="../media/image132.png"/></Relationships>
</file>

<file path=ppt/diagrams/_rels/drawing25.xml.rels><?xml version="1.0" encoding="UTF-8" standalone="yes"?>
<Relationships xmlns="http://schemas.openxmlformats.org/package/2006/relationships"><Relationship Id="rId8" Type="http://schemas.openxmlformats.org/officeDocument/2006/relationships/image" Target="../media/image128.png"/><Relationship Id="rId3" Type="http://schemas.openxmlformats.org/officeDocument/2006/relationships/image" Target="../media/image123.png"/><Relationship Id="rId7" Type="http://schemas.openxmlformats.org/officeDocument/2006/relationships/image" Target="../media/image127.png"/><Relationship Id="rId2" Type="http://schemas.openxmlformats.org/officeDocument/2006/relationships/image" Target="../media/image122.png"/><Relationship Id="rId1" Type="http://schemas.openxmlformats.org/officeDocument/2006/relationships/image" Target="../media/image121.png"/><Relationship Id="rId6" Type="http://schemas.openxmlformats.org/officeDocument/2006/relationships/image" Target="../media/image126.png"/><Relationship Id="rId5" Type="http://schemas.openxmlformats.org/officeDocument/2006/relationships/image" Target="../media/image125.png"/><Relationship Id="rId4" Type="http://schemas.openxmlformats.org/officeDocument/2006/relationships/image" Target="../media/image124.png"/><Relationship Id="rId9" Type="http://schemas.openxmlformats.org/officeDocument/2006/relationships/image" Target="../media/image129.png"/></Relationships>
</file>

<file path=ppt/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7AF9BB3-49A3-4388-8095-29151B5A65C3}" type="doc">
      <dgm:prSet loTypeId="urn:microsoft.com/office/officeart/2005/8/layout/vList2" loCatId="list" qsTypeId="urn:microsoft.com/office/officeart/2005/8/quickstyle/simple1" qsCatId="simple" csTypeId="urn:microsoft.com/office/officeart/2005/8/colors/accent3_2" csCatId="accent3" phldr="1"/>
      <dgm:spPr/>
      <dgm:t>
        <a:bodyPr/>
        <a:lstStyle/>
        <a:p>
          <a:endParaRPr lang="es-EC"/>
        </a:p>
      </dgm:t>
    </dgm:pt>
    <dgm:pt modelId="{A8DD8B2D-6948-4ACF-BC84-82B81228A869}">
      <dgm:prSet phldrT="[Texto]"/>
      <dgm:spPr/>
      <dgm:t>
        <a:bodyPr/>
        <a:lstStyle/>
        <a:p>
          <a:r>
            <a:rPr lang="es-EC" dirty="0" smtClean="0"/>
            <a:t>DECEM</a:t>
          </a:r>
          <a:endParaRPr lang="es-EC" dirty="0"/>
        </a:p>
      </dgm:t>
    </dgm:pt>
    <dgm:pt modelId="{2374DD9A-5352-4EC4-99E4-A5239D0262BF}" type="parTrans" cxnId="{AFF9012C-6D83-430B-B919-916B0CC1A03C}">
      <dgm:prSet/>
      <dgm:spPr/>
      <dgm:t>
        <a:bodyPr/>
        <a:lstStyle/>
        <a:p>
          <a:endParaRPr lang="es-EC"/>
        </a:p>
      </dgm:t>
    </dgm:pt>
    <dgm:pt modelId="{E58D9A36-52F4-4384-BE62-2AE5A3B88EC3}" type="sibTrans" cxnId="{AFF9012C-6D83-430B-B919-916B0CC1A03C}">
      <dgm:prSet/>
      <dgm:spPr/>
      <dgm:t>
        <a:bodyPr/>
        <a:lstStyle/>
        <a:p>
          <a:endParaRPr lang="es-EC"/>
        </a:p>
      </dgm:t>
    </dgm:pt>
    <dgm:pt modelId="{0FC78D71-6B25-4C2F-81E5-E80D99C6CC51}">
      <dgm:prSet phldrT="[Texto]"/>
      <dgm:spPr/>
      <dgm:t>
        <a:bodyPr/>
        <a:lstStyle/>
        <a:p>
          <a:r>
            <a:rPr lang="es-EC" dirty="0" smtClean="0"/>
            <a:t>No hay disponible una máquina para inyección de plástico. </a:t>
          </a:r>
          <a:endParaRPr lang="es-EC" dirty="0"/>
        </a:p>
      </dgm:t>
    </dgm:pt>
    <dgm:pt modelId="{59DDB9F8-1005-4C6F-A190-B07833867D44}" type="parTrans" cxnId="{3F76CD13-EB02-4D25-AB37-5F3EA9AA4CAE}">
      <dgm:prSet/>
      <dgm:spPr/>
      <dgm:t>
        <a:bodyPr/>
        <a:lstStyle/>
        <a:p>
          <a:endParaRPr lang="es-EC"/>
        </a:p>
      </dgm:t>
    </dgm:pt>
    <dgm:pt modelId="{AFF6F573-0FFB-46B3-8167-47A29C2B49C7}" type="sibTrans" cxnId="{3F76CD13-EB02-4D25-AB37-5F3EA9AA4CAE}">
      <dgm:prSet/>
      <dgm:spPr/>
      <dgm:t>
        <a:bodyPr/>
        <a:lstStyle/>
        <a:p>
          <a:endParaRPr lang="es-EC"/>
        </a:p>
      </dgm:t>
    </dgm:pt>
    <dgm:pt modelId="{26AEB0C1-0B9D-41C5-89AC-F261D50AC24A}">
      <dgm:prSet phldrT="[Texto]"/>
      <dgm:spPr/>
      <dgm:t>
        <a:bodyPr/>
        <a:lstStyle/>
        <a:p>
          <a:r>
            <a:rPr lang="es-EC" dirty="0" smtClean="0"/>
            <a:t>INDUSTRIA DEL PLÁSTICO</a:t>
          </a:r>
          <a:endParaRPr lang="es-EC" dirty="0"/>
        </a:p>
      </dgm:t>
    </dgm:pt>
    <dgm:pt modelId="{66A2A8C5-F329-4789-AA9E-D1926B31520B}" type="parTrans" cxnId="{2854FC3D-374D-4E0E-B5ED-9C6B2EA2F5F8}">
      <dgm:prSet/>
      <dgm:spPr/>
      <dgm:t>
        <a:bodyPr/>
        <a:lstStyle/>
        <a:p>
          <a:endParaRPr lang="es-EC"/>
        </a:p>
      </dgm:t>
    </dgm:pt>
    <dgm:pt modelId="{1C70AE34-91C5-4B1B-BD14-C25C9F6877E7}" type="sibTrans" cxnId="{2854FC3D-374D-4E0E-B5ED-9C6B2EA2F5F8}">
      <dgm:prSet/>
      <dgm:spPr/>
      <dgm:t>
        <a:bodyPr/>
        <a:lstStyle/>
        <a:p>
          <a:endParaRPr lang="es-EC"/>
        </a:p>
      </dgm:t>
    </dgm:pt>
    <dgm:pt modelId="{AFB55336-3C10-4B52-BB3B-6BA99280DBEE}">
      <dgm:prSet phldrT="[Texto]"/>
      <dgm:spPr/>
      <dgm:t>
        <a:bodyPr/>
        <a:lstStyle/>
        <a:p>
          <a:r>
            <a:rPr lang="es-EC" dirty="0" smtClean="0"/>
            <a:t>MUNDO -299 millones de toneladas.</a:t>
          </a:r>
          <a:endParaRPr lang="es-EC" dirty="0"/>
        </a:p>
      </dgm:t>
    </dgm:pt>
    <dgm:pt modelId="{D532814A-C65F-422D-87AF-199E62391B0A}" type="parTrans" cxnId="{9BA90A32-A9F3-46D2-A45E-E3F985DB9F58}">
      <dgm:prSet/>
      <dgm:spPr/>
      <dgm:t>
        <a:bodyPr/>
        <a:lstStyle/>
        <a:p>
          <a:endParaRPr lang="es-EC"/>
        </a:p>
      </dgm:t>
    </dgm:pt>
    <dgm:pt modelId="{5D3C365D-59BA-4FDF-AC0F-65E320CD572B}" type="sibTrans" cxnId="{9BA90A32-A9F3-46D2-A45E-E3F985DB9F58}">
      <dgm:prSet/>
      <dgm:spPr/>
      <dgm:t>
        <a:bodyPr/>
        <a:lstStyle/>
        <a:p>
          <a:endParaRPr lang="es-EC"/>
        </a:p>
      </dgm:t>
    </dgm:pt>
    <dgm:pt modelId="{69DBBCAB-1792-4349-B974-F798284C79D1}">
      <dgm:prSet phldrT="[Texto]"/>
      <dgm:spPr/>
      <dgm:t>
        <a:bodyPr/>
        <a:lstStyle/>
        <a:p>
          <a:r>
            <a:rPr lang="es-EC" dirty="0" smtClean="0"/>
            <a:t>Salud </a:t>
          </a:r>
          <a:endParaRPr lang="es-EC" dirty="0"/>
        </a:p>
      </dgm:t>
    </dgm:pt>
    <dgm:pt modelId="{44B0A8EF-B9F5-4413-B14B-A44AB552F23C}" type="parTrans" cxnId="{65A62ACB-30F9-4256-AAF8-8E3A052D756C}">
      <dgm:prSet/>
      <dgm:spPr/>
      <dgm:t>
        <a:bodyPr/>
        <a:lstStyle/>
        <a:p>
          <a:endParaRPr lang="es-EC"/>
        </a:p>
      </dgm:t>
    </dgm:pt>
    <dgm:pt modelId="{97171D73-E25A-4893-A5CC-4C54C222E931}" type="sibTrans" cxnId="{65A62ACB-30F9-4256-AAF8-8E3A052D756C}">
      <dgm:prSet/>
      <dgm:spPr/>
      <dgm:t>
        <a:bodyPr/>
        <a:lstStyle/>
        <a:p>
          <a:endParaRPr lang="es-EC"/>
        </a:p>
      </dgm:t>
    </dgm:pt>
    <dgm:pt modelId="{1EC4FCC7-8F3F-46DB-BDEE-6C3C0553D999}">
      <dgm:prSet phldrT="[Texto]"/>
      <dgm:spPr/>
      <dgm:t>
        <a:bodyPr/>
        <a:lstStyle/>
        <a:p>
          <a:r>
            <a:rPr lang="es-EC" dirty="0" smtClean="0"/>
            <a:t>ESTADOS UNIDOS – 3era Industria de manufactura más grande.</a:t>
          </a:r>
          <a:endParaRPr lang="es-EC" dirty="0"/>
        </a:p>
      </dgm:t>
    </dgm:pt>
    <dgm:pt modelId="{F737340A-69D0-416F-BE6A-F6C229B6E215}" type="sibTrans" cxnId="{9FAD3C27-A1E3-4C56-B4E0-A01EE4202F41}">
      <dgm:prSet/>
      <dgm:spPr/>
      <dgm:t>
        <a:bodyPr/>
        <a:lstStyle/>
        <a:p>
          <a:endParaRPr lang="es-EC"/>
        </a:p>
      </dgm:t>
    </dgm:pt>
    <dgm:pt modelId="{AB182788-953B-4767-AB1C-DC7AA25A6B4F}" type="parTrans" cxnId="{9FAD3C27-A1E3-4C56-B4E0-A01EE4202F41}">
      <dgm:prSet/>
      <dgm:spPr/>
      <dgm:t>
        <a:bodyPr/>
        <a:lstStyle/>
        <a:p>
          <a:endParaRPr lang="es-EC"/>
        </a:p>
      </dgm:t>
    </dgm:pt>
    <dgm:pt modelId="{814A7682-4E73-4D23-9074-48336F4AE814}">
      <dgm:prSet phldrT="[Texto]"/>
      <dgm:spPr/>
      <dgm:t>
        <a:bodyPr/>
        <a:lstStyle/>
        <a:p>
          <a:r>
            <a:rPr lang="es-EC" dirty="0" smtClean="0"/>
            <a:t>ECUADOR – Crecimiento anual del 2,3 %.</a:t>
          </a:r>
          <a:endParaRPr lang="es-EC" dirty="0"/>
        </a:p>
      </dgm:t>
    </dgm:pt>
    <dgm:pt modelId="{21FF768B-4008-4E31-9B81-09D3AEE76D3D}" type="parTrans" cxnId="{33579770-9D4C-4789-AD79-682705342621}">
      <dgm:prSet/>
      <dgm:spPr/>
      <dgm:t>
        <a:bodyPr/>
        <a:lstStyle/>
        <a:p>
          <a:endParaRPr lang="es-EC"/>
        </a:p>
      </dgm:t>
    </dgm:pt>
    <dgm:pt modelId="{0EE2D305-9928-4F7F-8E38-B133BD09A4E0}" type="sibTrans" cxnId="{33579770-9D4C-4789-AD79-682705342621}">
      <dgm:prSet/>
      <dgm:spPr/>
      <dgm:t>
        <a:bodyPr/>
        <a:lstStyle/>
        <a:p>
          <a:endParaRPr lang="es-EC"/>
        </a:p>
      </dgm:t>
    </dgm:pt>
    <dgm:pt modelId="{E3FF59F7-790A-44E2-8844-31A4A289D217}">
      <dgm:prSet phldrT="[Texto]"/>
      <dgm:spPr/>
      <dgm:t>
        <a:bodyPr/>
        <a:lstStyle/>
        <a:p>
          <a:r>
            <a:rPr lang="es-EC" dirty="0" smtClean="0"/>
            <a:t>PLÁSTICO</a:t>
          </a:r>
          <a:endParaRPr lang="es-EC" dirty="0"/>
        </a:p>
      </dgm:t>
    </dgm:pt>
    <dgm:pt modelId="{D6FB8759-C6C0-49CD-85B2-9796FC6BF75B}" type="parTrans" cxnId="{BE69E866-55D5-4F87-8CE5-7D789C827B2A}">
      <dgm:prSet/>
      <dgm:spPr/>
      <dgm:t>
        <a:bodyPr/>
        <a:lstStyle/>
        <a:p>
          <a:endParaRPr lang="es-EC"/>
        </a:p>
      </dgm:t>
    </dgm:pt>
    <dgm:pt modelId="{3E79AF67-F66F-4318-AF76-25CF3F255440}" type="sibTrans" cxnId="{BE69E866-55D5-4F87-8CE5-7D789C827B2A}">
      <dgm:prSet/>
      <dgm:spPr/>
      <dgm:t>
        <a:bodyPr/>
        <a:lstStyle/>
        <a:p>
          <a:endParaRPr lang="es-EC"/>
        </a:p>
      </dgm:t>
    </dgm:pt>
    <dgm:pt modelId="{79821981-BC54-4AAD-8CCE-B2E141A7415F}">
      <dgm:prSet phldrT="[Texto]"/>
      <dgm:spPr/>
      <dgm:t>
        <a:bodyPr/>
        <a:lstStyle/>
        <a:p>
          <a:r>
            <a:rPr lang="es-EC" dirty="0" smtClean="0"/>
            <a:t>Industria alimenticia</a:t>
          </a:r>
          <a:endParaRPr lang="es-EC" dirty="0"/>
        </a:p>
      </dgm:t>
    </dgm:pt>
    <dgm:pt modelId="{381CDA8E-8F77-4EF8-9C87-145712F0E2C0}" type="parTrans" cxnId="{2E497841-DDEF-4B1C-B57E-0048814362D1}">
      <dgm:prSet/>
      <dgm:spPr/>
      <dgm:t>
        <a:bodyPr/>
        <a:lstStyle/>
        <a:p>
          <a:endParaRPr lang="es-EC"/>
        </a:p>
      </dgm:t>
    </dgm:pt>
    <dgm:pt modelId="{EB9FF794-D7D5-49DB-9141-AB752893D223}" type="sibTrans" cxnId="{2E497841-DDEF-4B1C-B57E-0048814362D1}">
      <dgm:prSet/>
      <dgm:spPr/>
      <dgm:t>
        <a:bodyPr/>
        <a:lstStyle/>
        <a:p>
          <a:endParaRPr lang="es-EC"/>
        </a:p>
      </dgm:t>
    </dgm:pt>
    <dgm:pt modelId="{4D49D653-67B0-41F8-A602-1F1910DD5E9F}">
      <dgm:prSet phldrT="[Texto]"/>
      <dgm:spPr/>
      <dgm:t>
        <a:bodyPr/>
        <a:lstStyle/>
        <a:p>
          <a:r>
            <a:rPr lang="es-EC" dirty="0" smtClean="0"/>
            <a:t>Transporte</a:t>
          </a:r>
          <a:endParaRPr lang="es-EC" dirty="0"/>
        </a:p>
      </dgm:t>
    </dgm:pt>
    <dgm:pt modelId="{10C332C7-2383-479A-BB11-56F802CC25E7}" type="parTrans" cxnId="{C1585A92-0B31-4720-972B-23EE068E5FEE}">
      <dgm:prSet/>
      <dgm:spPr/>
      <dgm:t>
        <a:bodyPr/>
        <a:lstStyle/>
        <a:p>
          <a:endParaRPr lang="es-EC"/>
        </a:p>
      </dgm:t>
    </dgm:pt>
    <dgm:pt modelId="{8EB06C14-FFD1-4238-8A5A-FC803723F662}" type="sibTrans" cxnId="{C1585A92-0B31-4720-972B-23EE068E5FEE}">
      <dgm:prSet/>
      <dgm:spPr/>
      <dgm:t>
        <a:bodyPr/>
        <a:lstStyle/>
        <a:p>
          <a:endParaRPr lang="es-EC"/>
        </a:p>
      </dgm:t>
    </dgm:pt>
    <dgm:pt modelId="{5A4920BC-4ED4-4D53-86F7-5C5626C9EF79}">
      <dgm:prSet phldrT="[Texto]"/>
      <dgm:spPr/>
      <dgm:t>
        <a:bodyPr/>
        <a:lstStyle/>
        <a:p>
          <a:r>
            <a:rPr lang="es-EC" dirty="0" smtClean="0"/>
            <a:t>Seguridad </a:t>
          </a:r>
          <a:endParaRPr lang="es-EC" dirty="0"/>
        </a:p>
      </dgm:t>
    </dgm:pt>
    <dgm:pt modelId="{0E6F4E7E-3D47-4914-BF63-41E54B742E33}" type="parTrans" cxnId="{204521C3-AE0A-4287-907F-858E3B4DF881}">
      <dgm:prSet/>
      <dgm:spPr/>
      <dgm:t>
        <a:bodyPr/>
        <a:lstStyle/>
        <a:p>
          <a:endParaRPr lang="es-EC"/>
        </a:p>
      </dgm:t>
    </dgm:pt>
    <dgm:pt modelId="{39D872E5-866E-4410-9AEE-83F9E6A915BD}" type="sibTrans" cxnId="{204521C3-AE0A-4287-907F-858E3B4DF881}">
      <dgm:prSet/>
      <dgm:spPr/>
      <dgm:t>
        <a:bodyPr/>
        <a:lstStyle/>
        <a:p>
          <a:endParaRPr lang="es-EC"/>
        </a:p>
      </dgm:t>
    </dgm:pt>
    <dgm:pt modelId="{D32CD757-4685-44AE-8F4D-6BC0CA55199F}">
      <dgm:prSet phldrT="[Texto]"/>
      <dgm:spPr/>
      <dgm:t>
        <a:bodyPr/>
        <a:lstStyle/>
        <a:p>
          <a:r>
            <a:rPr lang="es-EC" dirty="0" smtClean="0"/>
            <a:t>Comunicación</a:t>
          </a:r>
          <a:endParaRPr lang="es-EC" dirty="0"/>
        </a:p>
      </dgm:t>
    </dgm:pt>
    <dgm:pt modelId="{1B7A369A-ABF0-488B-9E66-E76C49564D7E}" type="parTrans" cxnId="{2ADBB89E-5F38-4E06-9D48-AF8F7B5DD139}">
      <dgm:prSet/>
      <dgm:spPr/>
      <dgm:t>
        <a:bodyPr/>
        <a:lstStyle/>
        <a:p>
          <a:endParaRPr lang="es-EC"/>
        </a:p>
      </dgm:t>
    </dgm:pt>
    <dgm:pt modelId="{F96DF5AA-1600-4A51-885C-912D6C9E00A1}" type="sibTrans" cxnId="{2ADBB89E-5F38-4E06-9D48-AF8F7B5DD139}">
      <dgm:prSet/>
      <dgm:spPr/>
      <dgm:t>
        <a:bodyPr/>
        <a:lstStyle/>
        <a:p>
          <a:endParaRPr lang="es-EC"/>
        </a:p>
      </dgm:t>
    </dgm:pt>
    <dgm:pt modelId="{BA8DFA20-E29F-47F7-A3A4-39AA6FDB5A44}">
      <dgm:prSet phldrT="[Texto]"/>
      <dgm:spPr/>
      <dgm:t>
        <a:bodyPr/>
        <a:lstStyle/>
        <a:p>
          <a:r>
            <a:rPr lang="es-EC" dirty="0" smtClean="0"/>
            <a:t>Construcción</a:t>
          </a:r>
          <a:endParaRPr lang="es-EC" dirty="0"/>
        </a:p>
      </dgm:t>
    </dgm:pt>
    <dgm:pt modelId="{5322688B-52AE-412D-9B80-83F4E645E843}" type="parTrans" cxnId="{7A8986DA-3818-41A4-AD3D-69154C7E4632}">
      <dgm:prSet/>
      <dgm:spPr/>
      <dgm:t>
        <a:bodyPr/>
        <a:lstStyle/>
        <a:p>
          <a:endParaRPr lang="es-EC"/>
        </a:p>
      </dgm:t>
    </dgm:pt>
    <dgm:pt modelId="{B1A98AD6-2C7E-41A4-96A7-4F33D6BF5FF6}" type="sibTrans" cxnId="{7A8986DA-3818-41A4-AD3D-69154C7E4632}">
      <dgm:prSet/>
      <dgm:spPr/>
      <dgm:t>
        <a:bodyPr/>
        <a:lstStyle/>
        <a:p>
          <a:endParaRPr lang="es-EC"/>
        </a:p>
      </dgm:t>
    </dgm:pt>
    <dgm:pt modelId="{7BF07057-399A-41F3-B590-C98E157980AA}">
      <dgm:prSet phldrT="[Texto]"/>
      <dgm:spPr/>
      <dgm:t>
        <a:bodyPr/>
        <a:lstStyle/>
        <a:p>
          <a:r>
            <a:rPr lang="es-EC" dirty="0" smtClean="0"/>
            <a:t>Industria textil</a:t>
          </a:r>
          <a:endParaRPr lang="es-EC" dirty="0"/>
        </a:p>
      </dgm:t>
    </dgm:pt>
    <dgm:pt modelId="{83B3BFB7-B7E5-4EF0-B5ED-16084A979850}" type="parTrans" cxnId="{08C924C4-96E7-4A44-A4C9-9839B4FAF742}">
      <dgm:prSet/>
      <dgm:spPr/>
      <dgm:t>
        <a:bodyPr/>
        <a:lstStyle/>
        <a:p>
          <a:endParaRPr lang="es-EC"/>
        </a:p>
      </dgm:t>
    </dgm:pt>
    <dgm:pt modelId="{34EBD155-90CA-4B2A-A08E-9C106075036B}" type="sibTrans" cxnId="{08C924C4-96E7-4A44-A4C9-9839B4FAF742}">
      <dgm:prSet/>
      <dgm:spPr/>
      <dgm:t>
        <a:bodyPr/>
        <a:lstStyle/>
        <a:p>
          <a:endParaRPr lang="es-EC"/>
        </a:p>
      </dgm:t>
    </dgm:pt>
    <dgm:pt modelId="{CEF84C14-F7D2-4EAF-87FC-FF364CEC1BFD}" type="pres">
      <dgm:prSet presAssocID="{C7AF9BB3-49A3-4388-8095-29151B5A65C3}" presName="linear" presStyleCnt="0">
        <dgm:presLayoutVars>
          <dgm:animLvl val="lvl"/>
          <dgm:resizeHandles val="exact"/>
        </dgm:presLayoutVars>
      </dgm:prSet>
      <dgm:spPr/>
      <dgm:t>
        <a:bodyPr/>
        <a:lstStyle/>
        <a:p>
          <a:endParaRPr lang="es-EC"/>
        </a:p>
      </dgm:t>
    </dgm:pt>
    <dgm:pt modelId="{87A1B5F9-AFA2-4E64-AD61-9E55499E3AAB}" type="pres">
      <dgm:prSet presAssocID="{A8DD8B2D-6948-4ACF-BC84-82B81228A869}" presName="parentText" presStyleLbl="node1" presStyleIdx="0" presStyleCnt="3">
        <dgm:presLayoutVars>
          <dgm:chMax val="0"/>
          <dgm:bulletEnabled val="1"/>
        </dgm:presLayoutVars>
      </dgm:prSet>
      <dgm:spPr/>
      <dgm:t>
        <a:bodyPr/>
        <a:lstStyle/>
        <a:p>
          <a:endParaRPr lang="es-EC"/>
        </a:p>
      </dgm:t>
    </dgm:pt>
    <dgm:pt modelId="{C66096BF-8BC8-4C49-85B4-93C919776A6C}" type="pres">
      <dgm:prSet presAssocID="{A8DD8B2D-6948-4ACF-BC84-82B81228A869}" presName="childText" presStyleLbl="revTx" presStyleIdx="0" presStyleCnt="3">
        <dgm:presLayoutVars>
          <dgm:bulletEnabled val="1"/>
        </dgm:presLayoutVars>
      </dgm:prSet>
      <dgm:spPr/>
      <dgm:t>
        <a:bodyPr/>
        <a:lstStyle/>
        <a:p>
          <a:endParaRPr lang="es-EC"/>
        </a:p>
      </dgm:t>
    </dgm:pt>
    <dgm:pt modelId="{8D48BCDC-BCB0-429C-B30D-580DAC11A885}" type="pres">
      <dgm:prSet presAssocID="{26AEB0C1-0B9D-41C5-89AC-F261D50AC24A}" presName="parentText" presStyleLbl="node1" presStyleIdx="1" presStyleCnt="3">
        <dgm:presLayoutVars>
          <dgm:chMax val="0"/>
          <dgm:bulletEnabled val="1"/>
        </dgm:presLayoutVars>
      </dgm:prSet>
      <dgm:spPr/>
      <dgm:t>
        <a:bodyPr/>
        <a:lstStyle/>
        <a:p>
          <a:endParaRPr lang="es-EC"/>
        </a:p>
      </dgm:t>
    </dgm:pt>
    <dgm:pt modelId="{53FC4DAD-953F-452F-B1E9-4FCBBFF05BBE}" type="pres">
      <dgm:prSet presAssocID="{26AEB0C1-0B9D-41C5-89AC-F261D50AC24A}" presName="childText" presStyleLbl="revTx" presStyleIdx="1" presStyleCnt="3">
        <dgm:presLayoutVars>
          <dgm:bulletEnabled val="1"/>
        </dgm:presLayoutVars>
      </dgm:prSet>
      <dgm:spPr/>
      <dgm:t>
        <a:bodyPr/>
        <a:lstStyle/>
        <a:p>
          <a:endParaRPr lang="es-EC"/>
        </a:p>
      </dgm:t>
    </dgm:pt>
    <dgm:pt modelId="{3774F5A7-6C37-4F9B-8AD0-F1D2058D9CEF}" type="pres">
      <dgm:prSet presAssocID="{E3FF59F7-790A-44E2-8844-31A4A289D217}" presName="parentText" presStyleLbl="node1" presStyleIdx="2" presStyleCnt="3">
        <dgm:presLayoutVars>
          <dgm:chMax val="0"/>
          <dgm:bulletEnabled val="1"/>
        </dgm:presLayoutVars>
      </dgm:prSet>
      <dgm:spPr/>
      <dgm:t>
        <a:bodyPr/>
        <a:lstStyle/>
        <a:p>
          <a:endParaRPr lang="es-EC"/>
        </a:p>
      </dgm:t>
    </dgm:pt>
    <dgm:pt modelId="{17B82969-AFA6-4D4C-828A-C44CB388B1C8}" type="pres">
      <dgm:prSet presAssocID="{E3FF59F7-790A-44E2-8844-31A4A289D217}" presName="childText" presStyleLbl="revTx" presStyleIdx="2" presStyleCnt="3">
        <dgm:presLayoutVars>
          <dgm:bulletEnabled val="1"/>
        </dgm:presLayoutVars>
      </dgm:prSet>
      <dgm:spPr/>
      <dgm:t>
        <a:bodyPr/>
        <a:lstStyle/>
        <a:p>
          <a:endParaRPr lang="es-EC"/>
        </a:p>
      </dgm:t>
    </dgm:pt>
  </dgm:ptLst>
  <dgm:cxnLst>
    <dgm:cxn modelId="{BE69E866-55D5-4F87-8CE5-7D789C827B2A}" srcId="{C7AF9BB3-49A3-4388-8095-29151B5A65C3}" destId="{E3FF59F7-790A-44E2-8844-31A4A289D217}" srcOrd="2" destOrd="0" parTransId="{D6FB8759-C6C0-49CD-85B2-9796FC6BF75B}" sibTransId="{3E79AF67-F66F-4318-AF76-25CF3F255440}"/>
    <dgm:cxn modelId="{418790E1-EE1F-4162-A117-FF18C42CE891}" type="presOf" srcId="{26AEB0C1-0B9D-41C5-89AC-F261D50AC24A}" destId="{8D48BCDC-BCB0-429C-B30D-580DAC11A885}" srcOrd="0" destOrd="0" presId="urn:microsoft.com/office/officeart/2005/8/layout/vList2"/>
    <dgm:cxn modelId="{2854FC3D-374D-4E0E-B5ED-9C6B2EA2F5F8}" srcId="{C7AF9BB3-49A3-4388-8095-29151B5A65C3}" destId="{26AEB0C1-0B9D-41C5-89AC-F261D50AC24A}" srcOrd="1" destOrd="0" parTransId="{66A2A8C5-F329-4789-AA9E-D1926B31520B}" sibTransId="{1C70AE34-91C5-4B1B-BD14-C25C9F6877E7}"/>
    <dgm:cxn modelId="{369323AF-65D7-426E-9A7D-2206863D6E17}" type="presOf" srcId="{69DBBCAB-1792-4349-B974-F798284C79D1}" destId="{17B82969-AFA6-4D4C-828A-C44CB388B1C8}" srcOrd="0" destOrd="0" presId="urn:microsoft.com/office/officeart/2005/8/layout/vList2"/>
    <dgm:cxn modelId="{08C924C4-96E7-4A44-A4C9-9839B4FAF742}" srcId="{E3FF59F7-790A-44E2-8844-31A4A289D217}" destId="{7BF07057-399A-41F3-B590-C98E157980AA}" srcOrd="6" destOrd="0" parTransId="{83B3BFB7-B7E5-4EF0-B5ED-16084A979850}" sibTransId="{34EBD155-90CA-4B2A-A08E-9C106075036B}"/>
    <dgm:cxn modelId="{2E497841-DDEF-4B1C-B57E-0048814362D1}" srcId="{E3FF59F7-790A-44E2-8844-31A4A289D217}" destId="{79821981-BC54-4AAD-8CCE-B2E141A7415F}" srcOrd="1" destOrd="0" parTransId="{381CDA8E-8F77-4EF8-9C87-145712F0E2C0}" sibTransId="{EB9FF794-D7D5-49DB-9141-AB752893D223}"/>
    <dgm:cxn modelId="{3F76CD13-EB02-4D25-AB37-5F3EA9AA4CAE}" srcId="{A8DD8B2D-6948-4ACF-BC84-82B81228A869}" destId="{0FC78D71-6B25-4C2F-81E5-E80D99C6CC51}" srcOrd="0" destOrd="0" parTransId="{59DDB9F8-1005-4C6F-A190-B07833867D44}" sibTransId="{AFF6F573-0FFB-46B3-8167-47A29C2B49C7}"/>
    <dgm:cxn modelId="{33579770-9D4C-4789-AD79-682705342621}" srcId="{26AEB0C1-0B9D-41C5-89AC-F261D50AC24A}" destId="{814A7682-4E73-4D23-9074-48336F4AE814}" srcOrd="2" destOrd="0" parTransId="{21FF768B-4008-4E31-9B81-09D3AEE76D3D}" sibTransId="{0EE2D305-9928-4F7F-8E38-B133BD09A4E0}"/>
    <dgm:cxn modelId="{B7792D0A-AF90-4E2C-B841-F810885C4432}" type="presOf" srcId="{0FC78D71-6B25-4C2F-81E5-E80D99C6CC51}" destId="{C66096BF-8BC8-4C49-85B4-93C919776A6C}" srcOrd="0" destOrd="0" presId="urn:microsoft.com/office/officeart/2005/8/layout/vList2"/>
    <dgm:cxn modelId="{D172DCD1-C9C4-4E26-9B4E-1FEE462021CC}" type="presOf" srcId="{7BF07057-399A-41F3-B590-C98E157980AA}" destId="{17B82969-AFA6-4D4C-828A-C44CB388B1C8}" srcOrd="0" destOrd="6" presId="urn:microsoft.com/office/officeart/2005/8/layout/vList2"/>
    <dgm:cxn modelId="{6E0B577C-4B9F-4D53-B92E-AC9BD4362E11}" type="presOf" srcId="{1EC4FCC7-8F3F-46DB-BDEE-6C3C0553D999}" destId="{53FC4DAD-953F-452F-B1E9-4FCBBFF05BBE}" srcOrd="0" destOrd="1" presId="urn:microsoft.com/office/officeart/2005/8/layout/vList2"/>
    <dgm:cxn modelId="{65A62ACB-30F9-4256-AAF8-8E3A052D756C}" srcId="{E3FF59F7-790A-44E2-8844-31A4A289D217}" destId="{69DBBCAB-1792-4349-B974-F798284C79D1}" srcOrd="0" destOrd="0" parTransId="{44B0A8EF-B9F5-4413-B14B-A44AB552F23C}" sibTransId="{97171D73-E25A-4893-A5CC-4C54C222E931}"/>
    <dgm:cxn modelId="{204521C3-AE0A-4287-907F-858E3B4DF881}" srcId="{E3FF59F7-790A-44E2-8844-31A4A289D217}" destId="{5A4920BC-4ED4-4D53-86F7-5C5626C9EF79}" srcOrd="3" destOrd="0" parTransId="{0E6F4E7E-3D47-4914-BF63-41E54B742E33}" sibTransId="{39D872E5-866E-4410-9AEE-83F9E6A915BD}"/>
    <dgm:cxn modelId="{C1585A92-0B31-4720-972B-23EE068E5FEE}" srcId="{E3FF59F7-790A-44E2-8844-31A4A289D217}" destId="{4D49D653-67B0-41F8-A602-1F1910DD5E9F}" srcOrd="2" destOrd="0" parTransId="{10C332C7-2383-479A-BB11-56F802CC25E7}" sibTransId="{8EB06C14-FFD1-4238-8A5A-FC803723F662}"/>
    <dgm:cxn modelId="{FA1C19F1-46E2-422D-A560-713908C3F6E9}" type="presOf" srcId="{E3FF59F7-790A-44E2-8844-31A4A289D217}" destId="{3774F5A7-6C37-4F9B-8AD0-F1D2058D9CEF}" srcOrd="0" destOrd="0" presId="urn:microsoft.com/office/officeart/2005/8/layout/vList2"/>
    <dgm:cxn modelId="{9BA90A32-A9F3-46D2-A45E-E3F985DB9F58}" srcId="{26AEB0C1-0B9D-41C5-89AC-F261D50AC24A}" destId="{AFB55336-3C10-4B52-BB3B-6BA99280DBEE}" srcOrd="0" destOrd="0" parTransId="{D532814A-C65F-422D-87AF-199E62391B0A}" sibTransId="{5D3C365D-59BA-4FDF-AC0F-65E320CD572B}"/>
    <dgm:cxn modelId="{AFF9012C-6D83-430B-B919-916B0CC1A03C}" srcId="{C7AF9BB3-49A3-4388-8095-29151B5A65C3}" destId="{A8DD8B2D-6948-4ACF-BC84-82B81228A869}" srcOrd="0" destOrd="0" parTransId="{2374DD9A-5352-4EC4-99E4-A5239D0262BF}" sibTransId="{E58D9A36-52F4-4384-BE62-2AE5A3B88EC3}"/>
    <dgm:cxn modelId="{1ACB3C10-45A0-4A44-8AD1-48A8B113D716}" type="presOf" srcId="{C7AF9BB3-49A3-4388-8095-29151B5A65C3}" destId="{CEF84C14-F7D2-4EAF-87FC-FF364CEC1BFD}" srcOrd="0" destOrd="0" presId="urn:microsoft.com/office/officeart/2005/8/layout/vList2"/>
    <dgm:cxn modelId="{9FAD3C27-A1E3-4C56-B4E0-A01EE4202F41}" srcId="{26AEB0C1-0B9D-41C5-89AC-F261D50AC24A}" destId="{1EC4FCC7-8F3F-46DB-BDEE-6C3C0553D999}" srcOrd="1" destOrd="0" parTransId="{AB182788-953B-4767-AB1C-DC7AA25A6B4F}" sibTransId="{F737340A-69D0-416F-BE6A-F6C229B6E215}"/>
    <dgm:cxn modelId="{A0DA3317-BDC8-4125-A8BC-B74E27016A35}" type="presOf" srcId="{AFB55336-3C10-4B52-BB3B-6BA99280DBEE}" destId="{53FC4DAD-953F-452F-B1E9-4FCBBFF05BBE}" srcOrd="0" destOrd="0" presId="urn:microsoft.com/office/officeart/2005/8/layout/vList2"/>
    <dgm:cxn modelId="{2ADBB89E-5F38-4E06-9D48-AF8F7B5DD139}" srcId="{E3FF59F7-790A-44E2-8844-31A4A289D217}" destId="{D32CD757-4685-44AE-8F4D-6BC0CA55199F}" srcOrd="4" destOrd="0" parTransId="{1B7A369A-ABF0-488B-9E66-E76C49564D7E}" sibTransId="{F96DF5AA-1600-4A51-885C-912D6C9E00A1}"/>
    <dgm:cxn modelId="{A9EBEF3C-A749-4B5C-B575-234D0EFBABB0}" type="presOf" srcId="{4D49D653-67B0-41F8-A602-1F1910DD5E9F}" destId="{17B82969-AFA6-4D4C-828A-C44CB388B1C8}" srcOrd="0" destOrd="2" presId="urn:microsoft.com/office/officeart/2005/8/layout/vList2"/>
    <dgm:cxn modelId="{FB58F41B-1516-43E7-A3E1-F357A49E5F1F}" type="presOf" srcId="{A8DD8B2D-6948-4ACF-BC84-82B81228A869}" destId="{87A1B5F9-AFA2-4E64-AD61-9E55499E3AAB}" srcOrd="0" destOrd="0" presId="urn:microsoft.com/office/officeart/2005/8/layout/vList2"/>
    <dgm:cxn modelId="{5C9E11AC-1427-4814-AFC7-BACB80B62124}" type="presOf" srcId="{79821981-BC54-4AAD-8CCE-B2E141A7415F}" destId="{17B82969-AFA6-4D4C-828A-C44CB388B1C8}" srcOrd="0" destOrd="1" presId="urn:microsoft.com/office/officeart/2005/8/layout/vList2"/>
    <dgm:cxn modelId="{6AE6DF6C-22E5-4619-9381-17B2F9A57293}" type="presOf" srcId="{814A7682-4E73-4D23-9074-48336F4AE814}" destId="{53FC4DAD-953F-452F-B1E9-4FCBBFF05BBE}" srcOrd="0" destOrd="2" presId="urn:microsoft.com/office/officeart/2005/8/layout/vList2"/>
    <dgm:cxn modelId="{7A8986DA-3818-41A4-AD3D-69154C7E4632}" srcId="{E3FF59F7-790A-44E2-8844-31A4A289D217}" destId="{BA8DFA20-E29F-47F7-A3A4-39AA6FDB5A44}" srcOrd="5" destOrd="0" parTransId="{5322688B-52AE-412D-9B80-83F4E645E843}" sibTransId="{B1A98AD6-2C7E-41A4-96A7-4F33D6BF5FF6}"/>
    <dgm:cxn modelId="{0CA80827-5411-4BF0-93ED-73909B183B63}" type="presOf" srcId="{BA8DFA20-E29F-47F7-A3A4-39AA6FDB5A44}" destId="{17B82969-AFA6-4D4C-828A-C44CB388B1C8}" srcOrd="0" destOrd="5" presId="urn:microsoft.com/office/officeart/2005/8/layout/vList2"/>
    <dgm:cxn modelId="{54D0899B-03B8-45BA-A7B2-880BBE7F6842}" type="presOf" srcId="{5A4920BC-4ED4-4D53-86F7-5C5626C9EF79}" destId="{17B82969-AFA6-4D4C-828A-C44CB388B1C8}" srcOrd="0" destOrd="3" presId="urn:microsoft.com/office/officeart/2005/8/layout/vList2"/>
    <dgm:cxn modelId="{8A4C2E49-F2C4-4A43-B564-D67B2AF4ED88}" type="presOf" srcId="{D32CD757-4685-44AE-8F4D-6BC0CA55199F}" destId="{17B82969-AFA6-4D4C-828A-C44CB388B1C8}" srcOrd="0" destOrd="4" presId="urn:microsoft.com/office/officeart/2005/8/layout/vList2"/>
    <dgm:cxn modelId="{12D6B90C-25FB-407E-9F45-F019275E59AE}" type="presParOf" srcId="{CEF84C14-F7D2-4EAF-87FC-FF364CEC1BFD}" destId="{87A1B5F9-AFA2-4E64-AD61-9E55499E3AAB}" srcOrd="0" destOrd="0" presId="urn:microsoft.com/office/officeart/2005/8/layout/vList2"/>
    <dgm:cxn modelId="{20CB410F-FF96-4F48-A75C-36356F88C85E}" type="presParOf" srcId="{CEF84C14-F7D2-4EAF-87FC-FF364CEC1BFD}" destId="{C66096BF-8BC8-4C49-85B4-93C919776A6C}" srcOrd="1" destOrd="0" presId="urn:microsoft.com/office/officeart/2005/8/layout/vList2"/>
    <dgm:cxn modelId="{42618B77-F9BC-4D70-8B15-0D70B79C9B6C}" type="presParOf" srcId="{CEF84C14-F7D2-4EAF-87FC-FF364CEC1BFD}" destId="{8D48BCDC-BCB0-429C-B30D-580DAC11A885}" srcOrd="2" destOrd="0" presId="urn:microsoft.com/office/officeart/2005/8/layout/vList2"/>
    <dgm:cxn modelId="{98613AEC-7CF7-4A54-BD56-3C5713193640}" type="presParOf" srcId="{CEF84C14-F7D2-4EAF-87FC-FF364CEC1BFD}" destId="{53FC4DAD-953F-452F-B1E9-4FCBBFF05BBE}" srcOrd="3" destOrd="0" presId="urn:microsoft.com/office/officeart/2005/8/layout/vList2"/>
    <dgm:cxn modelId="{6F57A3C5-2C73-451F-8E26-18F1522C20E3}" type="presParOf" srcId="{CEF84C14-F7D2-4EAF-87FC-FF364CEC1BFD}" destId="{3774F5A7-6C37-4F9B-8AD0-F1D2058D9CEF}" srcOrd="4" destOrd="0" presId="urn:microsoft.com/office/officeart/2005/8/layout/vList2"/>
    <dgm:cxn modelId="{861103A5-C28B-46D8-AF0B-FC63D35A57F2}" type="presParOf" srcId="{CEF84C14-F7D2-4EAF-87FC-FF364CEC1BFD}" destId="{17B82969-AFA6-4D4C-828A-C44CB388B1C8}" srcOrd="5"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83C69E0A-9F7B-4012-B8BA-7355E50CD087}" type="doc">
      <dgm:prSet loTypeId="urn:microsoft.com/office/officeart/2008/layout/VerticalCurvedList" loCatId="list" qsTypeId="urn:microsoft.com/office/officeart/2005/8/quickstyle/simple1" qsCatId="simple" csTypeId="urn:microsoft.com/office/officeart/2005/8/colors/accent3_5" csCatId="accent3" phldr="1"/>
      <dgm:spPr/>
      <dgm:t>
        <a:bodyPr/>
        <a:lstStyle/>
        <a:p>
          <a:endParaRPr lang="es-EC"/>
        </a:p>
      </dgm:t>
    </dgm:pt>
    <dgm:pt modelId="{B973EA7F-8BBB-4D3B-ADED-CFF151DB5E39}">
      <dgm:prSet/>
      <dgm:spPr/>
      <dgm:t>
        <a:bodyPr/>
        <a:lstStyle/>
        <a:p>
          <a:r>
            <a:rPr lang="es-EC" dirty="0" smtClean="0"/>
            <a:t>Mediados del siglo XX se desarrollan los policarbonatos, las poliamidas, el polipropileno y el polietileno. </a:t>
          </a:r>
          <a:endParaRPr lang="es-EC" dirty="0"/>
        </a:p>
      </dgm:t>
    </dgm:pt>
    <dgm:pt modelId="{861036E0-7C7B-44E7-A850-F23226603E0F}" type="sibTrans" cxnId="{2D099D63-CFCB-400A-ADF3-331D61894FC2}">
      <dgm:prSet/>
      <dgm:spPr/>
      <dgm:t>
        <a:bodyPr/>
        <a:lstStyle/>
        <a:p>
          <a:endParaRPr lang="es-EC"/>
        </a:p>
      </dgm:t>
    </dgm:pt>
    <dgm:pt modelId="{1DE6FEB8-5A02-4722-BD13-E98C853F6C56}" type="parTrans" cxnId="{2D099D63-CFCB-400A-ADF3-331D61894FC2}">
      <dgm:prSet/>
      <dgm:spPr/>
      <dgm:t>
        <a:bodyPr/>
        <a:lstStyle/>
        <a:p>
          <a:endParaRPr lang="es-EC"/>
        </a:p>
      </dgm:t>
    </dgm:pt>
    <dgm:pt modelId="{6000DFB1-93E1-4E8C-A975-FF982810BA1A}">
      <dgm:prSet/>
      <dgm:spPr/>
      <dgm:t>
        <a:bodyPr/>
        <a:lstStyle/>
        <a:p>
          <a:r>
            <a:rPr lang="es-EC" dirty="0" smtClean="0"/>
            <a:t>Nuevos productos como acetato de celulosa, el cloruro de polivinilo (PVC) y el metacrilato de metilo polimerizado, caucho sintético y el nylon. </a:t>
          </a:r>
          <a:endParaRPr lang="es-EC" dirty="0"/>
        </a:p>
      </dgm:t>
    </dgm:pt>
    <dgm:pt modelId="{557A4CCF-4D13-4ED5-B7C9-C9D779E6B7C7}" type="sibTrans" cxnId="{93FC1066-5786-4268-932C-D99F3562996A}">
      <dgm:prSet/>
      <dgm:spPr/>
      <dgm:t>
        <a:bodyPr/>
        <a:lstStyle/>
        <a:p>
          <a:endParaRPr lang="es-EC"/>
        </a:p>
      </dgm:t>
    </dgm:pt>
    <dgm:pt modelId="{12592C39-FE41-4C85-9355-9DD75BB4028D}" type="parTrans" cxnId="{93FC1066-5786-4268-932C-D99F3562996A}">
      <dgm:prSet/>
      <dgm:spPr/>
      <dgm:t>
        <a:bodyPr/>
        <a:lstStyle/>
        <a:p>
          <a:endParaRPr lang="es-EC"/>
        </a:p>
      </dgm:t>
    </dgm:pt>
    <dgm:pt modelId="{90750926-E14D-4D1E-A929-2972E20413CB}">
      <dgm:prSet/>
      <dgm:spPr/>
      <dgm:t>
        <a:bodyPr/>
        <a:lstStyle/>
        <a:p>
          <a:r>
            <a:rPr lang="es-EC" dirty="0" smtClean="0"/>
            <a:t>Se descubren los primeros plásticos sintéticos, siendo el primero la Baquelita.</a:t>
          </a:r>
          <a:endParaRPr lang="es-EC" dirty="0"/>
        </a:p>
      </dgm:t>
    </dgm:pt>
    <dgm:pt modelId="{238C95AA-F027-4D90-A6A2-DA6DC527768B}" type="sibTrans" cxnId="{A8C349D4-735B-4AB2-8B68-EF79F2C7A829}">
      <dgm:prSet/>
      <dgm:spPr/>
      <dgm:t>
        <a:bodyPr/>
        <a:lstStyle/>
        <a:p>
          <a:endParaRPr lang="es-EC"/>
        </a:p>
      </dgm:t>
    </dgm:pt>
    <dgm:pt modelId="{EFBAC8D7-99D2-45FE-9650-44895077F558}" type="parTrans" cxnId="{A8C349D4-735B-4AB2-8B68-EF79F2C7A829}">
      <dgm:prSet/>
      <dgm:spPr/>
      <dgm:t>
        <a:bodyPr/>
        <a:lstStyle/>
        <a:p>
          <a:endParaRPr lang="es-EC"/>
        </a:p>
      </dgm:t>
    </dgm:pt>
    <dgm:pt modelId="{5F90992E-832F-4C24-8CFC-C98BBD9E7406}">
      <dgm:prSet/>
      <dgm:spPr/>
      <dgm:t>
        <a:bodyPr/>
        <a:lstStyle/>
        <a:p>
          <a:r>
            <a:rPr lang="es-EC" dirty="0" smtClean="0"/>
            <a:t>Inicio del siglo XX se produce el verdadero auge de los materiales plásticos.</a:t>
          </a:r>
          <a:endParaRPr lang="es-EC" dirty="0"/>
        </a:p>
      </dgm:t>
    </dgm:pt>
    <dgm:pt modelId="{816FF891-36AD-4C38-8570-64B1C63963D6}" type="sibTrans" cxnId="{CE5B0CF1-4514-41DA-8E36-FB7A8860B40C}">
      <dgm:prSet/>
      <dgm:spPr/>
      <dgm:t>
        <a:bodyPr/>
        <a:lstStyle/>
        <a:p>
          <a:endParaRPr lang="es-EC"/>
        </a:p>
      </dgm:t>
    </dgm:pt>
    <dgm:pt modelId="{B6842A23-6887-4ACD-A850-2861B4EB05F3}" type="parTrans" cxnId="{CE5B0CF1-4514-41DA-8E36-FB7A8860B40C}">
      <dgm:prSet/>
      <dgm:spPr/>
      <dgm:t>
        <a:bodyPr/>
        <a:lstStyle/>
        <a:p>
          <a:endParaRPr lang="es-EC"/>
        </a:p>
      </dgm:t>
    </dgm:pt>
    <dgm:pt modelId="{2F887034-20B3-472E-85D1-6C176D5277F7}" type="pres">
      <dgm:prSet presAssocID="{83C69E0A-9F7B-4012-B8BA-7355E50CD087}" presName="Name0" presStyleCnt="0">
        <dgm:presLayoutVars>
          <dgm:chMax val="7"/>
          <dgm:chPref val="7"/>
          <dgm:dir/>
        </dgm:presLayoutVars>
      </dgm:prSet>
      <dgm:spPr/>
      <dgm:t>
        <a:bodyPr/>
        <a:lstStyle/>
        <a:p>
          <a:endParaRPr lang="es-EC"/>
        </a:p>
      </dgm:t>
    </dgm:pt>
    <dgm:pt modelId="{72AD8D6E-A93D-4614-B327-659A3D3AD566}" type="pres">
      <dgm:prSet presAssocID="{83C69E0A-9F7B-4012-B8BA-7355E50CD087}" presName="Name1" presStyleCnt="0"/>
      <dgm:spPr/>
    </dgm:pt>
    <dgm:pt modelId="{3B316D65-233A-4A6A-B5AB-9714C561F6E9}" type="pres">
      <dgm:prSet presAssocID="{83C69E0A-9F7B-4012-B8BA-7355E50CD087}" presName="cycle" presStyleCnt="0"/>
      <dgm:spPr/>
    </dgm:pt>
    <dgm:pt modelId="{C0409D85-E5FE-413B-98A7-A295CB29D9C9}" type="pres">
      <dgm:prSet presAssocID="{83C69E0A-9F7B-4012-B8BA-7355E50CD087}" presName="srcNode" presStyleLbl="node1" presStyleIdx="0" presStyleCnt="4"/>
      <dgm:spPr/>
    </dgm:pt>
    <dgm:pt modelId="{EC3D7CF5-2E63-4BAB-8327-072D73CCAB28}" type="pres">
      <dgm:prSet presAssocID="{83C69E0A-9F7B-4012-B8BA-7355E50CD087}" presName="conn" presStyleLbl="parChTrans1D2" presStyleIdx="0" presStyleCnt="1"/>
      <dgm:spPr/>
      <dgm:t>
        <a:bodyPr/>
        <a:lstStyle/>
        <a:p>
          <a:endParaRPr lang="es-EC"/>
        </a:p>
      </dgm:t>
    </dgm:pt>
    <dgm:pt modelId="{F786FDBF-964E-45C8-AFC9-F9D02AD44EB7}" type="pres">
      <dgm:prSet presAssocID="{83C69E0A-9F7B-4012-B8BA-7355E50CD087}" presName="extraNode" presStyleLbl="node1" presStyleIdx="0" presStyleCnt="4"/>
      <dgm:spPr/>
    </dgm:pt>
    <dgm:pt modelId="{EB0916BA-C55D-46E4-AEFB-B4A4CBE26327}" type="pres">
      <dgm:prSet presAssocID="{83C69E0A-9F7B-4012-B8BA-7355E50CD087}" presName="dstNode" presStyleLbl="node1" presStyleIdx="0" presStyleCnt="4"/>
      <dgm:spPr/>
    </dgm:pt>
    <dgm:pt modelId="{5B30AD0E-C2F6-4CA4-B23E-F6994BA62321}" type="pres">
      <dgm:prSet presAssocID="{5F90992E-832F-4C24-8CFC-C98BBD9E7406}" presName="text_1" presStyleLbl="node1" presStyleIdx="0" presStyleCnt="4">
        <dgm:presLayoutVars>
          <dgm:bulletEnabled val="1"/>
        </dgm:presLayoutVars>
      </dgm:prSet>
      <dgm:spPr/>
      <dgm:t>
        <a:bodyPr/>
        <a:lstStyle/>
        <a:p>
          <a:endParaRPr lang="es-EC"/>
        </a:p>
      </dgm:t>
    </dgm:pt>
    <dgm:pt modelId="{572CA966-5ADF-4F13-B95E-121627235867}" type="pres">
      <dgm:prSet presAssocID="{5F90992E-832F-4C24-8CFC-C98BBD9E7406}" presName="accent_1" presStyleCnt="0"/>
      <dgm:spPr/>
    </dgm:pt>
    <dgm:pt modelId="{C45A1A6C-C1BF-4530-AC4C-92A1E645FEF4}" type="pres">
      <dgm:prSet presAssocID="{5F90992E-832F-4C24-8CFC-C98BBD9E7406}" presName="accentRepeatNode" presStyleLbl="solidFgAcc1" presStyleIdx="0" presStyleCnt="4"/>
      <dgm:spPr/>
    </dgm:pt>
    <dgm:pt modelId="{AA2009E3-C395-47A0-B687-F400EE798FF6}" type="pres">
      <dgm:prSet presAssocID="{90750926-E14D-4D1E-A929-2972E20413CB}" presName="text_2" presStyleLbl="node1" presStyleIdx="1" presStyleCnt="4">
        <dgm:presLayoutVars>
          <dgm:bulletEnabled val="1"/>
        </dgm:presLayoutVars>
      </dgm:prSet>
      <dgm:spPr/>
      <dgm:t>
        <a:bodyPr/>
        <a:lstStyle/>
        <a:p>
          <a:endParaRPr lang="es-EC"/>
        </a:p>
      </dgm:t>
    </dgm:pt>
    <dgm:pt modelId="{EDAB6AC7-E436-47A1-90AD-DFEC3F111536}" type="pres">
      <dgm:prSet presAssocID="{90750926-E14D-4D1E-A929-2972E20413CB}" presName="accent_2" presStyleCnt="0"/>
      <dgm:spPr/>
    </dgm:pt>
    <dgm:pt modelId="{0BBAC95F-A375-451D-89D5-B5F73A7016F7}" type="pres">
      <dgm:prSet presAssocID="{90750926-E14D-4D1E-A929-2972E20413CB}" presName="accentRepeatNode" presStyleLbl="solidFgAcc1" presStyleIdx="1" presStyleCnt="4"/>
      <dgm:spPr/>
    </dgm:pt>
    <dgm:pt modelId="{F12DE0EF-5D99-40F2-B28F-A25E58D3192E}" type="pres">
      <dgm:prSet presAssocID="{6000DFB1-93E1-4E8C-A975-FF982810BA1A}" presName="text_3" presStyleLbl="node1" presStyleIdx="2" presStyleCnt="4">
        <dgm:presLayoutVars>
          <dgm:bulletEnabled val="1"/>
        </dgm:presLayoutVars>
      </dgm:prSet>
      <dgm:spPr/>
      <dgm:t>
        <a:bodyPr/>
        <a:lstStyle/>
        <a:p>
          <a:endParaRPr lang="es-EC"/>
        </a:p>
      </dgm:t>
    </dgm:pt>
    <dgm:pt modelId="{78D01CE6-3D55-47E0-8028-28746DDC26A7}" type="pres">
      <dgm:prSet presAssocID="{6000DFB1-93E1-4E8C-A975-FF982810BA1A}" presName="accent_3" presStyleCnt="0"/>
      <dgm:spPr/>
    </dgm:pt>
    <dgm:pt modelId="{E5696AC1-0BA4-4478-97E1-E9EE86F02177}" type="pres">
      <dgm:prSet presAssocID="{6000DFB1-93E1-4E8C-A975-FF982810BA1A}" presName="accentRepeatNode" presStyleLbl="solidFgAcc1" presStyleIdx="2" presStyleCnt="4"/>
      <dgm:spPr/>
    </dgm:pt>
    <dgm:pt modelId="{00FB9FDD-5D1A-44F4-AED0-06FC37E5C09F}" type="pres">
      <dgm:prSet presAssocID="{B973EA7F-8BBB-4D3B-ADED-CFF151DB5E39}" presName="text_4" presStyleLbl="node1" presStyleIdx="3" presStyleCnt="4">
        <dgm:presLayoutVars>
          <dgm:bulletEnabled val="1"/>
        </dgm:presLayoutVars>
      </dgm:prSet>
      <dgm:spPr/>
      <dgm:t>
        <a:bodyPr/>
        <a:lstStyle/>
        <a:p>
          <a:endParaRPr lang="es-EC"/>
        </a:p>
      </dgm:t>
    </dgm:pt>
    <dgm:pt modelId="{6AFE40D4-0F4E-49C4-A358-8B8CE7AE0509}" type="pres">
      <dgm:prSet presAssocID="{B973EA7F-8BBB-4D3B-ADED-CFF151DB5E39}" presName="accent_4" presStyleCnt="0"/>
      <dgm:spPr/>
    </dgm:pt>
    <dgm:pt modelId="{BF06BEDB-1F0D-436F-8DB3-6F654F4D1AFA}" type="pres">
      <dgm:prSet presAssocID="{B973EA7F-8BBB-4D3B-ADED-CFF151DB5E39}" presName="accentRepeatNode" presStyleLbl="solidFgAcc1" presStyleIdx="3" presStyleCnt="4"/>
      <dgm:spPr/>
    </dgm:pt>
  </dgm:ptLst>
  <dgm:cxnLst>
    <dgm:cxn modelId="{843C4433-D925-43A1-97CA-395B9E7CC591}" type="presOf" srcId="{90750926-E14D-4D1E-A929-2972E20413CB}" destId="{AA2009E3-C395-47A0-B687-F400EE798FF6}" srcOrd="0" destOrd="0" presId="urn:microsoft.com/office/officeart/2008/layout/VerticalCurvedList"/>
    <dgm:cxn modelId="{CE5B0CF1-4514-41DA-8E36-FB7A8860B40C}" srcId="{83C69E0A-9F7B-4012-B8BA-7355E50CD087}" destId="{5F90992E-832F-4C24-8CFC-C98BBD9E7406}" srcOrd="0" destOrd="0" parTransId="{B6842A23-6887-4ACD-A850-2861B4EB05F3}" sibTransId="{816FF891-36AD-4C38-8570-64B1C63963D6}"/>
    <dgm:cxn modelId="{0D0C34AD-1F9F-43BA-B229-1A1EA4228853}" type="presOf" srcId="{6000DFB1-93E1-4E8C-A975-FF982810BA1A}" destId="{F12DE0EF-5D99-40F2-B28F-A25E58D3192E}" srcOrd="0" destOrd="0" presId="urn:microsoft.com/office/officeart/2008/layout/VerticalCurvedList"/>
    <dgm:cxn modelId="{A8C349D4-735B-4AB2-8B68-EF79F2C7A829}" srcId="{83C69E0A-9F7B-4012-B8BA-7355E50CD087}" destId="{90750926-E14D-4D1E-A929-2972E20413CB}" srcOrd="1" destOrd="0" parTransId="{EFBAC8D7-99D2-45FE-9650-44895077F558}" sibTransId="{238C95AA-F027-4D90-A6A2-DA6DC527768B}"/>
    <dgm:cxn modelId="{2D099D63-CFCB-400A-ADF3-331D61894FC2}" srcId="{83C69E0A-9F7B-4012-B8BA-7355E50CD087}" destId="{B973EA7F-8BBB-4D3B-ADED-CFF151DB5E39}" srcOrd="3" destOrd="0" parTransId="{1DE6FEB8-5A02-4722-BD13-E98C853F6C56}" sibTransId="{861036E0-7C7B-44E7-A850-F23226603E0F}"/>
    <dgm:cxn modelId="{0F2EE011-38D4-45BB-903A-729D563E371A}" type="presOf" srcId="{5F90992E-832F-4C24-8CFC-C98BBD9E7406}" destId="{5B30AD0E-C2F6-4CA4-B23E-F6994BA62321}" srcOrd="0" destOrd="0" presId="urn:microsoft.com/office/officeart/2008/layout/VerticalCurvedList"/>
    <dgm:cxn modelId="{2DB73C49-E5BA-4973-BA7E-5D615D4D48D5}" type="presOf" srcId="{816FF891-36AD-4C38-8570-64B1C63963D6}" destId="{EC3D7CF5-2E63-4BAB-8327-072D73CCAB28}" srcOrd="0" destOrd="0" presId="urn:microsoft.com/office/officeart/2008/layout/VerticalCurvedList"/>
    <dgm:cxn modelId="{BBE4C566-4E30-4879-ACFC-385AA57B3635}" type="presOf" srcId="{B973EA7F-8BBB-4D3B-ADED-CFF151DB5E39}" destId="{00FB9FDD-5D1A-44F4-AED0-06FC37E5C09F}" srcOrd="0" destOrd="0" presId="urn:microsoft.com/office/officeart/2008/layout/VerticalCurvedList"/>
    <dgm:cxn modelId="{C21E786E-AFF8-4A03-BAC8-452801FD6F5B}" type="presOf" srcId="{83C69E0A-9F7B-4012-B8BA-7355E50CD087}" destId="{2F887034-20B3-472E-85D1-6C176D5277F7}" srcOrd="0" destOrd="0" presId="urn:microsoft.com/office/officeart/2008/layout/VerticalCurvedList"/>
    <dgm:cxn modelId="{93FC1066-5786-4268-932C-D99F3562996A}" srcId="{83C69E0A-9F7B-4012-B8BA-7355E50CD087}" destId="{6000DFB1-93E1-4E8C-A975-FF982810BA1A}" srcOrd="2" destOrd="0" parTransId="{12592C39-FE41-4C85-9355-9DD75BB4028D}" sibTransId="{557A4CCF-4D13-4ED5-B7C9-C9D779E6B7C7}"/>
    <dgm:cxn modelId="{EA396B64-9C69-4FE2-9C22-3FC391A47A9B}" type="presParOf" srcId="{2F887034-20B3-472E-85D1-6C176D5277F7}" destId="{72AD8D6E-A93D-4614-B327-659A3D3AD566}" srcOrd="0" destOrd="0" presId="urn:microsoft.com/office/officeart/2008/layout/VerticalCurvedList"/>
    <dgm:cxn modelId="{B3420957-8D91-49CA-8FF6-D3D6A4C6A721}" type="presParOf" srcId="{72AD8D6E-A93D-4614-B327-659A3D3AD566}" destId="{3B316D65-233A-4A6A-B5AB-9714C561F6E9}" srcOrd="0" destOrd="0" presId="urn:microsoft.com/office/officeart/2008/layout/VerticalCurvedList"/>
    <dgm:cxn modelId="{D76B104A-791C-4D52-8979-81F762554193}" type="presParOf" srcId="{3B316D65-233A-4A6A-B5AB-9714C561F6E9}" destId="{C0409D85-E5FE-413B-98A7-A295CB29D9C9}" srcOrd="0" destOrd="0" presId="urn:microsoft.com/office/officeart/2008/layout/VerticalCurvedList"/>
    <dgm:cxn modelId="{5DFC615F-874E-46B2-B44F-24EB7F6FBD5D}" type="presParOf" srcId="{3B316D65-233A-4A6A-B5AB-9714C561F6E9}" destId="{EC3D7CF5-2E63-4BAB-8327-072D73CCAB28}" srcOrd="1" destOrd="0" presId="urn:microsoft.com/office/officeart/2008/layout/VerticalCurvedList"/>
    <dgm:cxn modelId="{ECA257B9-2694-4E22-8B97-399355041B72}" type="presParOf" srcId="{3B316D65-233A-4A6A-B5AB-9714C561F6E9}" destId="{F786FDBF-964E-45C8-AFC9-F9D02AD44EB7}" srcOrd="2" destOrd="0" presId="urn:microsoft.com/office/officeart/2008/layout/VerticalCurvedList"/>
    <dgm:cxn modelId="{9AC566C7-E438-410E-B610-01179BC0CEC7}" type="presParOf" srcId="{3B316D65-233A-4A6A-B5AB-9714C561F6E9}" destId="{EB0916BA-C55D-46E4-AEFB-B4A4CBE26327}" srcOrd="3" destOrd="0" presId="urn:microsoft.com/office/officeart/2008/layout/VerticalCurvedList"/>
    <dgm:cxn modelId="{884AE397-ACF6-4490-BE3B-C17106F207A0}" type="presParOf" srcId="{72AD8D6E-A93D-4614-B327-659A3D3AD566}" destId="{5B30AD0E-C2F6-4CA4-B23E-F6994BA62321}" srcOrd="1" destOrd="0" presId="urn:microsoft.com/office/officeart/2008/layout/VerticalCurvedList"/>
    <dgm:cxn modelId="{2C4500C1-9398-4698-A8C0-97266F12D28A}" type="presParOf" srcId="{72AD8D6E-A93D-4614-B327-659A3D3AD566}" destId="{572CA966-5ADF-4F13-B95E-121627235867}" srcOrd="2" destOrd="0" presId="urn:microsoft.com/office/officeart/2008/layout/VerticalCurvedList"/>
    <dgm:cxn modelId="{DE08F0EC-0EE2-411C-8EB0-F6C8B90AC677}" type="presParOf" srcId="{572CA966-5ADF-4F13-B95E-121627235867}" destId="{C45A1A6C-C1BF-4530-AC4C-92A1E645FEF4}" srcOrd="0" destOrd="0" presId="urn:microsoft.com/office/officeart/2008/layout/VerticalCurvedList"/>
    <dgm:cxn modelId="{731EFF29-39C6-480E-9066-4A7ED6118AF4}" type="presParOf" srcId="{72AD8D6E-A93D-4614-B327-659A3D3AD566}" destId="{AA2009E3-C395-47A0-B687-F400EE798FF6}" srcOrd="3" destOrd="0" presId="urn:microsoft.com/office/officeart/2008/layout/VerticalCurvedList"/>
    <dgm:cxn modelId="{817AB6C6-9F06-484A-A7CD-E02DF28D4988}" type="presParOf" srcId="{72AD8D6E-A93D-4614-B327-659A3D3AD566}" destId="{EDAB6AC7-E436-47A1-90AD-DFEC3F111536}" srcOrd="4" destOrd="0" presId="urn:microsoft.com/office/officeart/2008/layout/VerticalCurvedList"/>
    <dgm:cxn modelId="{2FF58110-DE8C-4E78-916F-62074E4ABA61}" type="presParOf" srcId="{EDAB6AC7-E436-47A1-90AD-DFEC3F111536}" destId="{0BBAC95F-A375-451D-89D5-B5F73A7016F7}" srcOrd="0" destOrd="0" presId="urn:microsoft.com/office/officeart/2008/layout/VerticalCurvedList"/>
    <dgm:cxn modelId="{DAEA5473-C447-4AD8-929E-D63336C93261}" type="presParOf" srcId="{72AD8D6E-A93D-4614-B327-659A3D3AD566}" destId="{F12DE0EF-5D99-40F2-B28F-A25E58D3192E}" srcOrd="5" destOrd="0" presId="urn:microsoft.com/office/officeart/2008/layout/VerticalCurvedList"/>
    <dgm:cxn modelId="{F6F31B51-0229-44C6-8DB8-52671D38099A}" type="presParOf" srcId="{72AD8D6E-A93D-4614-B327-659A3D3AD566}" destId="{78D01CE6-3D55-47E0-8028-28746DDC26A7}" srcOrd="6" destOrd="0" presId="urn:microsoft.com/office/officeart/2008/layout/VerticalCurvedList"/>
    <dgm:cxn modelId="{E29B0B1E-8A57-4E4A-B0D6-0B2FC8757995}" type="presParOf" srcId="{78D01CE6-3D55-47E0-8028-28746DDC26A7}" destId="{E5696AC1-0BA4-4478-97E1-E9EE86F02177}" srcOrd="0" destOrd="0" presId="urn:microsoft.com/office/officeart/2008/layout/VerticalCurvedList"/>
    <dgm:cxn modelId="{6D9CD2BB-67BF-41FA-A02E-A517AD34A3E1}" type="presParOf" srcId="{72AD8D6E-A93D-4614-B327-659A3D3AD566}" destId="{00FB9FDD-5D1A-44F4-AED0-06FC37E5C09F}" srcOrd="7" destOrd="0" presId="urn:microsoft.com/office/officeart/2008/layout/VerticalCurvedList"/>
    <dgm:cxn modelId="{CE60EB14-5201-4280-AF39-A677FB21F406}" type="presParOf" srcId="{72AD8D6E-A93D-4614-B327-659A3D3AD566}" destId="{6AFE40D4-0F4E-49C4-A358-8B8CE7AE0509}" srcOrd="8" destOrd="0" presId="urn:microsoft.com/office/officeart/2008/layout/VerticalCurvedList"/>
    <dgm:cxn modelId="{664B967F-C202-4B4E-A39F-FF7F24BCC7DA}" type="presParOf" srcId="{6AFE40D4-0F4E-49C4-A358-8B8CE7AE0509}" destId="{BF06BEDB-1F0D-436F-8DB3-6F654F4D1AFA}"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40DA0FC1-8089-4A11-938F-9E004AAC2412}" type="doc">
      <dgm:prSet loTypeId="urn:microsoft.com/office/officeart/2008/layout/AlternatingHexagons" loCatId="list" qsTypeId="urn:microsoft.com/office/officeart/2005/8/quickstyle/simple1" qsCatId="simple" csTypeId="urn:microsoft.com/office/officeart/2005/8/colors/accent3_5" csCatId="accent3" phldr="1"/>
      <dgm:spPr/>
      <dgm:t>
        <a:bodyPr/>
        <a:lstStyle/>
        <a:p>
          <a:endParaRPr lang="es-EC"/>
        </a:p>
      </dgm:t>
    </dgm:pt>
    <dgm:pt modelId="{0743F4DD-D61D-4F64-AC91-5AF34BFD046A}">
      <dgm:prSet phldrT="[Texto]"/>
      <dgm:spPr/>
      <dgm:t>
        <a:bodyPr/>
        <a:lstStyle/>
        <a:p>
          <a:r>
            <a:rPr lang="es-EC" dirty="0" smtClean="0"/>
            <a:t>LINEAL</a:t>
          </a:r>
          <a:endParaRPr lang="es-EC" dirty="0"/>
        </a:p>
      </dgm:t>
    </dgm:pt>
    <dgm:pt modelId="{DD82EA70-0D90-458F-8EF1-FD0A6FE74804}" type="parTrans" cxnId="{B0B80C77-03A3-4541-872A-66C422616A2F}">
      <dgm:prSet/>
      <dgm:spPr/>
      <dgm:t>
        <a:bodyPr/>
        <a:lstStyle/>
        <a:p>
          <a:endParaRPr lang="es-EC"/>
        </a:p>
      </dgm:t>
    </dgm:pt>
    <dgm:pt modelId="{E27985D8-B3E7-4441-82F1-A631CB3A4DDA}" type="sibTrans" cxnId="{B0B80C77-03A3-4541-872A-66C422616A2F}">
      <dgm:prSet/>
      <dgm:spPr/>
      <dgm:t>
        <a:bodyPr/>
        <a:lstStyle/>
        <a:p>
          <a:endParaRPr lang="es-EC"/>
        </a:p>
      </dgm:t>
    </dgm:pt>
    <dgm:pt modelId="{C76E7532-3454-4EC1-9209-89241DB50D96}">
      <dgm:prSet phldrT="[Texto]"/>
      <dgm:spPr/>
      <dgm:t>
        <a:bodyPr/>
        <a:lstStyle/>
        <a:p>
          <a:r>
            <a:rPr lang="es-EC" dirty="0" smtClean="0"/>
            <a:t>RAMIFICADO</a:t>
          </a:r>
          <a:endParaRPr lang="es-EC" dirty="0"/>
        </a:p>
      </dgm:t>
    </dgm:pt>
    <dgm:pt modelId="{3E74D440-0B29-42EB-9CEA-0A1DC67C7F00}" type="parTrans" cxnId="{91187F16-07C6-4946-9FFB-5449D528B444}">
      <dgm:prSet/>
      <dgm:spPr/>
      <dgm:t>
        <a:bodyPr/>
        <a:lstStyle/>
        <a:p>
          <a:endParaRPr lang="es-EC"/>
        </a:p>
      </dgm:t>
    </dgm:pt>
    <dgm:pt modelId="{DE544AB3-CD36-4AD8-93E3-C72833F7D7B8}" type="sibTrans" cxnId="{91187F16-07C6-4946-9FFB-5449D528B444}">
      <dgm:prSet/>
      <dgm:spPr/>
      <dgm:t>
        <a:bodyPr/>
        <a:lstStyle/>
        <a:p>
          <a:endParaRPr lang="es-EC"/>
        </a:p>
      </dgm:t>
    </dgm:pt>
    <dgm:pt modelId="{69232419-F15D-42BB-9D59-DCD4894911E0}">
      <dgm:prSet phldrT="[Texto]"/>
      <dgm:spPr/>
      <dgm:t>
        <a:bodyPr/>
        <a:lstStyle/>
        <a:p>
          <a:r>
            <a:rPr lang="es-EC" dirty="0" smtClean="0"/>
            <a:t>ENTRELAZADO</a:t>
          </a:r>
          <a:endParaRPr lang="es-EC" dirty="0"/>
        </a:p>
      </dgm:t>
    </dgm:pt>
    <dgm:pt modelId="{22C794D7-43CA-49CC-8D58-1BE84E9379D8}" type="parTrans" cxnId="{BF79D2AB-1260-4D0E-971C-9B42823CAD02}">
      <dgm:prSet/>
      <dgm:spPr/>
      <dgm:t>
        <a:bodyPr/>
        <a:lstStyle/>
        <a:p>
          <a:endParaRPr lang="es-EC"/>
        </a:p>
      </dgm:t>
    </dgm:pt>
    <dgm:pt modelId="{4723C38B-E69E-4995-A8E7-6789DABAB3A2}" type="sibTrans" cxnId="{BF79D2AB-1260-4D0E-971C-9B42823CAD02}">
      <dgm:prSet/>
      <dgm:spPr/>
      <dgm:t>
        <a:bodyPr/>
        <a:lstStyle/>
        <a:p>
          <a:endParaRPr lang="es-EC"/>
        </a:p>
      </dgm:t>
    </dgm:pt>
    <dgm:pt modelId="{4460063F-F5F1-445D-B86E-10EB2AF149B5}">
      <dgm:prSet phldrT="[Texto]"/>
      <dgm:spPr/>
      <dgm:t>
        <a:bodyPr/>
        <a:lstStyle/>
        <a:p>
          <a:r>
            <a:rPr lang="es-EC" dirty="0" smtClean="0"/>
            <a:t>EN RED</a:t>
          </a:r>
          <a:endParaRPr lang="es-EC" dirty="0"/>
        </a:p>
      </dgm:t>
    </dgm:pt>
    <dgm:pt modelId="{1373F658-5166-4FD4-B881-23BA4100612B}" type="parTrans" cxnId="{70CBD6F3-168E-45BA-8BD0-C724E3FF19D9}">
      <dgm:prSet/>
      <dgm:spPr/>
      <dgm:t>
        <a:bodyPr/>
        <a:lstStyle/>
        <a:p>
          <a:endParaRPr lang="es-EC"/>
        </a:p>
      </dgm:t>
    </dgm:pt>
    <dgm:pt modelId="{4831E879-8987-4B23-B96A-B3EE222B9B83}" type="sibTrans" cxnId="{70CBD6F3-168E-45BA-8BD0-C724E3FF19D9}">
      <dgm:prSet/>
      <dgm:spPr/>
      <dgm:t>
        <a:bodyPr/>
        <a:lstStyle/>
        <a:p>
          <a:endParaRPr lang="es-EC"/>
        </a:p>
      </dgm:t>
    </dgm:pt>
    <dgm:pt modelId="{3CC003DD-21DF-4B8A-879A-1EFF693C9F98}" type="pres">
      <dgm:prSet presAssocID="{40DA0FC1-8089-4A11-938F-9E004AAC2412}" presName="Name0" presStyleCnt="0">
        <dgm:presLayoutVars>
          <dgm:chMax/>
          <dgm:chPref/>
          <dgm:dir/>
          <dgm:animLvl val="lvl"/>
        </dgm:presLayoutVars>
      </dgm:prSet>
      <dgm:spPr/>
      <dgm:t>
        <a:bodyPr/>
        <a:lstStyle/>
        <a:p>
          <a:endParaRPr lang="es-EC"/>
        </a:p>
      </dgm:t>
    </dgm:pt>
    <dgm:pt modelId="{E1071646-1453-4D09-85A1-9549BFFF13E0}" type="pres">
      <dgm:prSet presAssocID="{0743F4DD-D61D-4F64-AC91-5AF34BFD046A}" presName="composite" presStyleCnt="0"/>
      <dgm:spPr/>
    </dgm:pt>
    <dgm:pt modelId="{C6911A5E-1677-4BFD-801F-1B2A0E7D7571}" type="pres">
      <dgm:prSet presAssocID="{0743F4DD-D61D-4F64-AC91-5AF34BFD046A}" presName="Parent1" presStyleLbl="node1" presStyleIdx="0" presStyleCnt="8">
        <dgm:presLayoutVars>
          <dgm:chMax val="1"/>
          <dgm:chPref val="1"/>
          <dgm:bulletEnabled val="1"/>
        </dgm:presLayoutVars>
      </dgm:prSet>
      <dgm:spPr/>
      <dgm:t>
        <a:bodyPr/>
        <a:lstStyle/>
        <a:p>
          <a:endParaRPr lang="es-EC"/>
        </a:p>
      </dgm:t>
    </dgm:pt>
    <dgm:pt modelId="{B9C4D813-A5C1-42ED-8015-8D5F927329C6}" type="pres">
      <dgm:prSet presAssocID="{0743F4DD-D61D-4F64-AC91-5AF34BFD046A}" presName="Childtext1" presStyleLbl="revTx" presStyleIdx="0" presStyleCnt="4">
        <dgm:presLayoutVars>
          <dgm:chMax val="0"/>
          <dgm:chPref val="0"/>
          <dgm:bulletEnabled val="1"/>
        </dgm:presLayoutVars>
      </dgm:prSet>
      <dgm:spPr/>
      <dgm:t>
        <a:bodyPr/>
        <a:lstStyle/>
        <a:p>
          <a:endParaRPr lang="es-EC"/>
        </a:p>
      </dgm:t>
    </dgm:pt>
    <dgm:pt modelId="{4BC0CD4F-718E-49F4-AE0B-8FCF91D775A0}" type="pres">
      <dgm:prSet presAssocID="{0743F4DD-D61D-4F64-AC91-5AF34BFD046A}" presName="BalanceSpacing" presStyleCnt="0"/>
      <dgm:spPr/>
    </dgm:pt>
    <dgm:pt modelId="{FEB7A6F8-5BA1-4300-AE2D-F149C4A3BB75}" type="pres">
      <dgm:prSet presAssocID="{0743F4DD-D61D-4F64-AC91-5AF34BFD046A}" presName="BalanceSpacing1" presStyleCnt="0"/>
      <dgm:spPr/>
    </dgm:pt>
    <dgm:pt modelId="{3D206E6D-2F44-442C-8A9D-2A3B972D69EB}" type="pres">
      <dgm:prSet presAssocID="{E27985D8-B3E7-4441-82F1-A631CB3A4DDA}" presName="Accent1Text" presStyleLbl="node1" presStyleIdx="1" presStyleCnt="8" custLinFactNeighborY="0"/>
      <dgm:spPr/>
      <dgm:t>
        <a:bodyPr/>
        <a:lstStyle/>
        <a:p>
          <a:endParaRPr lang="es-EC"/>
        </a:p>
      </dgm:t>
    </dgm:pt>
    <dgm:pt modelId="{C4088B00-30B0-4B8F-98D0-1CEE426CFFA0}" type="pres">
      <dgm:prSet presAssocID="{E27985D8-B3E7-4441-82F1-A631CB3A4DDA}" presName="spaceBetweenRectangles" presStyleCnt="0"/>
      <dgm:spPr/>
    </dgm:pt>
    <dgm:pt modelId="{EFEB4876-9D2A-43DB-B6EB-226C8E603E44}" type="pres">
      <dgm:prSet presAssocID="{C76E7532-3454-4EC1-9209-89241DB50D96}" presName="composite" presStyleCnt="0"/>
      <dgm:spPr/>
    </dgm:pt>
    <dgm:pt modelId="{B1D3BF3F-5F5E-4B3C-98A1-D599B1C3D43B}" type="pres">
      <dgm:prSet presAssocID="{C76E7532-3454-4EC1-9209-89241DB50D96}" presName="Parent1" presStyleLbl="node1" presStyleIdx="2" presStyleCnt="8">
        <dgm:presLayoutVars>
          <dgm:chMax val="1"/>
          <dgm:chPref val="1"/>
          <dgm:bulletEnabled val="1"/>
        </dgm:presLayoutVars>
      </dgm:prSet>
      <dgm:spPr/>
      <dgm:t>
        <a:bodyPr/>
        <a:lstStyle/>
        <a:p>
          <a:endParaRPr lang="es-EC"/>
        </a:p>
      </dgm:t>
    </dgm:pt>
    <dgm:pt modelId="{E11473C5-F583-477F-A958-EC6BD1B5ECDC}" type="pres">
      <dgm:prSet presAssocID="{C76E7532-3454-4EC1-9209-89241DB50D96}" presName="Childtext1" presStyleLbl="revTx" presStyleIdx="1" presStyleCnt="4" custScaleX="104746">
        <dgm:presLayoutVars>
          <dgm:chMax val="0"/>
          <dgm:chPref val="0"/>
          <dgm:bulletEnabled val="1"/>
        </dgm:presLayoutVars>
      </dgm:prSet>
      <dgm:spPr/>
      <dgm:t>
        <a:bodyPr/>
        <a:lstStyle/>
        <a:p>
          <a:endParaRPr lang="es-EC"/>
        </a:p>
      </dgm:t>
    </dgm:pt>
    <dgm:pt modelId="{6209D9D4-4610-4CD0-8337-B263EEAF469D}" type="pres">
      <dgm:prSet presAssocID="{C76E7532-3454-4EC1-9209-89241DB50D96}" presName="BalanceSpacing" presStyleCnt="0"/>
      <dgm:spPr/>
    </dgm:pt>
    <dgm:pt modelId="{393DEF11-7555-4D58-90EA-57F7DEDCAF70}" type="pres">
      <dgm:prSet presAssocID="{C76E7532-3454-4EC1-9209-89241DB50D96}" presName="BalanceSpacing1" presStyleCnt="0"/>
      <dgm:spPr/>
    </dgm:pt>
    <dgm:pt modelId="{5CA03F39-8C75-4B19-B616-A893E805DF6B}" type="pres">
      <dgm:prSet presAssocID="{DE544AB3-CD36-4AD8-93E3-C72833F7D7B8}" presName="Accent1Text" presStyleLbl="node1" presStyleIdx="3" presStyleCnt="8"/>
      <dgm:spPr/>
      <dgm:t>
        <a:bodyPr/>
        <a:lstStyle/>
        <a:p>
          <a:endParaRPr lang="es-EC"/>
        </a:p>
      </dgm:t>
    </dgm:pt>
    <dgm:pt modelId="{B3D69A43-E4C2-4E20-A6D5-24DBD34C9F8B}" type="pres">
      <dgm:prSet presAssocID="{DE544AB3-CD36-4AD8-93E3-C72833F7D7B8}" presName="spaceBetweenRectangles" presStyleCnt="0"/>
      <dgm:spPr/>
    </dgm:pt>
    <dgm:pt modelId="{7272B8AC-EF6A-4968-A5B7-BB21E9FF96CE}" type="pres">
      <dgm:prSet presAssocID="{69232419-F15D-42BB-9D59-DCD4894911E0}" presName="composite" presStyleCnt="0"/>
      <dgm:spPr/>
    </dgm:pt>
    <dgm:pt modelId="{D7CAD4C3-D53E-4C4C-8F79-50F69D5F8594}" type="pres">
      <dgm:prSet presAssocID="{69232419-F15D-42BB-9D59-DCD4894911E0}" presName="Parent1" presStyleLbl="node1" presStyleIdx="4" presStyleCnt="8">
        <dgm:presLayoutVars>
          <dgm:chMax val="1"/>
          <dgm:chPref val="1"/>
          <dgm:bulletEnabled val="1"/>
        </dgm:presLayoutVars>
      </dgm:prSet>
      <dgm:spPr/>
      <dgm:t>
        <a:bodyPr/>
        <a:lstStyle/>
        <a:p>
          <a:endParaRPr lang="es-EC"/>
        </a:p>
      </dgm:t>
    </dgm:pt>
    <dgm:pt modelId="{E4B37105-58F8-4302-900E-5AA22DA5E58B}" type="pres">
      <dgm:prSet presAssocID="{69232419-F15D-42BB-9D59-DCD4894911E0}" presName="Childtext1" presStyleLbl="revTx" presStyleIdx="2" presStyleCnt="4">
        <dgm:presLayoutVars>
          <dgm:chMax val="0"/>
          <dgm:chPref val="0"/>
          <dgm:bulletEnabled val="1"/>
        </dgm:presLayoutVars>
      </dgm:prSet>
      <dgm:spPr/>
      <dgm:t>
        <a:bodyPr/>
        <a:lstStyle/>
        <a:p>
          <a:endParaRPr lang="es-EC"/>
        </a:p>
      </dgm:t>
    </dgm:pt>
    <dgm:pt modelId="{E4CFBEB3-40B7-4047-9716-D3B3C932C7D7}" type="pres">
      <dgm:prSet presAssocID="{69232419-F15D-42BB-9D59-DCD4894911E0}" presName="BalanceSpacing" presStyleCnt="0"/>
      <dgm:spPr/>
    </dgm:pt>
    <dgm:pt modelId="{2B7865DA-E802-42BC-BA9C-776B569B1823}" type="pres">
      <dgm:prSet presAssocID="{69232419-F15D-42BB-9D59-DCD4894911E0}" presName="BalanceSpacing1" presStyleCnt="0"/>
      <dgm:spPr/>
    </dgm:pt>
    <dgm:pt modelId="{28A350B3-4520-4A49-9E7C-DEFBA01F92CD}" type="pres">
      <dgm:prSet presAssocID="{4723C38B-E69E-4995-A8E7-6789DABAB3A2}" presName="Accent1Text" presStyleLbl="node1" presStyleIdx="5" presStyleCnt="8"/>
      <dgm:spPr/>
      <dgm:t>
        <a:bodyPr/>
        <a:lstStyle/>
        <a:p>
          <a:endParaRPr lang="es-EC"/>
        </a:p>
      </dgm:t>
    </dgm:pt>
    <dgm:pt modelId="{4089011C-F7ED-4E21-B53A-F0A1E4A6072E}" type="pres">
      <dgm:prSet presAssocID="{4723C38B-E69E-4995-A8E7-6789DABAB3A2}" presName="spaceBetweenRectangles" presStyleCnt="0"/>
      <dgm:spPr/>
    </dgm:pt>
    <dgm:pt modelId="{5AFCBCF8-8485-4D1C-AB74-E33461BAE84E}" type="pres">
      <dgm:prSet presAssocID="{4460063F-F5F1-445D-B86E-10EB2AF149B5}" presName="composite" presStyleCnt="0"/>
      <dgm:spPr/>
    </dgm:pt>
    <dgm:pt modelId="{0F311116-CBA3-4994-9304-EAE25E3AE7B7}" type="pres">
      <dgm:prSet presAssocID="{4460063F-F5F1-445D-B86E-10EB2AF149B5}" presName="Parent1" presStyleLbl="node1" presStyleIdx="6" presStyleCnt="8">
        <dgm:presLayoutVars>
          <dgm:chMax val="1"/>
          <dgm:chPref val="1"/>
          <dgm:bulletEnabled val="1"/>
        </dgm:presLayoutVars>
      </dgm:prSet>
      <dgm:spPr/>
      <dgm:t>
        <a:bodyPr/>
        <a:lstStyle/>
        <a:p>
          <a:endParaRPr lang="es-EC"/>
        </a:p>
      </dgm:t>
    </dgm:pt>
    <dgm:pt modelId="{06A1E6B8-F55D-4EC7-997A-9538121E8427}" type="pres">
      <dgm:prSet presAssocID="{4460063F-F5F1-445D-B86E-10EB2AF149B5}" presName="Childtext1" presStyleLbl="revTx" presStyleIdx="3" presStyleCnt="4">
        <dgm:presLayoutVars>
          <dgm:chMax val="0"/>
          <dgm:chPref val="0"/>
          <dgm:bulletEnabled val="1"/>
        </dgm:presLayoutVars>
      </dgm:prSet>
      <dgm:spPr/>
      <dgm:t>
        <a:bodyPr/>
        <a:lstStyle/>
        <a:p>
          <a:endParaRPr lang="es-EC"/>
        </a:p>
      </dgm:t>
    </dgm:pt>
    <dgm:pt modelId="{A7F96E87-7615-4175-AB4B-A615E9FC6AE5}" type="pres">
      <dgm:prSet presAssocID="{4460063F-F5F1-445D-B86E-10EB2AF149B5}" presName="BalanceSpacing" presStyleCnt="0"/>
      <dgm:spPr/>
    </dgm:pt>
    <dgm:pt modelId="{94528807-23FF-46F8-889C-D5AD85644FF9}" type="pres">
      <dgm:prSet presAssocID="{4460063F-F5F1-445D-B86E-10EB2AF149B5}" presName="BalanceSpacing1" presStyleCnt="0"/>
      <dgm:spPr/>
    </dgm:pt>
    <dgm:pt modelId="{89D832E6-85CA-4056-B4DC-5E775500A24B}" type="pres">
      <dgm:prSet presAssocID="{4831E879-8987-4B23-B96A-B3EE222B9B83}" presName="Accent1Text" presStyleLbl="node1" presStyleIdx="7" presStyleCnt="8"/>
      <dgm:spPr/>
      <dgm:t>
        <a:bodyPr/>
        <a:lstStyle/>
        <a:p>
          <a:endParaRPr lang="es-EC"/>
        </a:p>
      </dgm:t>
    </dgm:pt>
  </dgm:ptLst>
  <dgm:cxnLst>
    <dgm:cxn modelId="{E06B9CD7-8FD4-4705-AF09-164367FA8244}" type="presOf" srcId="{69232419-F15D-42BB-9D59-DCD4894911E0}" destId="{D7CAD4C3-D53E-4C4C-8F79-50F69D5F8594}" srcOrd="0" destOrd="0" presId="urn:microsoft.com/office/officeart/2008/layout/AlternatingHexagons"/>
    <dgm:cxn modelId="{CB930B1D-50FF-4391-8329-C8CDDC973484}" type="presOf" srcId="{DE544AB3-CD36-4AD8-93E3-C72833F7D7B8}" destId="{5CA03F39-8C75-4B19-B616-A893E805DF6B}" srcOrd="0" destOrd="0" presId="urn:microsoft.com/office/officeart/2008/layout/AlternatingHexagons"/>
    <dgm:cxn modelId="{4DA2A2A8-C19A-434C-883C-6816B5F64F8D}" type="presOf" srcId="{40DA0FC1-8089-4A11-938F-9E004AAC2412}" destId="{3CC003DD-21DF-4B8A-879A-1EFF693C9F98}" srcOrd="0" destOrd="0" presId="urn:microsoft.com/office/officeart/2008/layout/AlternatingHexagons"/>
    <dgm:cxn modelId="{BC745D50-120D-4135-BB4B-837CFD13FC66}" type="presOf" srcId="{4831E879-8987-4B23-B96A-B3EE222B9B83}" destId="{89D832E6-85CA-4056-B4DC-5E775500A24B}" srcOrd="0" destOrd="0" presId="urn:microsoft.com/office/officeart/2008/layout/AlternatingHexagons"/>
    <dgm:cxn modelId="{9DDFB9BF-F590-4155-B078-CDEBF2F0DDFF}" type="presOf" srcId="{E27985D8-B3E7-4441-82F1-A631CB3A4DDA}" destId="{3D206E6D-2F44-442C-8A9D-2A3B972D69EB}" srcOrd="0" destOrd="0" presId="urn:microsoft.com/office/officeart/2008/layout/AlternatingHexagons"/>
    <dgm:cxn modelId="{1E981B36-8F14-4E60-9E2C-11EF680DBE95}" type="presOf" srcId="{4460063F-F5F1-445D-B86E-10EB2AF149B5}" destId="{0F311116-CBA3-4994-9304-EAE25E3AE7B7}" srcOrd="0" destOrd="0" presId="urn:microsoft.com/office/officeart/2008/layout/AlternatingHexagons"/>
    <dgm:cxn modelId="{B0B80C77-03A3-4541-872A-66C422616A2F}" srcId="{40DA0FC1-8089-4A11-938F-9E004AAC2412}" destId="{0743F4DD-D61D-4F64-AC91-5AF34BFD046A}" srcOrd="0" destOrd="0" parTransId="{DD82EA70-0D90-458F-8EF1-FD0A6FE74804}" sibTransId="{E27985D8-B3E7-4441-82F1-A631CB3A4DDA}"/>
    <dgm:cxn modelId="{DF725C4E-AA2E-4D66-A3F4-55035B272619}" type="presOf" srcId="{C76E7532-3454-4EC1-9209-89241DB50D96}" destId="{B1D3BF3F-5F5E-4B3C-98A1-D599B1C3D43B}" srcOrd="0" destOrd="0" presId="urn:microsoft.com/office/officeart/2008/layout/AlternatingHexagons"/>
    <dgm:cxn modelId="{70CBD6F3-168E-45BA-8BD0-C724E3FF19D9}" srcId="{40DA0FC1-8089-4A11-938F-9E004AAC2412}" destId="{4460063F-F5F1-445D-B86E-10EB2AF149B5}" srcOrd="3" destOrd="0" parTransId="{1373F658-5166-4FD4-B881-23BA4100612B}" sibTransId="{4831E879-8987-4B23-B96A-B3EE222B9B83}"/>
    <dgm:cxn modelId="{12A2AA2A-9CA3-46FC-9BDE-651CEC5E849C}" type="presOf" srcId="{4723C38B-E69E-4995-A8E7-6789DABAB3A2}" destId="{28A350B3-4520-4A49-9E7C-DEFBA01F92CD}" srcOrd="0" destOrd="0" presId="urn:microsoft.com/office/officeart/2008/layout/AlternatingHexagons"/>
    <dgm:cxn modelId="{91187F16-07C6-4946-9FFB-5449D528B444}" srcId="{40DA0FC1-8089-4A11-938F-9E004AAC2412}" destId="{C76E7532-3454-4EC1-9209-89241DB50D96}" srcOrd="1" destOrd="0" parTransId="{3E74D440-0B29-42EB-9CEA-0A1DC67C7F00}" sibTransId="{DE544AB3-CD36-4AD8-93E3-C72833F7D7B8}"/>
    <dgm:cxn modelId="{BF79D2AB-1260-4D0E-971C-9B42823CAD02}" srcId="{40DA0FC1-8089-4A11-938F-9E004AAC2412}" destId="{69232419-F15D-42BB-9D59-DCD4894911E0}" srcOrd="2" destOrd="0" parTransId="{22C794D7-43CA-49CC-8D58-1BE84E9379D8}" sibTransId="{4723C38B-E69E-4995-A8E7-6789DABAB3A2}"/>
    <dgm:cxn modelId="{8E1B3BC5-6FB8-49BD-A366-8F9A6227F5E3}" type="presOf" srcId="{0743F4DD-D61D-4F64-AC91-5AF34BFD046A}" destId="{C6911A5E-1677-4BFD-801F-1B2A0E7D7571}" srcOrd="0" destOrd="0" presId="urn:microsoft.com/office/officeart/2008/layout/AlternatingHexagons"/>
    <dgm:cxn modelId="{ED2DCA6E-FB38-4122-A363-35D49B2FDA05}" type="presParOf" srcId="{3CC003DD-21DF-4B8A-879A-1EFF693C9F98}" destId="{E1071646-1453-4D09-85A1-9549BFFF13E0}" srcOrd="0" destOrd="0" presId="urn:microsoft.com/office/officeart/2008/layout/AlternatingHexagons"/>
    <dgm:cxn modelId="{62CD0B53-A485-4D8E-9062-AEA5EC4D722C}" type="presParOf" srcId="{E1071646-1453-4D09-85A1-9549BFFF13E0}" destId="{C6911A5E-1677-4BFD-801F-1B2A0E7D7571}" srcOrd="0" destOrd="0" presId="urn:microsoft.com/office/officeart/2008/layout/AlternatingHexagons"/>
    <dgm:cxn modelId="{6F3D5CA9-3278-4AC5-9B0F-85BAD03CE7FF}" type="presParOf" srcId="{E1071646-1453-4D09-85A1-9549BFFF13E0}" destId="{B9C4D813-A5C1-42ED-8015-8D5F927329C6}" srcOrd="1" destOrd="0" presId="urn:microsoft.com/office/officeart/2008/layout/AlternatingHexagons"/>
    <dgm:cxn modelId="{C20542CD-081A-49C7-98AB-149875760B0C}" type="presParOf" srcId="{E1071646-1453-4D09-85A1-9549BFFF13E0}" destId="{4BC0CD4F-718E-49F4-AE0B-8FCF91D775A0}" srcOrd="2" destOrd="0" presId="urn:microsoft.com/office/officeart/2008/layout/AlternatingHexagons"/>
    <dgm:cxn modelId="{1FBFCCF4-CF39-4989-84E1-5A66921D42AF}" type="presParOf" srcId="{E1071646-1453-4D09-85A1-9549BFFF13E0}" destId="{FEB7A6F8-5BA1-4300-AE2D-F149C4A3BB75}" srcOrd="3" destOrd="0" presId="urn:microsoft.com/office/officeart/2008/layout/AlternatingHexagons"/>
    <dgm:cxn modelId="{3BB82408-9961-474E-A4BC-FDD42127AA64}" type="presParOf" srcId="{E1071646-1453-4D09-85A1-9549BFFF13E0}" destId="{3D206E6D-2F44-442C-8A9D-2A3B972D69EB}" srcOrd="4" destOrd="0" presId="urn:microsoft.com/office/officeart/2008/layout/AlternatingHexagons"/>
    <dgm:cxn modelId="{AC3B402E-D9E8-4B23-B47D-A8CF94195440}" type="presParOf" srcId="{3CC003DD-21DF-4B8A-879A-1EFF693C9F98}" destId="{C4088B00-30B0-4B8F-98D0-1CEE426CFFA0}" srcOrd="1" destOrd="0" presId="urn:microsoft.com/office/officeart/2008/layout/AlternatingHexagons"/>
    <dgm:cxn modelId="{5731B92E-6334-4612-A4C4-DBD0C109A0D8}" type="presParOf" srcId="{3CC003DD-21DF-4B8A-879A-1EFF693C9F98}" destId="{EFEB4876-9D2A-43DB-B6EB-226C8E603E44}" srcOrd="2" destOrd="0" presId="urn:microsoft.com/office/officeart/2008/layout/AlternatingHexagons"/>
    <dgm:cxn modelId="{410D87BA-DEBF-4AA6-B782-E5342A8379F8}" type="presParOf" srcId="{EFEB4876-9D2A-43DB-B6EB-226C8E603E44}" destId="{B1D3BF3F-5F5E-4B3C-98A1-D599B1C3D43B}" srcOrd="0" destOrd="0" presId="urn:microsoft.com/office/officeart/2008/layout/AlternatingHexagons"/>
    <dgm:cxn modelId="{53931E40-E6E7-4D18-9491-A7EE6CE89A59}" type="presParOf" srcId="{EFEB4876-9D2A-43DB-B6EB-226C8E603E44}" destId="{E11473C5-F583-477F-A958-EC6BD1B5ECDC}" srcOrd="1" destOrd="0" presId="urn:microsoft.com/office/officeart/2008/layout/AlternatingHexagons"/>
    <dgm:cxn modelId="{33918537-3205-4C6B-9F85-4482265986A1}" type="presParOf" srcId="{EFEB4876-9D2A-43DB-B6EB-226C8E603E44}" destId="{6209D9D4-4610-4CD0-8337-B263EEAF469D}" srcOrd="2" destOrd="0" presId="urn:microsoft.com/office/officeart/2008/layout/AlternatingHexagons"/>
    <dgm:cxn modelId="{A97107FA-FFED-48F3-9837-4FD78B244F9E}" type="presParOf" srcId="{EFEB4876-9D2A-43DB-B6EB-226C8E603E44}" destId="{393DEF11-7555-4D58-90EA-57F7DEDCAF70}" srcOrd="3" destOrd="0" presId="urn:microsoft.com/office/officeart/2008/layout/AlternatingHexagons"/>
    <dgm:cxn modelId="{30DCE5EB-0F31-4F03-AB26-499B8B1B316F}" type="presParOf" srcId="{EFEB4876-9D2A-43DB-B6EB-226C8E603E44}" destId="{5CA03F39-8C75-4B19-B616-A893E805DF6B}" srcOrd="4" destOrd="0" presId="urn:microsoft.com/office/officeart/2008/layout/AlternatingHexagons"/>
    <dgm:cxn modelId="{674FAE5A-51E7-40CD-8C5C-7FFEBF5B0CAB}" type="presParOf" srcId="{3CC003DD-21DF-4B8A-879A-1EFF693C9F98}" destId="{B3D69A43-E4C2-4E20-A6D5-24DBD34C9F8B}" srcOrd="3" destOrd="0" presId="urn:microsoft.com/office/officeart/2008/layout/AlternatingHexagons"/>
    <dgm:cxn modelId="{0B813D1F-BA51-4D1E-A178-58C994ACC017}" type="presParOf" srcId="{3CC003DD-21DF-4B8A-879A-1EFF693C9F98}" destId="{7272B8AC-EF6A-4968-A5B7-BB21E9FF96CE}" srcOrd="4" destOrd="0" presId="urn:microsoft.com/office/officeart/2008/layout/AlternatingHexagons"/>
    <dgm:cxn modelId="{156D7BF0-7A23-44FA-9B79-481D9B24011D}" type="presParOf" srcId="{7272B8AC-EF6A-4968-A5B7-BB21E9FF96CE}" destId="{D7CAD4C3-D53E-4C4C-8F79-50F69D5F8594}" srcOrd="0" destOrd="0" presId="urn:microsoft.com/office/officeart/2008/layout/AlternatingHexagons"/>
    <dgm:cxn modelId="{F835621A-4D59-471C-840B-79325576B584}" type="presParOf" srcId="{7272B8AC-EF6A-4968-A5B7-BB21E9FF96CE}" destId="{E4B37105-58F8-4302-900E-5AA22DA5E58B}" srcOrd="1" destOrd="0" presId="urn:microsoft.com/office/officeart/2008/layout/AlternatingHexagons"/>
    <dgm:cxn modelId="{61B0E8D2-83C3-4FC7-AE6E-0B9F81970612}" type="presParOf" srcId="{7272B8AC-EF6A-4968-A5B7-BB21E9FF96CE}" destId="{E4CFBEB3-40B7-4047-9716-D3B3C932C7D7}" srcOrd="2" destOrd="0" presId="urn:microsoft.com/office/officeart/2008/layout/AlternatingHexagons"/>
    <dgm:cxn modelId="{9B9F4C2A-BABE-4720-B046-4A4003DA0D1F}" type="presParOf" srcId="{7272B8AC-EF6A-4968-A5B7-BB21E9FF96CE}" destId="{2B7865DA-E802-42BC-BA9C-776B569B1823}" srcOrd="3" destOrd="0" presId="urn:microsoft.com/office/officeart/2008/layout/AlternatingHexagons"/>
    <dgm:cxn modelId="{1F177FFE-A68B-4483-B6F2-6132CBCA0881}" type="presParOf" srcId="{7272B8AC-EF6A-4968-A5B7-BB21E9FF96CE}" destId="{28A350B3-4520-4A49-9E7C-DEFBA01F92CD}" srcOrd="4" destOrd="0" presId="urn:microsoft.com/office/officeart/2008/layout/AlternatingHexagons"/>
    <dgm:cxn modelId="{A51AF93A-CC92-499C-AAEF-0DEC95F5B907}" type="presParOf" srcId="{3CC003DD-21DF-4B8A-879A-1EFF693C9F98}" destId="{4089011C-F7ED-4E21-B53A-F0A1E4A6072E}" srcOrd="5" destOrd="0" presId="urn:microsoft.com/office/officeart/2008/layout/AlternatingHexagons"/>
    <dgm:cxn modelId="{D3275881-718C-4415-8ED8-981563B897D5}" type="presParOf" srcId="{3CC003DD-21DF-4B8A-879A-1EFF693C9F98}" destId="{5AFCBCF8-8485-4D1C-AB74-E33461BAE84E}" srcOrd="6" destOrd="0" presId="urn:microsoft.com/office/officeart/2008/layout/AlternatingHexagons"/>
    <dgm:cxn modelId="{41B06378-575C-40F8-B088-70A2E74C1B83}" type="presParOf" srcId="{5AFCBCF8-8485-4D1C-AB74-E33461BAE84E}" destId="{0F311116-CBA3-4994-9304-EAE25E3AE7B7}" srcOrd="0" destOrd="0" presId="urn:microsoft.com/office/officeart/2008/layout/AlternatingHexagons"/>
    <dgm:cxn modelId="{7A270BEB-7D1C-4768-94EF-A1212EF05672}" type="presParOf" srcId="{5AFCBCF8-8485-4D1C-AB74-E33461BAE84E}" destId="{06A1E6B8-F55D-4EC7-997A-9538121E8427}" srcOrd="1" destOrd="0" presId="urn:microsoft.com/office/officeart/2008/layout/AlternatingHexagons"/>
    <dgm:cxn modelId="{E7194ECB-10D4-4358-AB26-626A73776F57}" type="presParOf" srcId="{5AFCBCF8-8485-4D1C-AB74-E33461BAE84E}" destId="{A7F96E87-7615-4175-AB4B-A615E9FC6AE5}" srcOrd="2" destOrd="0" presId="urn:microsoft.com/office/officeart/2008/layout/AlternatingHexagons"/>
    <dgm:cxn modelId="{4D4D2E0B-8F65-48C7-B7D7-731D3AB83577}" type="presParOf" srcId="{5AFCBCF8-8485-4D1C-AB74-E33461BAE84E}" destId="{94528807-23FF-46F8-889C-D5AD85644FF9}" srcOrd="3" destOrd="0" presId="urn:microsoft.com/office/officeart/2008/layout/AlternatingHexagons"/>
    <dgm:cxn modelId="{5B3EFD6E-8E0C-4A0E-8F5E-905901DD04D5}" type="presParOf" srcId="{5AFCBCF8-8485-4D1C-AB74-E33461BAE84E}" destId="{89D832E6-85CA-4056-B4DC-5E775500A24B}" srcOrd="4" destOrd="0" presId="urn:microsoft.com/office/officeart/2008/layout/AlternatingHexagon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EBAD6C6B-E587-4EDD-86E1-2AA2BD2AB758}" type="doc">
      <dgm:prSet loTypeId="urn:microsoft.com/office/officeart/2005/8/layout/vList5" loCatId="list" qsTypeId="urn:microsoft.com/office/officeart/2005/8/quickstyle/simple1" qsCatId="simple" csTypeId="urn:microsoft.com/office/officeart/2005/8/colors/accent3_5" csCatId="accent3" phldr="1"/>
      <dgm:spPr/>
      <dgm:t>
        <a:bodyPr/>
        <a:lstStyle/>
        <a:p>
          <a:endParaRPr lang="es-EC"/>
        </a:p>
      </dgm:t>
    </dgm:pt>
    <dgm:pt modelId="{DE220B18-F0E6-419F-ABA8-245C6243CC3D}">
      <dgm:prSet phldrT="[Texto]"/>
      <dgm:spPr/>
      <dgm:t>
        <a:bodyPr/>
        <a:lstStyle/>
        <a:p>
          <a:r>
            <a:rPr lang="es-EC" dirty="0" smtClean="0"/>
            <a:t>TERMOPLÁSTICOS</a:t>
          </a:r>
          <a:endParaRPr lang="es-EC" dirty="0"/>
        </a:p>
      </dgm:t>
    </dgm:pt>
    <dgm:pt modelId="{FB1ECC7A-1F03-4B22-B886-0064DDF90168}" type="parTrans" cxnId="{8497B636-52FB-493A-8CD4-200008C79B91}">
      <dgm:prSet/>
      <dgm:spPr/>
      <dgm:t>
        <a:bodyPr/>
        <a:lstStyle/>
        <a:p>
          <a:endParaRPr lang="es-EC"/>
        </a:p>
      </dgm:t>
    </dgm:pt>
    <dgm:pt modelId="{4BC616C3-6678-422E-8B18-970E90A88E2D}" type="sibTrans" cxnId="{8497B636-52FB-493A-8CD4-200008C79B91}">
      <dgm:prSet/>
      <dgm:spPr/>
      <dgm:t>
        <a:bodyPr/>
        <a:lstStyle/>
        <a:p>
          <a:endParaRPr lang="es-EC"/>
        </a:p>
      </dgm:t>
    </dgm:pt>
    <dgm:pt modelId="{CE1130C0-0B1C-43F2-BD0E-B749C33740E8}">
      <dgm:prSet phldrT="[Texto]"/>
      <dgm:spPr/>
      <dgm:t>
        <a:bodyPr/>
        <a:lstStyle/>
        <a:p>
          <a:r>
            <a:rPr lang="es-EC" dirty="0" smtClean="0"/>
            <a:t>Cuando se eleva la temperatura, son más fáciles de moldearlos.</a:t>
          </a:r>
          <a:endParaRPr lang="es-EC" dirty="0"/>
        </a:p>
      </dgm:t>
    </dgm:pt>
    <dgm:pt modelId="{F10CF474-85FD-4DB9-8C36-33528EA1E5C7}" type="parTrans" cxnId="{275AF484-5D5A-4AA2-99FF-E02F7CDDF39A}">
      <dgm:prSet/>
      <dgm:spPr/>
      <dgm:t>
        <a:bodyPr/>
        <a:lstStyle/>
        <a:p>
          <a:endParaRPr lang="es-EC"/>
        </a:p>
      </dgm:t>
    </dgm:pt>
    <dgm:pt modelId="{B3C32A46-2700-4C7E-B676-CE866E624DB6}" type="sibTrans" cxnId="{275AF484-5D5A-4AA2-99FF-E02F7CDDF39A}">
      <dgm:prSet/>
      <dgm:spPr/>
      <dgm:t>
        <a:bodyPr/>
        <a:lstStyle/>
        <a:p>
          <a:endParaRPr lang="es-EC"/>
        </a:p>
      </dgm:t>
    </dgm:pt>
    <dgm:pt modelId="{9F606C3F-572E-4132-9602-F0C892F7C236}">
      <dgm:prSet phldrT="[Texto]"/>
      <dgm:spPr/>
      <dgm:t>
        <a:bodyPr/>
        <a:lstStyle/>
        <a:p>
          <a:r>
            <a:rPr lang="es-EC" dirty="0" smtClean="0"/>
            <a:t>TERMOESTABLES</a:t>
          </a:r>
          <a:endParaRPr lang="es-EC" dirty="0"/>
        </a:p>
      </dgm:t>
    </dgm:pt>
    <dgm:pt modelId="{1AAD4BE8-71FA-4973-BAE7-D25C513BCEFD}" type="parTrans" cxnId="{2959B8F3-3525-4EBB-8C36-20951CABFE7B}">
      <dgm:prSet/>
      <dgm:spPr/>
      <dgm:t>
        <a:bodyPr/>
        <a:lstStyle/>
        <a:p>
          <a:endParaRPr lang="es-EC"/>
        </a:p>
      </dgm:t>
    </dgm:pt>
    <dgm:pt modelId="{DA027ECF-19E0-45C5-92CA-1A322FE1ECE3}" type="sibTrans" cxnId="{2959B8F3-3525-4EBB-8C36-20951CABFE7B}">
      <dgm:prSet/>
      <dgm:spPr/>
      <dgm:t>
        <a:bodyPr/>
        <a:lstStyle/>
        <a:p>
          <a:endParaRPr lang="es-EC"/>
        </a:p>
      </dgm:t>
    </dgm:pt>
    <dgm:pt modelId="{0678027D-360F-4B85-9F82-74D79159BAB3}">
      <dgm:prSet phldrT="[Texto]"/>
      <dgm:spPr/>
      <dgm:t>
        <a:bodyPr/>
        <a:lstStyle/>
        <a:p>
          <a:r>
            <a:rPr lang="es-EC" dirty="0" smtClean="0"/>
            <a:t>Al incrementar la temperatura lo suficiente, el polímero termoestable empezará a quemarse, degradarse y carbonizarse.</a:t>
          </a:r>
          <a:endParaRPr lang="es-EC" dirty="0"/>
        </a:p>
      </dgm:t>
    </dgm:pt>
    <dgm:pt modelId="{BF451469-9E9F-43F9-B5F3-35CE2B7369B3}" type="parTrans" cxnId="{5905FFD6-7C8F-4003-8907-6692C6C2E5FF}">
      <dgm:prSet/>
      <dgm:spPr/>
      <dgm:t>
        <a:bodyPr/>
        <a:lstStyle/>
        <a:p>
          <a:endParaRPr lang="es-EC"/>
        </a:p>
      </dgm:t>
    </dgm:pt>
    <dgm:pt modelId="{9D93D22D-94B9-40A0-A052-7DF825AA400E}" type="sibTrans" cxnId="{5905FFD6-7C8F-4003-8907-6692C6C2E5FF}">
      <dgm:prSet/>
      <dgm:spPr/>
      <dgm:t>
        <a:bodyPr/>
        <a:lstStyle/>
        <a:p>
          <a:endParaRPr lang="es-EC"/>
        </a:p>
      </dgm:t>
    </dgm:pt>
    <dgm:pt modelId="{F45CF752-A912-46C7-B4CC-FBB9270AB6BF}">
      <dgm:prSet phldrT="[Texto]"/>
      <dgm:spPr/>
      <dgm:t>
        <a:bodyPr/>
        <a:lstStyle/>
        <a:p>
          <a:r>
            <a:rPr lang="es-EC" dirty="0" smtClean="0"/>
            <a:t>mejores propiedades mecánicas, químicas y térmicas, resistencia eléctrica y estabilidad dimensional.</a:t>
          </a:r>
          <a:endParaRPr lang="es-EC" dirty="0"/>
        </a:p>
      </dgm:t>
    </dgm:pt>
    <dgm:pt modelId="{219BE3A5-F878-415D-84F8-0B89A04D9657}" type="parTrans" cxnId="{AD91D8DF-B516-4F2C-8257-C8E05510D771}">
      <dgm:prSet/>
      <dgm:spPr/>
      <dgm:t>
        <a:bodyPr/>
        <a:lstStyle/>
        <a:p>
          <a:endParaRPr lang="es-EC"/>
        </a:p>
      </dgm:t>
    </dgm:pt>
    <dgm:pt modelId="{50185F71-1DC9-4646-95B5-CD41FEC17AF9}" type="sibTrans" cxnId="{AD91D8DF-B516-4F2C-8257-C8E05510D771}">
      <dgm:prSet/>
      <dgm:spPr/>
      <dgm:t>
        <a:bodyPr/>
        <a:lstStyle/>
        <a:p>
          <a:endParaRPr lang="es-EC"/>
        </a:p>
      </dgm:t>
    </dgm:pt>
    <dgm:pt modelId="{510E84D5-2364-4779-8399-E0D343B74290}">
      <dgm:prSet phldrT="[Texto]"/>
      <dgm:spPr/>
      <dgm:t>
        <a:bodyPr/>
        <a:lstStyle/>
        <a:p>
          <a:r>
            <a:rPr lang="es-EC" dirty="0" smtClean="0"/>
            <a:t>ELASTÓMEROS</a:t>
          </a:r>
          <a:endParaRPr lang="es-EC" dirty="0"/>
        </a:p>
      </dgm:t>
    </dgm:pt>
    <dgm:pt modelId="{829EB692-92FE-4B91-8376-F63ED286A2BC}" type="parTrans" cxnId="{A7116761-90AF-4181-9EA9-DA333B096FC8}">
      <dgm:prSet/>
      <dgm:spPr/>
      <dgm:t>
        <a:bodyPr/>
        <a:lstStyle/>
        <a:p>
          <a:endParaRPr lang="es-EC"/>
        </a:p>
      </dgm:t>
    </dgm:pt>
    <dgm:pt modelId="{D4687965-183B-46DC-B108-8DA1F70C8357}" type="sibTrans" cxnId="{A7116761-90AF-4181-9EA9-DA333B096FC8}">
      <dgm:prSet/>
      <dgm:spPr/>
      <dgm:t>
        <a:bodyPr/>
        <a:lstStyle/>
        <a:p>
          <a:endParaRPr lang="es-EC"/>
        </a:p>
      </dgm:t>
    </dgm:pt>
    <dgm:pt modelId="{57E250F9-691F-40E2-B51C-150AD6C6E3FD}">
      <dgm:prSet phldrT="[Texto]"/>
      <dgm:spPr/>
      <dgm:t>
        <a:bodyPr/>
        <a:lstStyle/>
        <a:p>
          <a:r>
            <a:rPr lang="es-EC" dirty="0" smtClean="0"/>
            <a:t>Grandes deformaciones elásticas sin ruptura. </a:t>
          </a:r>
          <a:endParaRPr lang="es-EC" dirty="0"/>
        </a:p>
      </dgm:t>
    </dgm:pt>
    <dgm:pt modelId="{28F7B446-85E6-4CA2-8AF4-F7DF69DAD9CB}" type="parTrans" cxnId="{B6EF6C52-73FD-4BD6-BCDA-8FB336318DD1}">
      <dgm:prSet/>
      <dgm:spPr/>
      <dgm:t>
        <a:bodyPr/>
        <a:lstStyle/>
        <a:p>
          <a:endParaRPr lang="es-EC"/>
        </a:p>
      </dgm:t>
    </dgm:pt>
    <dgm:pt modelId="{AE2E34B9-6200-4163-A12B-43E5108AE9FD}" type="sibTrans" cxnId="{B6EF6C52-73FD-4BD6-BCDA-8FB336318DD1}">
      <dgm:prSet/>
      <dgm:spPr/>
      <dgm:t>
        <a:bodyPr/>
        <a:lstStyle/>
        <a:p>
          <a:endParaRPr lang="es-EC"/>
        </a:p>
      </dgm:t>
    </dgm:pt>
    <dgm:pt modelId="{565275E3-5E5F-4A89-AC84-F77F33A0B045}">
      <dgm:prSet phldrT="[Texto]"/>
      <dgm:spPr/>
      <dgm:t>
        <a:bodyPr/>
        <a:lstStyle/>
        <a:p>
          <a:r>
            <a:rPr lang="es-EC" dirty="0" smtClean="0"/>
            <a:t>Módulo de elasticidad bajo y son blandos. </a:t>
          </a:r>
          <a:endParaRPr lang="es-EC" dirty="0"/>
        </a:p>
      </dgm:t>
    </dgm:pt>
    <dgm:pt modelId="{ED1B79B7-C1C9-4BCB-BDCB-58C984413380}" type="parTrans" cxnId="{CDE97533-7797-4E21-9D14-CD4C0C864130}">
      <dgm:prSet/>
      <dgm:spPr/>
      <dgm:t>
        <a:bodyPr/>
        <a:lstStyle/>
        <a:p>
          <a:endParaRPr lang="es-EC"/>
        </a:p>
      </dgm:t>
    </dgm:pt>
    <dgm:pt modelId="{CAAD9052-F45E-43D8-917E-14048E3A8E11}" type="sibTrans" cxnId="{CDE97533-7797-4E21-9D14-CD4C0C864130}">
      <dgm:prSet/>
      <dgm:spPr/>
      <dgm:t>
        <a:bodyPr/>
        <a:lstStyle/>
        <a:p>
          <a:endParaRPr lang="es-EC"/>
        </a:p>
      </dgm:t>
    </dgm:pt>
    <dgm:pt modelId="{CD6006B6-F9BE-41DF-A7A1-F2C2B150B496}">
      <dgm:prSet phldrT="[Texto]"/>
      <dgm:spPr/>
      <dgm:t>
        <a:bodyPr/>
        <a:lstStyle/>
        <a:p>
          <a:r>
            <a:rPr lang="es-EC" dirty="0" smtClean="0"/>
            <a:t>Cuando se enfrían sus propiedades de dureza y resistencia original regresan.  </a:t>
          </a:r>
          <a:endParaRPr lang="es-EC" dirty="0"/>
        </a:p>
      </dgm:t>
    </dgm:pt>
    <dgm:pt modelId="{A317E960-16BE-4616-AD94-741D04B2683A}" type="parTrans" cxnId="{EFE44F42-7299-4271-B11F-760B86ECBE36}">
      <dgm:prSet/>
      <dgm:spPr/>
      <dgm:t>
        <a:bodyPr/>
        <a:lstStyle/>
        <a:p>
          <a:endParaRPr lang="es-EC"/>
        </a:p>
      </dgm:t>
    </dgm:pt>
    <dgm:pt modelId="{A888B60C-A3FF-4ECE-BCFB-7A7E2CFB5207}" type="sibTrans" cxnId="{EFE44F42-7299-4271-B11F-760B86ECBE36}">
      <dgm:prSet/>
      <dgm:spPr/>
      <dgm:t>
        <a:bodyPr/>
        <a:lstStyle/>
        <a:p>
          <a:endParaRPr lang="es-EC"/>
        </a:p>
      </dgm:t>
    </dgm:pt>
    <dgm:pt modelId="{4E11846B-CA57-47FA-A09D-EC9641A8BC1D}">
      <dgm:prSet phldrT="[Texto]"/>
      <dgm:spPr/>
      <dgm:t>
        <a:bodyPr/>
        <a:lstStyle/>
        <a:p>
          <a:r>
            <a:rPr lang="es-EC" dirty="0" smtClean="0"/>
            <a:t>Se pueden estirar y luego regresan a su forma original cuando se retira la carga.</a:t>
          </a:r>
          <a:endParaRPr lang="es-EC" dirty="0"/>
        </a:p>
      </dgm:t>
    </dgm:pt>
    <dgm:pt modelId="{9EB4CA7D-50C1-45FE-9142-43670685FDDD}" type="parTrans" cxnId="{16BEBAFB-81C0-45B6-A245-93E20FC4863B}">
      <dgm:prSet/>
      <dgm:spPr/>
      <dgm:t>
        <a:bodyPr/>
        <a:lstStyle/>
        <a:p>
          <a:endParaRPr lang="es-EC"/>
        </a:p>
      </dgm:t>
    </dgm:pt>
    <dgm:pt modelId="{ED369376-67E7-47F4-8070-CA0DEFDF0375}" type="sibTrans" cxnId="{16BEBAFB-81C0-45B6-A245-93E20FC4863B}">
      <dgm:prSet/>
      <dgm:spPr/>
      <dgm:t>
        <a:bodyPr/>
        <a:lstStyle/>
        <a:p>
          <a:endParaRPr lang="es-EC"/>
        </a:p>
      </dgm:t>
    </dgm:pt>
    <dgm:pt modelId="{D8620EAD-5F07-451E-87B1-53D027A7E590}">
      <dgm:prSet phldrT="[Texto]"/>
      <dgm:spPr/>
      <dgm:t>
        <a:bodyPr/>
        <a:lstStyle/>
        <a:p>
          <a:r>
            <a:rPr lang="es-EC" dirty="0" smtClean="0"/>
            <a:t>baja resistencia al calor y que se degradan a temperaturas medias </a:t>
          </a:r>
          <a:endParaRPr lang="es-EC" dirty="0"/>
        </a:p>
      </dgm:t>
    </dgm:pt>
    <dgm:pt modelId="{08266165-091C-4C4A-AA2E-F086E400EF43}" type="parTrans" cxnId="{63F70C27-8571-46BE-B9E9-401A86D2B6C2}">
      <dgm:prSet/>
      <dgm:spPr/>
      <dgm:t>
        <a:bodyPr/>
        <a:lstStyle/>
        <a:p>
          <a:endParaRPr lang="es-EC"/>
        </a:p>
      </dgm:t>
    </dgm:pt>
    <dgm:pt modelId="{064077F7-0566-4EB2-ACCC-F34256285C16}" type="sibTrans" cxnId="{63F70C27-8571-46BE-B9E9-401A86D2B6C2}">
      <dgm:prSet/>
      <dgm:spPr/>
      <dgm:t>
        <a:bodyPr/>
        <a:lstStyle/>
        <a:p>
          <a:endParaRPr lang="es-EC"/>
        </a:p>
      </dgm:t>
    </dgm:pt>
    <dgm:pt modelId="{4BEF75CF-FD76-47A6-9C2A-E5DC60BFABBE}" type="pres">
      <dgm:prSet presAssocID="{EBAD6C6B-E587-4EDD-86E1-2AA2BD2AB758}" presName="Name0" presStyleCnt="0">
        <dgm:presLayoutVars>
          <dgm:dir/>
          <dgm:animLvl val="lvl"/>
          <dgm:resizeHandles val="exact"/>
        </dgm:presLayoutVars>
      </dgm:prSet>
      <dgm:spPr/>
      <dgm:t>
        <a:bodyPr/>
        <a:lstStyle/>
        <a:p>
          <a:endParaRPr lang="es-EC"/>
        </a:p>
      </dgm:t>
    </dgm:pt>
    <dgm:pt modelId="{3BE126E7-5CFB-4AD8-B5E5-D40431A41B0D}" type="pres">
      <dgm:prSet presAssocID="{DE220B18-F0E6-419F-ABA8-245C6243CC3D}" presName="linNode" presStyleCnt="0"/>
      <dgm:spPr/>
    </dgm:pt>
    <dgm:pt modelId="{23FD5CA6-9DA0-45C2-917F-EFBE5B00CF7E}" type="pres">
      <dgm:prSet presAssocID="{DE220B18-F0E6-419F-ABA8-245C6243CC3D}" presName="parentText" presStyleLbl="node1" presStyleIdx="0" presStyleCnt="3">
        <dgm:presLayoutVars>
          <dgm:chMax val="1"/>
          <dgm:bulletEnabled val="1"/>
        </dgm:presLayoutVars>
      </dgm:prSet>
      <dgm:spPr/>
      <dgm:t>
        <a:bodyPr/>
        <a:lstStyle/>
        <a:p>
          <a:endParaRPr lang="es-EC"/>
        </a:p>
      </dgm:t>
    </dgm:pt>
    <dgm:pt modelId="{4DCEBA24-ED9B-4139-ACDE-AAC7CC2B6511}" type="pres">
      <dgm:prSet presAssocID="{DE220B18-F0E6-419F-ABA8-245C6243CC3D}" presName="descendantText" presStyleLbl="alignAccFollowNode1" presStyleIdx="0" presStyleCnt="3">
        <dgm:presLayoutVars>
          <dgm:bulletEnabled val="1"/>
        </dgm:presLayoutVars>
      </dgm:prSet>
      <dgm:spPr/>
      <dgm:t>
        <a:bodyPr/>
        <a:lstStyle/>
        <a:p>
          <a:endParaRPr lang="es-EC"/>
        </a:p>
      </dgm:t>
    </dgm:pt>
    <dgm:pt modelId="{B8086096-3F3D-4CDF-83D8-4B9E76D68CAD}" type="pres">
      <dgm:prSet presAssocID="{4BC616C3-6678-422E-8B18-970E90A88E2D}" presName="sp" presStyleCnt="0"/>
      <dgm:spPr/>
    </dgm:pt>
    <dgm:pt modelId="{24A2614E-4827-469D-B5BF-13572A8ECBE0}" type="pres">
      <dgm:prSet presAssocID="{9F606C3F-572E-4132-9602-F0C892F7C236}" presName="linNode" presStyleCnt="0"/>
      <dgm:spPr/>
    </dgm:pt>
    <dgm:pt modelId="{FF861ADF-F55D-46A8-865F-52A22C19290A}" type="pres">
      <dgm:prSet presAssocID="{9F606C3F-572E-4132-9602-F0C892F7C236}" presName="parentText" presStyleLbl="node1" presStyleIdx="1" presStyleCnt="3">
        <dgm:presLayoutVars>
          <dgm:chMax val="1"/>
          <dgm:bulletEnabled val="1"/>
        </dgm:presLayoutVars>
      </dgm:prSet>
      <dgm:spPr/>
      <dgm:t>
        <a:bodyPr/>
        <a:lstStyle/>
        <a:p>
          <a:endParaRPr lang="es-EC"/>
        </a:p>
      </dgm:t>
    </dgm:pt>
    <dgm:pt modelId="{058738B3-3D09-4B21-AED7-017951E65259}" type="pres">
      <dgm:prSet presAssocID="{9F606C3F-572E-4132-9602-F0C892F7C236}" presName="descendantText" presStyleLbl="alignAccFollowNode1" presStyleIdx="1" presStyleCnt="3">
        <dgm:presLayoutVars>
          <dgm:bulletEnabled val="1"/>
        </dgm:presLayoutVars>
      </dgm:prSet>
      <dgm:spPr/>
      <dgm:t>
        <a:bodyPr/>
        <a:lstStyle/>
        <a:p>
          <a:endParaRPr lang="es-EC"/>
        </a:p>
      </dgm:t>
    </dgm:pt>
    <dgm:pt modelId="{CACABFA6-76D9-48F5-9C72-76875F1F31BA}" type="pres">
      <dgm:prSet presAssocID="{DA027ECF-19E0-45C5-92CA-1A322FE1ECE3}" presName="sp" presStyleCnt="0"/>
      <dgm:spPr/>
    </dgm:pt>
    <dgm:pt modelId="{97641FC2-2D0A-41A8-88E1-A7FF31A7067E}" type="pres">
      <dgm:prSet presAssocID="{510E84D5-2364-4779-8399-E0D343B74290}" presName="linNode" presStyleCnt="0"/>
      <dgm:spPr/>
    </dgm:pt>
    <dgm:pt modelId="{C3A86B81-6342-442E-A9C8-DE94EE6B34D3}" type="pres">
      <dgm:prSet presAssocID="{510E84D5-2364-4779-8399-E0D343B74290}" presName="parentText" presStyleLbl="node1" presStyleIdx="2" presStyleCnt="3">
        <dgm:presLayoutVars>
          <dgm:chMax val="1"/>
          <dgm:bulletEnabled val="1"/>
        </dgm:presLayoutVars>
      </dgm:prSet>
      <dgm:spPr/>
      <dgm:t>
        <a:bodyPr/>
        <a:lstStyle/>
        <a:p>
          <a:endParaRPr lang="es-EC"/>
        </a:p>
      </dgm:t>
    </dgm:pt>
    <dgm:pt modelId="{57C65063-F984-4029-B893-2DD2AEE95914}" type="pres">
      <dgm:prSet presAssocID="{510E84D5-2364-4779-8399-E0D343B74290}" presName="descendantText" presStyleLbl="alignAccFollowNode1" presStyleIdx="2" presStyleCnt="3">
        <dgm:presLayoutVars>
          <dgm:bulletEnabled val="1"/>
        </dgm:presLayoutVars>
      </dgm:prSet>
      <dgm:spPr/>
      <dgm:t>
        <a:bodyPr/>
        <a:lstStyle/>
        <a:p>
          <a:endParaRPr lang="es-EC"/>
        </a:p>
      </dgm:t>
    </dgm:pt>
  </dgm:ptLst>
  <dgm:cxnLst>
    <dgm:cxn modelId="{5905FFD6-7C8F-4003-8907-6692C6C2E5FF}" srcId="{9F606C3F-572E-4132-9602-F0C892F7C236}" destId="{0678027D-360F-4B85-9F82-74D79159BAB3}" srcOrd="0" destOrd="0" parTransId="{BF451469-9E9F-43F9-B5F3-35CE2B7369B3}" sibTransId="{9D93D22D-94B9-40A0-A052-7DF825AA400E}"/>
    <dgm:cxn modelId="{41D86B5F-966C-4ED9-A5D4-CBF7FD59E641}" type="presOf" srcId="{57E250F9-691F-40E2-B51C-150AD6C6E3FD}" destId="{57C65063-F984-4029-B893-2DD2AEE95914}" srcOrd="0" destOrd="0" presId="urn:microsoft.com/office/officeart/2005/8/layout/vList5"/>
    <dgm:cxn modelId="{B6EF6C52-73FD-4BD6-BCDA-8FB336318DD1}" srcId="{510E84D5-2364-4779-8399-E0D343B74290}" destId="{57E250F9-691F-40E2-B51C-150AD6C6E3FD}" srcOrd="0" destOrd="0" parTransId="{28F7B446-85E6-4CA2-8AF4-F7DF69DAD9CB}" sibTransId="{AE2E34B9-6200-4163-A12B-43E5108AE9FD}"/>
    <dgm:cxn modelId="{96A454FA-F152-4164-BF18-20E99BC9EC56}" type="presOf" srcId="{0678027D-360F-4B85-9F82-74D79159BAB3}" destId="{058738B3-3D09-4B21-AED7-017951E65259}" srcOrd="0" destOrd="0" presId="urn:microsoft.com/office/officeart/2005/8/layout/vList5"/>
    <dgm:cxn modelId="{8497B636-52FB-493A-8CD4-200008C79B91}" srcId="{EBAD6C6B-E587-4EDD-86E1-2AA2BD2AB758}" destId="{DE220B18-F0E6-419F-ABA8-245C6243CC3D}" srcOrd="0" destOrd="0" parTransId="{FB1ECC7A-1F03-4B22-B886-0064DDF90168}" sibTransId="{4BC616C3-6678-422E-8B18-970E90A88E2D}"/>
    <dgm:cxn modelId="{CDE97533-7797-4E21-9D14-CD4C0C864130}" srcId="{510E84D5-2364-4779-8399-E0D343B74290}" destId="{565275E3-5E5F-4A89-AC84-F77F33A0B045}" srcOrd="1" destOrd="0" parTransId="{ED1B79B7-C1C9-4BCB-BDCB-58C984413380}" sibTransId="{CAAD9052-F45E-43D8-917E-14048E3A8E11}"/>
    <dgm:cxn modelId="{B377BDE5-DD85-4C8F-B815-3D6A5926704D}" type="presOf" srcId="{565275E3-5E5F-4A89-AC84-F77F33A0B045}" destId="{57C65063-F984-4029-B893-2DD2AEE95914}" srcOrd="0" destOrd="1" presId="urn:microsoft.com/office/officeart/2005/8/layout/vList5"/>
    <dgm:cxn modelId="{9874B9EE-18B9-49F8-B939-F1D9CF1E1306}" type="presOf" srcId="{D8620EAD-5F07-451E-87B1-53D027A7E590}" destId="{57C65063-F984-4029-B893-2DD2AEE95914}" srcOrd="0" destOrd="3" presId="urn:microsoft.com/office/officeart/2005/8/layout/vList5"/>
    <dgm:cxn modelId="{AD91D8DF-B516-4F2C-8257-C8E05510D771}" srcId="{9F606C3F-572E-4132-9602-F0C892F7C236}" destId="{F45CF752-A912-46C7-B4CC-FBB9270AB6BF}" srcOrd="1" destOrd="0" parTransId="{219BE3A5-F878-415D-84F8-0B89A04D9657}" sibTransId="{50185F71-1DC9-4646-95B5-CD41FEC17AF9}"/>
    <dgm:cxn modelId="{DC6029E7-6FB3-4D21-8045-3C926D87B956}" type="presOf" srcId="{4E11846B-CA57-47FA-A09D-EC9641A8BC1D}" destId="{57C65063-F984-4029-B893-2DD2AEE95914}" srcOrd="0" destOrd="2" presId="urn:microsoft.com/office/officeart/2005/8/layout/vList5"/>
    <dgm:cxn modelId="{FBEE2CB2-4DDB-4F77-B750-CD9D7380CA0D}" type="presOf" srcId="{F45CF752-A912-46C7-B4CC-FBB9270AB6BF}" destId="{058738B3-3D09-4B21-AED7-017951E65259}" srcOrd="0" destOrd="1" presId="urn:microsoft.com/office/officeart/2005/8/layout/vList5"/>
    <dgm:cxn modelId="{080E4F3D-7697-42D4-8CD8-ABF4B0DACC27}" type="presOf" srcId="{DE220B18-F0E6-419F-ABA8-245C6243CC3D}" destId="{23FD5CA6-9DA0-45C2-917F-EFBE5B00CF7E}" srcOrd="0" destOrd="0" presId="urn:microsoft.com/office/officeart/2005/8/layout/vList5"/>
    <dgm:cxn modelId="{2695EEA5-F766-49EA-BC82-03050566E695}" type="presOf" srcId="{CE1130C0-0B1C-43F2-BD0E-B749C33740E8}" destId="{4DCEBA24-ED9B-4139-ACDE-AAC7CC2B6511}" srcOrd="0" destOrd="0" presId="urn:microsoft.com/office/officeart/2005/8/layout/vList5"/>
    <dgm:cxn modelId="{EFE44F42-7299-4271-B11F-760B86ECBE36}" srcId="{DE220B18-F0E6-419F-ABA8-245C6243CC3D}" destId="{CD6006B6-F9BE-41DF-A7A1-F2C2B150B496}" srcOrd="1" destOrd="0" parTransId="{A317E960-16BE-4616-AD94-741D04B2683A}" sibTransId="{A888B60C-A3FF-4ECE-BCFB-7A7E2CFB5207}"/>
    <dgm:cxn modelId="{0F4D0E29-35D3-47B5-A15D-13378B92283A}" type="presOf" srcId="{510E84D5-2364-4779-8399-E0D343B74290}" destId="{C3A86B81-6342-442E-A9C8-DE94EE6B34D3}" srcOrd="0" destOrd="0" presId="urn:microsoft.com/office/officeart/2005/8/layout/vList5"/>
    <dgm:cxn modelId="{1018F478-07CE-4495-BF9C-7E545F29DD3E}" type="presOf" srcId="{CD6006B6-F9BE-41DF-A7A1-F2C2B150B496}" destId="{4DCEBA24-ED9B-4139-ACDE-AAC7CC2B6511}" srcOrd="0" destOrd="1" presId="urn:microsoft.com/office/officeart/2005/8/layout/vList5"/>
    <dgm:cxn modelId="{47AF1DD8-A6AD-4820-8342-81DD963133B5}" type="presOf" srcId="{9F606C3F-572E-4132-9602-F0C892F7C236}" destId="{FF861ADF-F55D-46A8-865F-52A22C19290A}" srcOrd="0" destOrd="0" presId="urn:microsoft.com/office/officeart/2005/8/layout/vList5"/>
    <dgm:cxn modelId="{2959B8F3-3525-4EBB-8C36-20951CABFE7B}" srcId="{EBAD6C6B-E587-4EDD-86E1-2AA2BD2AB758}" destId="{9F606C3F-572E-4132-9602-F0C892F7C236}" srcOrd="1" destOrd="0" parTransId="{1AAD4BE8-71FA-4973-BAE7-D25C513BCEFD}" sibTransId="{DA027ECF-19E0-45C5-92CA-1A322FE1ECE3}"/>
    <dgm:cxn modelId="{16BEBAFB-81C0-45B6-A245-93E20FC4863B}" srcId="{510E84D5-2364-4779-8399-E0D343B74290}" destId="{4E11846B-CA57-47FA-A09D-EC9641A8BC1D}" srcOrd="2" destOrd="0" parTransId="{9EB4CA7D-50C1-45FE-9142-43670685FDDD}" sibTransId="{ED369376-67E7-47F4-8070-CA0DEFDF0375}"/>
    <dgm:cxn modelId="{275AF484-5D5A-4AA2-99FF-E02F7CDDF39A}" srcId="{DE220B18-F0E6-419F-ABA8-245C6243CC3D}" destId="{CE1130C0-0B1C-43F2-BD0E-B749C33740E8}" srcOrd="0" destOrd="0" parTransId="{F10CF474-85FD-4DB9-8C36-33528EA1E5C7}" sibTransId="{B3C32A46-2700-4C7E-B676-CE866E624DB6}"/>
    <dgm:cxn modelId="{63F70C27-8571-46BE-B9E9-401A86D2B6C2}" srcId="{510E84D5-2364-4779-8399-E0D343B74290}" destId="{D8620EAD-5F07-451E-87B1-53D027A7E590}" srcOrd="3" destOrd="0" parTransId="{08266165-091C-4C4A-AA2E-F086E400EF43}" sibTransId="{064077F7-0566-4EB2-ACCC-F34256285C16}"/>
    <dgm:cxn modelId="{2E1D1A2C-5659-431E-8418-763C665D1868}" type="presOf" srcId="{EBAD6C6B-E587-4EDD-86E1-2AA2BD2AB758}" destId="{4BEF75CF-FD76-47A6-9C2A-E5DC60BFABBE}" srcOrd="0" destOrd="0" presId="urn:microsoft.com/office/officeart/2005/8/layout/vList5"/>
    <dgm:cxn modelId="{A7116761-90AF-4181-9EA9-DA333B096FC8}" srcId="{EBAD6C6B-E587-4EDD-86E1-2AA2BD2AB758}" destId="{510E84D5-2364-4779-8399-E0D343B74290}" srcOrd="2" destOrd="0" parTransId="{829EB692-92FE-4B91-8376-F63ED286A2BC}" sibTransId="{D4687965-183B-46DC-B108-8DA1F70C8357}"/>
    <dgm:cxn modelId="{AEE55A8D-7B8F-436F-8B0A-736A92EF466C}" type="presParOf" srcId="{4BEF75CF-FD76-47A6-9C2A-E5DC60BFABBE}" destId="{3BE126E7-5CFB-4AD8-B5E5-D40431A41B0D}" srcOrd="0" destOrd="0" presId="urn:microsoft.com/office/officeart/2005/8/layout/vList5"/>
    <dgm:cxn modelId="{A42F1846-B7CE-4896-BF72-2309C8FE5C22}" type="presParOf" srcId="{3BE126E7-5CFB-4AD8-B5E5-D40431A41B0D}" destId="{23FD5CA6-9DA0-45C2-917F-EFBE5B00CF7E}" srcOrd="0" destOrd="0" presId="urn:microsoft.com/office/officeart/2005/8/layout/vList5"/>
    <dgm:cxn modelId="{564B5075-B092-4222-A3EF-822167054E48}" type="presParOf" srcId="{3BE126E7-5CFB-4AD8-B5E5-D40431A41B0D}" destId="{4DCEBA24-ED9B-4139-ACDE-AAC7CC2B6511}" srcOrd="1" destOrd="0" presId="urn:microsoft.com/office/officeart/2005/8/layout/vList5"/>
    <dgm:cxn modelId="{CA13990E-5641-4963-8E06-AC19D44FB72E}" type="presParOf" srcId="{4BEF75CF-FD76-47A6-9C2A-E5DC60BFABBE}" destId="{B8086096-3F3D-4CDF-83D8-4B9E76D68CAD}" srcOrd="1" destOrd="0" presId="urn:microsoft.com/office/officeart/2005/8/layout/vList5"/>
    <dgm:cxn modelId="{8DEE94F5-8FE4-4E4A-8CEE-9EE99AA833B6}" type="presParOf" srcId="{4BEF75CF-FD76-47A6-9C2A-E5DC60BFABBE}" destId="{24A2614E-4827-469D-B5BF-13572A8ECBE0}" srcOrd="2" destOrd="0" presId="urn:microsoft.com/office/officeart/2005/8/layout/vList5"/>
    <dgm:cxn modelId="{0A558FB9-5BD5-426D-8652-613E716E127F}" type="presParOf" srcId="{24A2614E-4827-469D-B5BF-13572A8ECBE0}" destId="{FF861ADF-F55D-46A8-865F-52A22C19290A}" srcOrd="0" destOrd="0" presId="urn:microsoft.com/office/officeart/2005/8/layout/vList5"/>
    <dgm:cxn modelId="{BACED9C1-FF2D-4D52-864D-DBB08BE6D757}" type="presParOf" srcId="{24A2614E-4827-469D-B5BF-13572A8ECBE0}" destId="{058738B3-3D09-4B21-AED7-017951E65259}" srcOrd="1" destOrd="0" presId="urn:microsoft.com/office/officeart/2005/8/layout/vList5"/>
    <dgm:cxn modelId="{C93F4EDE-D8BD-4E2E-8BB5-1B3BAD137513}" type="presParOf" srcId="{4BEF75CF-FD76-47A6-9C2A-E5DC60BFABBE}" destId="{CACABFA6-76D9-48F5-9C72-76875F1F31BA}" srcOrd="3" destOrd="0" presId="urn:microsoft.com/office/officeart/2005/8/layout/vList5"/>
    <dgm:cxn modelId="{768E98E0-D703-4F89-973F-F7A0290BC1B9}" type="presParOf" srcId="{4BEF75CF-FD76-47A6-9C2A-E5DC60BFABBE}" destId="{97641FC2-2D0A-41A8-88E1-A7FF31A7067E}" srcOrd="4" destOrd="0" presId="urn:microsoft.com/office/officeart/2005/8/layout/vList5"/>
    <dgm:cxn modelId="{0A89F8CD-FFAF-4BA2-AE70-1F5B6D36D8F9}" type="presParOf" srcId="{97641FC2-2D0A-41A8-88E1-A7FF31A7067E}" destId="{C3A86B81-6342-442E-A9C8-DE94EE6B34D3}" srcOrd="0" destOrd="0" presId="urn:microsoft.com/office/officeart/2005/8/layout/vList5"/>
    <dgm:cxn modelId="{D80C5078-62E3-4EB2-80F7-B45A28E5A205}" type="presParOf" srcId="{97641FC2-2D0A-41A8-88E1-A7FF31A7067E}" destId="{57C65063-F984-4029-B893-2DD2AEE95914}" srcOrd="1" destOrd="0" presId="urn:microsoft.com/office/officeart/2005/8/layout/vList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53EB117E-F64D-4746-808B-064156DFC748}" type="doc">
      <dgm:prSet loTypeId="urn:microsoft.com/office/officeart/2005/8/layout/chevron2" loCatId="list" qsTypeId="urn:microsoft.com/office/officeart/2005/8/quickstyle/simple1" qsCatId="simple" csTypeId="urn:microsoft.com/office/officeart/2005/8/colors/accent3_5" csCatId="accent3" phldr="1"/>
      <dgm:spPr/>
      <dgm:t>
        <a:bodyPr/>
        <a:lstStyle/>
        <a:p>
          <a:endParaRPr lang="es-EC"/>
        </a:p>
      </dgm:t>
    </dgm:pt>
    <dgm:pt modelId="{EF9B6B4C-6182-4B82-97FC-7DF3F119685A}">
      <dgm:prSet phldrT="[Texto]"/>
      <dgm:spPr/>
      <dgm:t>
        <a:bodyPr/>
        <a:lstStyle/>
        <a:p>
          <a:r>
            <a:rPr lang="es-EC" dirty="0" smtClean="0"/>
            <a:t>INYECCIÓN</a:t>
          </a:r>
          <a:endParaRPr lang="es-EC" dirty="0"/>
        </a:p>
      </dgm:t>
    </dgm:pt>
    <dgm:pt modelId="{B412B4C3-365B-4E16-9090-5B57F4F78F84}" type="parTrans" cxnId="{3801492C-1E8A-44F2-B9CC-108852203601}">
      <dgm:prSet/>
      <dgm:spPr/>
      <dgm:t>
        <a:bodyPr/>
        <a:lstStyle/>
        <a:p>
          <a:endParaRPr lang="es-EC"/>
        </a:p>
      </dgm:t>
    </dgm:pt>
    <dgm:pt modelId="{23E08623-55FB-4351-B2D2-87200F6A8416}" type="sibTrans" cxnId="{3801492C-1E8A-44F2-B9CC-108852203601}">
      <dgm:prSet/>
      <dgm:spPr/>
      <dgm:t>
        <a:bodyPr/>
        <a:lstStyle/>
        <a:p>
          <a:endParaRPr lang="es-EC"/>
        </a:p>
      </dgm:t>
    </dgm:pt>
    <dgm:pt modelId="{24700604-FA89-4AB5-B8C7-F0DE21D1D3D9}">
      <dgm:prSet phldrT="[Texto]"/>
      <dgm:spPr/>
      <dgm:t>
        <a:bodyPr/>
        <a:lstStyle/>
        <a:p>
          <a:r>
            <a:rPr lang="es-EC" dirty="0" smtClean="0"/>
            <a:t>Es un proceso en el cual un polímero se calienta hasta un estado altamente plástico y se lo hace fluir bajo presión dentro de una cavidad. </a:t>
          </a:r>
          <a:endParaRPr lang="es-EC" dirty="0"/>
        </a:p>
      </dgm:t>
    </dgm:pt>
    <dgm:pt modelId="{1D998751-CBF9-48FB-8B81-1C24AF2EA138}" type="parTrans" cxnId="{ADF5088A-8546-4B9D-8A57-A5CC4973A426}">
      <dgm:prSet/>
      <dgm:spPr/>
      <dgm:t>
        <a:bodyPr/>
        <a:lstStyle/>
        <a:p>
          <a:endParaRPr lang="es-EC"/>
        </a:p>
      </dgm:t>
    </dgm:pt>
    <dgm:pt modelId="{197D65E1-5899-4577-ADC0-739D6EDC57D9}" type="sibTrans" cxnId="{ADF5088A-8546-4B9D-8A57-A5CC4973A426}">
      <dgm:prSet/>
      <dgm:spPr/>
      <dgm:t>
        <a:bodyPr/>
        <a:lstStyle/>
        <a:p>
          <a:endParaRPr lang="es-EC"/>
        </a:p>
      </dgm:t>
    </dgm:pt>
    <dgm:pt modelId="{273AFB7A-C9FF-444E-B157-7CC5663BD10C}">
      <dgm:prSet phldrT="[Texto]"/>
      <dgm:spPr/>
      <dgm:t>
        <a:bodyPr/>
        <a:lstStyle/>
        <a:p>
          <a:r>
            <a:rPr lang="es-EC" dirty="0" smtClean="0"/>
            <a:t>EXTRUSIÓN</a:t>
          </a:r>
          <a:endParaRPr lang="es-EC" dirty="0"/>
        </a:p>
      </dgm:t>
    </dgm:pt>
    <dgm:pt modelId="{4ACAF68B-CF3B-4610-BA46-D43AF3EC5EDE}" type="parTrans" cxnId="{CE48F790-CDC0-48E8-A59F-ED0EB8F3A70E}">
      <dgm:prSet/>
      <dgm:spPr/>
      <dgm:t>
        <a:bodyPr/>
        <a:lstStyle/>
        <a:p>
          <a:endParaRPr lang="es-EC"/>
        </a:p>
      </dgm:t>
    </dgm:pt>
    <dgm:pt modelId="{C72E44E9-891F-419E-BE8A-F013A706FCE0}" type="sibTrans" cxnId="{CE48F790-CDC0-48E8-A59F-ED0EB8F3A70E}">
      <dgm:prSet/>
      <dgm:spPr/>
      <dgm:t>
        <a:bodyPr/>
        <a:lstStyle/>
        <a:p>
          <a:endParaRPr lang="es-EC"/>
        </a:p>
      </dgm:t>
    </dgm:pt>
    <dgm:pt modelId="{D137FE38-13B0-4A80-9F24-58A47B84056A}">
      <dgm:prSet phldrT="[Texto]"/>
      <dgm:spPr/>
      <dgm:t>
        <a:bodyPr/>
        <a:lstStyle/>
        <a:p>
          <a:r>
            <a:rPr lang="es-EC" dirty="0" smtClean="0"/>
            <a:t>Es un proceso de compresión en el cual se fuerza al material a fluir a través del orificio de un dado para generar un  producto largo y continuo. </a:t>
          </a:r>
          <a:endParaRPr lang="es-EC" dirty="0"/>
        </a:p>
      </dgm:t>
    </dgm:pt>
    <dgm:pt modelId="{9B721208-C4A2-44E5-9DD1-7643582E49D9}" type="parTrans" cxnId="{71E8EAA1-1C51-4267-8290-6F1D9946C089}">
      <dgm:prSet/>
      <dgm:spPr/>
      <dgm:t>
        <a:bodyPr/>
        <a:lstStyle/>
        <a:p>
          <a:endParaRPr lang="es-EC"/>
        </a:p>
      </dgm:t>
    </dgm:pt>
    <dgm:pt modelId="{094BD9E6-06F7-4ADE-963B-06AF54D61C57}" type="sibTrans" cxnId="{71E8EAA1-1C51-4267-8290-6F1D9946C089}">
      <dgm:prSet/>
      <dgm:spPr/>
      <dgm:t>
        <a:bodyPr/>
        <a:lstStyle/>
        <a:p>
          <a:endParaRPr lang="es-EC"/>
        </a:p>
      </dgm:t>
    </dgm:pt>
    <dgm:pt modelId="{6907A9B8-0CE6-4DBB-BC93-52A617E8FC13}">
      <dgm:prSet phldrT="[Texto]"/>
      <dgm:spPr/>
      <dgm:t>
        <a:bodyPr/>
        <a:lstStyle/>
        <a:p>
          <a:r>
            <a:rPr lang="es-EC" dirty="0" smtClean="0"/>
            <a:t>TERMOFORMADO</a:t>
          </a:r>
          <a:endParaRPr lang="es-EC" dirty="0"/>
        </a:p>
      </dgm:t>
    </dgm:pt>
    <dgm:pt modelId="{73A3B256-DCBB-4522-B635-A3B121778421}" type="parTrans" cxnId="{5F536F64-EE72-4FC7-8C10-66B1853DA698}">
      <dgm:prSet/>
      <dgm:spPr/>
      <dgm:t>
        <a:bodyPr/>
        <a:lstStyle/>
        <a:p>
          <a:endParaRPr lang="es-EC"/>
        </a:p>
      </dgm:t>
    </dgm:pt>
    <dgm:pt modelId="{1442DD77-8AB2-4727-97F0-1F86CE632568}" type="sibTrans" cxnId="{5F536F64-EE72-4FC7-8C10-66B1853DA698}">
      <dgm:prSet/>
      <dgm:spPr/>
      <dgm:t>
        <a:bodyPr/>
        <a:lstStyle/>
        <a:p>
          <a:endParaRPr lang="es-EC"/>
        </a:p>
      </dgm:t>
    </dgm:pt>
    <dgm:pt modelId="{7DD9BC6F-CE8A-456A-8357-ECE3190C182A}">
      <dgm:prSet phldrT="[Texto]"/>
      <dgm:spPr/>
      <dgm:t>
        <a:bodyPr/>
        <a:lstStyle/>
        <a:p>
          <a:r>
            <a:rPr lang="es-EC" dirty="0" smtClean="0"/>
            <a:t>Consiste en calentar una lámina o plancha de termoplástico, para  reblandecer el material y pueda  tomar una forma de un molde por acción de la presión, vacío o mediante un contra molde.</a:t>
          </a:r>
          <a:endParaRPr lang="es-EC" dirty="0"/>
        </a:p>
      </dgm:t>
    </dgm:pt>
    <dgm:pt modelId="{0F65350E-D7CB-4B99-ACB5-DD423062052A}" type="parTrans" cxnId="{93F09CE6-14C1-44E0-915E-A6697A947674}">
      <dgm:prSet/>
      <dgm:spPr/>
      <dgm:t>
        <a:bodyPr/>
        <a:lstStyle/>
        <a:p>
          <a:endParaRPr lang="es-EC"/>
        </a:p>
      </dgm:t>
    </dgm:pt>
    <dgm:pt modelId="{B1D592BD-D349-4BA9-A428-0E8FF3A67BC1}" type="sibTrans" cxnId="{93F09CE6-14C1-44E0-915E-A6697A947674}">
      <dgm:prSet/>
      <dgm:spPr/>
      <dgm:t>
        <a:bodyPr/>
        <a:lstStyle/>
        <a:p>
          <a:endParaRPr lang="es-EC"/>
        </a:p>
      </dgm:t>
    </dgm:pt>
    <dgm:pt modelId="{FD59A0F0-A9BD-4C5D-84C5-00D2F27FD12B}">
      <dgm:prSet phldrT="[Texto]"/>
      <dgm:spPr/>
      <dgm:t>
        <a:bodyPr/>
        <a:lstStyle/>
        <a:p>
          <a:r>
            <a:rPr lang="es-EC" dirty="0" smtClean="0"/>
            <a:t>MOLDEO POR </a:t>
          </a:r>
          <a:r>
            <a:rPr lang="es-EC" dirty="0" err="1" smtClean="0"/>
            <a:t>SOLPADO</a:t>
          </a:r>
          <a:endParaRPr lang="es-EC" dirty="0"/>
        </a:p>
      </dgm:t>
    </dgm:pt>
    <dgm:pt modelId="{3D5E60D8-22F4-4DF7-858B-94DFD8A73C14}" type="parTrans" cxnId="{1B9532AA-3FDF-4BFF-AC1B-ACA8CC75F7F1}">
      <dgm:prSet/>
      <dgm:spPr/>
      <dgm:t>
        <a:bodyPr/>
        <a:lstStyle/>
        <a:p>
          <a:endParaRPr lang="es-EC"/>
        </a:p>
      </dgm:t>
    </dgm:pt>
    <dgm:pt modelId="{9F3763F9-EA37-4DC6-8349-F0DA10520E6D}" type="sibTrans" cxnId="{1B9532AA-3FDF-4BFF-AC1B-ACA8CC75F7F1}">
      <dgm:prSet/>
      <dgm:spPr/>
      <dgm:t>
        <a:bodyPr/>
        <a:lstStyle/>
        <a:p>
          <a:endParaRPr lang="es-EC"/>
        </a:p>
      </dgm:t>
    </dgm:pt>
    <dgm:pt modelId="{2298C1D7-BC9F-45B6-90C0-ED2D2F201479}">
      <dgm:prSet phldrT="[Texto]"/>
      <dgm:spPr/>
      <dgm:t>
        <a:bodyPr/>
        <a:lstStyle/>
        <a:p>
          <a:endParaRPr lang="es-EC" dirty="0"/>
        </a:p>
      </dgm:t>
    </dgm:pt>
    <dgm:pt modelId="{FF3DEA89-01D4-4255-AAA4-49F18F30F4D9}" type="parTrans" cxnId="{BA67147C-9BD9-480F-9895-75AFCB7B0548}">
      <dgm:prSet/>
      <dgm:spPr/>
      <dgm:t>
        <a:bodyPr/>
        <a:lstStyle/>
        <a:p>
          <a:endParaRPr lang="es-EC"/>
        </a:p>
      </dgm:t>
    </dgm:pt>
    <dgm:pt modelId="{4A246757-3F1B-437F-88B4-AFC58D66579B}" type="sibTrans" cxnId="{BA67147C-9BD9-480F-9895-75AFCB7B0548}">
      <dgm:prSet/>
      <dgm:spPr/>
      <dgm:t>
        <a:bodyPr/>
        <a:lstStyle/>
        <a:p>
          <a:endParaRPr lang="es-EC"/>
        </a:p>
      </dgm:t>
    </dgm:pt>
    <dgm:pt modelId="{58A218EF-6B68-4D64-A758-F1F828BCB321}">
      <dgm:prSet phldrT="[Texto]"/>
      <dgm:spPr/>
      <dgm:t>
        <a:bodyPr/>
        <a:lstStyle/>
        <a:p>
          <a:r>
            <a:rPr lang="es-EC" dirty="0" smtClean="0"/>
            <a:t>Se sitúa un cuerpo tubular en el interior de la matriz, con procesos previos de extrusión o inyección, posterior a esto se introduce aire a presión, expandiendo el material hacia los límites de la matriz.</a:t>
          </a:r>
          <a:endParaRPr lang="es-EC" dirty="0"/>
        </a:p>
      </dgm:t>
    </dgm:pt>
    <dgm:pt modelId="{24DC0FA2-1867-4104-A8A5-EE9D8DD87E64}" type="parTrans" cxnId="{56A127C7-6AC9-4923-B005-5D161376EA7B}">
      <dgm:prSet/>
      <dgm:spPr/>
      <dgm:t>
        <a:bodyPr/>
        <a:lstStyle/>
        <a:p>
          <a:endParaRPr lang="es-EC"/>
        </a:p>
      </dgm:t>
    </dgm:pt>
    <dgm:pt modelId="{230FCA30-E294-42AF-B864-EC7866EED51F}" type="sibTrans" cxnId="{56A127C7-6AC9-4923-B005-5D161376EA7B}">
      <dgm:prSet/>
      <dgm:spPr/>
      <dgm:t>
        <a:bodyPr/>
        <a:lstStyle/>
        <a:p>
          <a:endParaRPr lang="es-EC"/>
        </a:p>
      </dgm:t>
    </dgm:pt>
    <dgm:pt modelId="{6BC46093-B117-4624-98A1-5D42468021BF}" type="pres">
      <dgm:prSet presAssocID="{53EB117E-F64D-4746-808B-064156DFC748}" presName="linearFlow" presStyleCnt="0">
        <dgm:presLayoutVars>
          <dgm:dir/>
          <dgm:animLvl val="lvl"/>
          <dgm:resizeHandles val="exact"/>
        </dgm:presLayoutVars>
      </dgm:prSet>
      <dgm:spPr/>
      <dgm:t>
        <a:bodyPr/>
        <a:lstStyle/>
        <a:p>
          <a:endParaRPr lang="es-EC"/>
        </a:p>
      </dgm:t>
    </dgm:pt>
    <dgm:pt modelId="{1864D31D-4054-47FF-8CE0-C708E6FCDDA9}" type="pres">
      <dgm:prSet presAssocID="{EF9B6B4C-6182-4B82-97FC-7DF3F119685A}" presName="composite" presStyleCnt="0"/>
      <dgm:spPr/>
    </dgm:pt>
    <dgm:pt modelId="{0C0AD368-CA2A-4C9E-BC6D-FE8E80F360DB}" type="pres">
      <dgm:prSet presAssocID="{EF9B6B4C-6182-4B82-97FC-7DF3F119685A}" presName="parentText" presStyleLbl="alignNode1" presStyleIdx="0" presStyleCnt="4">
        <dgm:presLayoutVars>
          <dgm:chMax val="1"/>
          <dgm:bulletEnabled val="1"/>
        </dgm:presLayoutVars>
      </dgm:prSet>
      <dgm:spPr/>
      <dgm:t>
        <a:bodyPr/>
        <a:lstStyle/>
        <a:p>
          <a:endParaRPr lang="es-EC"/>
        </a:p>
      </dgm:t>
    </dgm:pt>
    <dgm:pt modelId="{B92530C4-B9D4-4775-BEE5-1FAADDB0D8D0}" type="pres">
      <dgm:prSet presAssocID="{EF9B6B4C-6182-4B82-97FC-7DF3F119685A}" presName="descendantText" presStyleLbl="alignAcc1" presStyleIdx="0" presStyleCnt="4">
        <dgm:presLayoutVars>
          <dgm:bulletEnabled val="1"/>
        </dgm:presLayoutVars>
      </dgm:prSet>
      <dgm:spPr/>
      <dgm:t>
        <a:bodyPr/>
        <a:lstStyle/>
        <a:p>
          <a:endParaRPr lang="es-EC"/>
        </a:p>
      </dgm:t>
    </dgm:pt>
    <dgm:pt modelId="{9485A980-A846-4391-94B2-6AA290E58EE8}" type="pres">
      <dgm:prSet presAssocID="{23E08623-55FB-4351-B2D2-87200F6A8416}" presName="sp" presStyleCnt="0"/>
      <dgm:spPr/>
    </dgm:pt>
    <dgm:pt modelId="{0992565D-3B17-4BE5-BB5C-4C5F659492C6}" type="pres">
      <dgm:prSet presAssocID="{273AFB7A-C9FF-444E-B157-7CC5663BD10C}" presName="composite" presStyleCnt="0"/>
      <dgm:spPr/>
    </dgm:pt>
    <dgm:pt modelId="{208EFED3-B7FF-4CAF-A5D8-4CCA286E8240}" type="pres">
      <dgm:prSet presAssocID="{273AFB7A-C9FF-444E-B157-7CC5663BD10C}" presName="parentText" presStyleLbl="alignNode1" presStyleIdx="1" presStyleCnt="4">
        <dgm:presLayoutVars>
          <dgm:chMax val="1"/>
          <dgm:bulletEnabled val="1"/>
        </dgm:presLayoutVars>
      </dgm:prSet>
      <dgm:spPr/>
      <dgm:t>
        <a:bodyPr/>
        <a:lstStyle/>
        <a:p>
          <a:endParaRPr lang="es-EC"/>
        </a:p>
      </dgm:t>
    </dgm:pt>
    <dgm:pt modelId="{57F620D4-D106-4429-9151-9A85EF3C472C}" type="pres">
      <dgm:prSet presAssocID="{273AFB7A-C9FF-444E-B157-7CC5663BD10C}" presName="descendantText" presStyleLbl="alignAcc1" presStyleIdx="1" presStyleCnt="4">
        <dgm:presLayoutVars>
          <dgm:bulletEnabled val="1"/>
        </dgm:presLayoutVars>
      </dgm:prSet>
      <dgm:spPr/>
      <dgm:t>
        <a:bodyPr/>
        <a:lstStyle/>
        <a:p>
          <a:endParaRPr lang="es-EC"/>
        </a:p>
      </dgm:t>
    </dgm:pt>
    <dgm:pt modelId="{736F9CDA-93FF-4C03-A286-B69E82109360}" type="pres">
      <dgm:prSet presAssocID="{C72E44E9-891F-419E-BE8A-F013A706FCE0}" presName="sp" presStyleCnt="0"/>
      <dgm:spPr/>
    </dgm:pt>
    <dgm:pt modelId="{A256ED99-834B-43BB-B503-D6B75AD6BE30}" type="pres">
      <dgm:prSet presAssocID="{6907A9B8-0CE6-4DBB-BC93-52A617E8FC13}" presName="composite" presStyleCnt="0"/>
      <dgm:spPr/>
    </dgm:pt>
    <dgm:pt modelId="{FCC217B9-1D66-48D5-9844-B509F69DCF37}" type="pres">
      <dgm:prSet presAssocID="{6907A9B8-0CE6-4DBB-BC93-52A617E8FC13}" presName="parentText" presStyleLbl="alignNode1" presStyleIdx="2" presStyleCnt="4">
        <dgm:presLayoutVars>
          <dgm:chMax val="1"/>
          <dgm:bulletEnabled val="1"/>
        </dgm:presLayoutVars>
      </dgm:prSet>
      <dgm:spPr/>
      <dgm:t>
        <a:bodyPr/>
        <a:lstStyle/>
        <a:p>
          <a:endParaRPr lang="es-EC"/>
        </a:p>
      </dgm:t>
    </dgm:pt>
    <dgm:pt modelId="{D7E5E4C6-7C0C-4FAC-8492-D681A4B66995}" type="pres">
      <dgm:prSet presAssocID="{6907A9B8-0CE6-4DBB-BC93-52A617E8FC13}" presName="descendantText" presStyleLbl="alignAcc1" presStyleIdx="2" presStyleCnt="4">
        <dgm:presLayoutVars>
          <dgm:bulletEnabled val="1"/>
        </dgm:presLayoutVars>
      </dgm:prSet>
      <dgm:spPr/>
      <dgm:t>
        <a:bodyPr/>
        <a:lstStyle/>
        <a:p>
          <a:endParaRPr lang="es-EC"/>
        </a:p>
      </dgm:t>
    </dgm:pt>
    <dgm:pt modelId="{EB58BDD8-2240-4C0F-9EAD-DE21D28B32A3}" type="pres">
      <dgm:prSet presAssocID="{1442DD77-8AB2-4727-97F0-1F86CE632568}" presName="sp" presStyleCnt="0"/>
      <dgm:spPr/>
    </dgm:pt>
    <dgm:pt modelId="{94C7E6F0-E196-41CA-8CB0-B5641EC15BF3}" type="pres">
      <dgm:prSet presAssocID="{FD59A0F0-A9BD-4C5D-84C5-00D2F27FD12B}" presName="composite" presStyleCnt="0"/>
      <dgm:spPr/>
    </dgm:pt>
    <dgm:pt modelId="{889AA115-94F0-448A-9CF7-C18986F6C357}" type="pres">
      <dgm:prSet presAssocID="{FD59A0F0-A9BD-4C5D-84C5-00D2F27FD12B}" presName="parentText" presStyleLbl="alignNode1" presStyleIdx="3" presStyleCnt="4">
        <dgm:presLayoutVars>
          <dgm:chMax val="1"/>
          <dgm:bulletEnabled val="1"/>
        </dgm:presLayoutVars>
      </dgm:prSet>
      <dgm:spPr/>
      <dgm:t>
        <a:bodyPr/>
        <a:lstStyle/>
        <a:p>
          <a:endParaRPr lang="es-EC"/>
        </a:p>
      </dgm:t>
    </dgm:pt>
    <dgm:pt modelId="{188AE50D-529E-4A4D-AD78-44C8E8F8E12C}" type="pres">
      <dgm:prSet presAssocID="{FD59A0F0-A9BD-4C5D-84C5-00D2F27FD12B}" presName="descendantText" presStyleLbl="alignAcc1" presStyleIdx="3" presStyleCnt="4">
        <dgm:presLayoutVars>
          <dgm:bulletEnabled val="1"/>
        </dgm:presLayoutVars>
      </dgm:prSet>
      <dgm:spPr/>
      <dgm:t>
        <a:bodyPr/>
        <a:lstStyle/>
        <a:p>
          <a:endParaRPr lang="es-EC"/>
        </a:p>
      </dgm:t>
    </dgm:pt>
  </dgm:ptLst>
  <dgm:cxnLst>
    <dgm:cxn modelId="{872F21B8-4AE2-428D-87B1-E820BE402845}" type="presOf" srcId="{53EB117E-F64D-4746-808B-064156DFC748}" destId="{6BC46093-B117-4624-98A1-5D42468021BF}" srcOrd="0" destOrd="0" presId="urn:microsoft.com/office/officeart/2005/8/layout/chevron2"/>
    <dgm:cxn modelId="{93F09CE6-14C1-44E0-915E-A6697A947674}" srcId="{6907A9B8-0CE6-4DBB-BC93-52A617E8FC13}" destId="{7DD9BC6F-CE8A-456A-8357-ECE3190C182A}" srcOrd="0" destOrd="0" parTransId="{0F65350E-D7CB-4B99-ACB5-DD423062052A}" sibTransId="{B1D592BD-D349-4BA9-A428-0E8FF3A67BC1}"/>
    <dgm:cxn modelId="{CC81DB34-2B90-4B21-BC7B-32CB5C905C10}" type="presOf" srcId="{2298C1D7-BC9F-45B6-90C0-ED2D2F201479}" destId="{188AE50D-529E-4A4D-AD78-44C8E8F8E12C}" srcOrd="0" destOrd="1" presId="urn:microsoft.com/office/officeart/2005/8/layout/chevron2"/>
    <dgm:cxn modelId="{5F536F64-EE72-4FC7-8C10-66B1853DA698}" srcId="{53EB117E-F64D-4746-808B-064156DFC748}" destId="{6907A9B8-0CE6-4DBB-BC93-52A617E8FC13}" srcOrd="2" destOrd="0" parTransId="{73A3B256-DCBB-4522-B635-A3B121778421}" sibTransId="{1442DD77-8AB2-4727-97F0-1F86CE632568}"/>
    <dgm:cxn modelId="{CE48F790-CDC0-48E8-A59F-ED0EB8F3A70E}" srcId="{53EB117E-F64D-4746-808B-064156DFC748}" destId="{273AFB7A-C9FF-444E-B157-7CC5663BD10C}" srcOrd="1" destOrd="0" parTransId="{4ACAF68B-CF3B-4610-BA46-D43AF3EC5EDE}" sibTransId="{C72E44E9-891F-419E-BE8A-F013A706FCE0}"/>
    <dgm:cxn modelId="{3801492C-1E8A-44F2-B9CC-108852203601}" srcId="{53EB117E-F64D-4746-808B-064156DFC748}" destId="{EF9B6B4C-6182-4B82-97FC-7DF3F119685A}" srcOrd="0" destOrd="0" parTransId="{B412B4C3-365B-4E16-9090-5B57F4F78F84}" sibTransId="{23E08623-55FB-4351-B2D2-87200F6A8416}"/>
    <dgm:cxn modelId="{865B4E3C-8A10-4F4D-AB14-339E84AE61C5}" type="presOf" srcId="{58A218EF-6B68-4D64-A758-F1F828BCB321}" destId="{188AE50D-529E-4A4D-AD78-44C8E8F8E12C}" srcOrd="0" destOrd="0" presId="urn:microsoft.com/office/officeart/2005/8/layout/chevron2"/>
    <dgm:cxn modelId="{71E8EAA1-1C51-4267-8290-6F1D9946C089}" srcId="{273AFB7A-C9FF-444E-B157-7CC5663BD10C}" destId="{D137FE38-13B0-4A80-9F24-58A47B84056A}" srcOrd="0" destOrd="0" parTransId="{9B721208-C4A2-44E5-9DD1-7643582E49D9}" sibTransId="{094BD9E6-06F7-4ADE-963B-06AF54D61C57}"/>
    <dgm:cxn modelId="{ADF5088A-8546-4B9D-8A57-A5CC4973A426}" srcId="{EF9B6B4C-6182-4B82-97FC-7DF3F119685A}" destId="{24700604-FA89-4AB5-B8C7-F0DE21D1D3D9}" srcOrd="0" destOrd="0" parTransId="{1D998751-CBF9-48FB-8B81-1C24AF2EA138}" sibTransId="{197D65E1-5899-4577-ADC0-739D6EDC57D9}"/>
    <dgm:cxn modelId="{1B9532AA-3FDF-4BFF-AC1B-ACA8CC75F7F1}" srcId="{53EB117E-F64D-4746-808B-064156DFC748}" destId="{FD59A0F0-A9BD-4C5D-84C5-00D2F27FD12B}" srcOrd="3" destOrd="0" parTransId="{3D5E60D8-22F4-4DF7-858B-94DFD8A73C14}" sibTransId="{9F3763F9-EA37-4DC6-8349-F0DA10520E6D}"/>
    <dgm:cxn modelId="{D9BDA2D3-A6D6-4ED7-874E-BC26AE9FB20F}" type="presOf" srcId="{6907A9B8-0CE6-4DBB-BC93-52A617E8FC13}" destId="{FCC217B9-1D66-48D5-9844-B509F69DCF37}" srcOrd="0" destOrd="0" presId="urn:microsoft.com/office/officeart/2005/8/layout/chevron2"/>
    <dgm:cxn modelId="{506A14EF-C74E-4CA6-A549-CA6ECAB012AA}" type="presOf" srcId="{7DD9BC6F-CE8A-456A-8357-ECE3190C182A}" destId="{D7E5E4C6-7C0C-4FAC-8492-D681A4B66995}" srcOrd="0" destOrd="0" presId="urn:microsoft.com/office/officeart/2005/8/layout/chevron2"/>
    <dgm:cxn modelId="{339D5239-2A6F-4AD5-95D9-482F2F17D8F5}" type="presOf" srcId="{273AFB7A-C9FF-444E-B157-7CC5663BD10C}" destId="{208EFED3-B7FF-4CAF-A5D8-4CCA286E8240}" srcOrd="0" destOrd="0" presId="urn:microsoft.com/office/officeart/2005/8/layout/chevron2"/>
    <dgm:cxn modelId="{0448D6C7-F4F4-4ED0-973F-6453A5BA3B7F}" type="presOf" srcId="{D137FE38-13B0-4A80-9F24-58A47B84056A}" destId="{57F620D4-D106-4429-9151-9A85EF3C472C}" srcOrd="0" destOrd="0" presId="urn:microsoft.com/office/officeart/2005/8/layout/chevron2"/>
    <dgm:cxn modelId="{604EDC98-A213-4476-9BB4-B060653367B9}" type="presOf" srcId="{FD59A0F0-A9BD-4C5D-84C5-00D2F27FD12B}" destId="{889AA115-94F0-448A-9CF7-C18986F6C357}" srcOrd="0" destOrd="0" presId="urn:microsoft.com/office/officeart/2005/8/layout/chevron2"/>
    <dgm:cxn modelId="{56A127C7-6AC9-4923-B005-5D161376EA7B}" srcId="{FD59A0F0-A9BD-4C5D-84C5-00D2F27FD12B}" destId="{58A218EF-6B68-4D64-A758-F1F828BCB321}" srcOrd="0" destOrd="0" parTransId="{24DC0FA2-1867-4104-A8A5-EE9D8DD87E64}" sibTransId="{230FCA30-E294-42AF-B864-EC7866EED51F}"/>
    <dgm:cxn modelId="{542DFB7E-EEE0-410A-8E3C-2B42EA1B72B0}" type="presOf" srcId="{24700604-FA89-4AB5-B8C7-F0DE21D1D3D9}" destId="{B92530C4-B9D4-4775-BEE5-1FAADDB0D8D0}" srcOrd="0" destOrd="0" presId="urn:microsoft.com/office/officeart/2005/8/layout/chevron2"/>
    <dgm:cxn modelId="{5096FEC9-44E4-4446-81FA-92246E636DAA}" type="presOf" srcId="{EF9B6B4C-6182-4B82-97FC-7DF3F119685A}" destId="{0C0AD368-CA2A-4C9E-BC6D-FE8E80F360DB}" srcOrd="0" destOrd="0" presId="urn:microsoft.com/office/officeart/2005/8/layout/chevron2"/>
    <dgm:cxn modelId="{BA67147C-9BD9-480F-9895-75AFCB7B0548}" srcId="{FD59A0F0-A9BD-4C5D-84C5-00D2F27FD12B}" destId="{2298C1D7-BC9F-45B6-90C0-ED2D2F201479}" srcOrd="1" destOrd="0" parTransId="{FF3DEA89-01D4-4255-AAA4-49F18F30F4D9}" sibTransId="{4A246757-3F1B-437F-88B4-AFC58D66579B}"/>
    <dgm:cxn modelId="{5D4F1AED-E89A-4C3E-A9CC-80DD9E4D0F32}" type="presParOf" srcId="{6BC46093-B117-4624-98A1-5D42468021BF}" destId="{1864D31D-4054-47FF-8CE0-C708E6FCDDA9}" srcOrd="0" destOrd="0" presId="urn:microsoft.com/office/officeart/2005/8/layout/chevron2"/>
    <dgm:cxn modelId="{0B6D5187-21D2-498F-AB3B-A229A822C783}" type="presParOf" srcId="{1864D31D-4054-47FF-8CE0-C708E6FCDDA9}" destId="{0C0AD368-CA2A-4C9E-BC6D-FE8E80F360DB}" srcOrd="0" destOrd="0" presId="urn:microsoft.com/office/officeart/2005/8/layout/chevron2"/>
    <dgm:cxn modelId="{EFA25558-E0C3-4F1E-8600-8B47B32A0EC5}" type="presParOf" srcId="{1864D31D-4054-47FF-8CE0-C708E6FCDDA9}" destId="{B92530C4-B9D4-4775-BEE5-1FAADDB0D8D0}" srcOrd="1" destOrd="0" presId="urn:microsoft.com/office/officeart/2005/8/layout/chevron2"/>
    <dgm:cxn modelId="{31E38FC0-0380-4A77-A0C7-F33274301507}" type="presParOf" srcId="{6BC46093-B117-4624-98A1-5D42468021BF}" destId="{9485A980-A846-4391-94B2-6AA290E58EE8}" srcOrd="1" destOrd="0" presId="urn:microsoft.com/office/officeart/2005/8/layout/chevron2"/>
    <dgm:cxn modelId="{47E6F299-BEBC-4EFE-9B56-420B98DEC192}" type="presParOf" srcId="{6BC46093-B117-4624-98A1-5D42468021BF}" destId="{0992565D-3B17-4BE5-BB5C-4C5F659492C6}" srcOrd="2" destOrd="0" presId="urn:microsoft.com/office/officeart/2005/8/layout/chevron2"/>
    <dgm:cxn modelId="{920E75A7-BA20-47B8-91C4-9097ACFB8CE8}" type="presParOf" srcId="{0992565D-3B17-4BE5-BB5C-4C5F659492C6}" destId="{208EFED3-B7FF-4CAF-A5D8-4CCA286E8240}" srcOrd="0" destOrd="0" presId="urn:microsoft.com/office/officeart/2005/8/layout/chevron2"/>
    <dgm:cxn modelId="{86518908-DCDB-4493-B414-FD5317E5A73C}" type="presParOf" srcId="{0992565D-3B17-4BE5-BB5C-4C5F659492C6}" destId="{57F620D4-D106-4429-9151-9A85EF3C472C}" srcOrd="1" destOrd="0" presId="urn:microsoft.com/office/officeart/2005/8/layout/chevron2"/>
    <dgm:cxn modelId="{E1F8EB44-98C3-487D-9B5D-C9BFFE85D350}" type="presParOf" srcId="{6BC46093-B117-4624-98A1-5D42468021BF}" destId="{736F9CDA-93FF-4C03-A286-B69E82109360}" srcOrd="3" destOrd="0" presId="urn:microsoft.com/office/officeart/2005/8/layout/chevron2"/>
    <dgm:cxn modelId="{89C2536A-B4B2-4692-BA57-B5CA2F52A401}" type="presParOf" srcId="{6BC46093-B117-4624-98A1-5D42468021BF}" destId="{A256ED99-834B-43BB-B503-D6B75AD6BE30}" srcOrd="4" destOrd="0" presId="urn:microsoft.com/office/officeart/2005/8/layout/chevron2"/>
    <dgm:cxn modelId="{A03CEF2A-5D54-48ED-B54B-D50B6DE66B0C}" type="presParOf" srcId="{A256ED99-834B-43BB-B503-D6B75AD6BE30}" destId="{FCC217B9-1D66-48D5-9844-B509F69DCF37}" srcOrd="0" destOrd="0" presId="urn:microsoft.com/office/officeart/2005/8/layout/chevron2"/>
    <dgm:cxn modelId="{04AC8027-5D2B-4FEE-AD24-7FDA676859C3}" type="presParOf" srcId="{A256ED99-834B-43BB-B503-D6B75AD6BE30}" destId="{D7E5E4C6-7C0C-4FAC-8492-D681A4B66995}" srcOrd="1" destOrd="0" presId="urn:microsoft.com/office/officeart/2005/8/layout/chevron2"/>
    <dgm:cxn modelId="{3500A006-C9E0-4770-A0EF-936F13BE1BE8}" type="presParOf" srcId="{6BC46093-B117-4624-98A1-5D42468021BF}" destId="{EB58BDD8-2240-4C0F-9EAD-DE21D28B32A3}" srcOrd="5" destOrd="0" presId="urn:microsoft.com/office/officeart/2005/8/layout/chevron2"/>
    <dgm:cxn modelId="{AA45715F-0606-4B42-8D73-F5EB1617618E}" type="presParOf" srcId="{6BC46093-B117-4624-98A1-5D42468021BF}" destId="{94C7E6F0-E196-41CA-8CB0-B5641EC15BF3}" srcOrd="6" destOrd="0" presId="urn:microsoft.com/office/officeart/2005/8/layout/chevron2"/>
    <dgm:cxn modelId="{4C5CBB16-D1E1-499E-B35A-E5687D34C3D3}" type="presParOf" srcId="{94C7E6F0-E196-41CA-8CB0-B5641EC15BF3}" destId="{889AA115-94F0-448A-9CF7-C18986F6C357}" srcOrd="0" destOrd="0" presId="urn:microsoft.com/office/officeart/2005/8/layout/chevron2"/>
    <dgm:cxn modelId="{FBB1E4D9-DB0A-4953-9EBC-E88FE9FF8B70}" type="presParOf" srcId="{94C7E6F0-E196-41CA-8CB0-B5641EC15BF3}" destId="{188AE50D-529E-4A4D-AD78-44C8E8F8E12C}" srcOrd="1" destOrd="0" presId="urn:microsoft.com/office/officeart/2005/8/layout/chevron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B98902BF-F0BA-4F8A-8286-3188CD53A95F}" type="doc">
      <dgm:prSet loTypeId="urn:microsoft.com/office/officeart/2008/layout/VerticalCurvedList" loCatId="list" qsTypeId="urn:microsoft.com/office/officeart/2005/8/quickstyle/simple1" qsCatId="simple" csTypeId="urn:microsoft.com/office/officeart/2005/8/colors/accent3_5" csCatId="accent3" phldr="1"/>
      <dgm:spPr/>
      <dgm:t>
        <a:bodyPr/>
        <a:lstStyle/>
        <a:p>
          <a:endParaRPr lang="es-EC"/>
        </a:p>
      </dgm:t>
    </dgm:pt>
    <dgm:pt modelId="{AE0F18E0-B61C-4F55-A09E-AFEC33D1E7B7}">
      <dgm:prSet phldrT="[Texto]"/>
      <dgm:spPr/>
      <dgm:t>
        <a:bodyPr/>
        <a:lstStyle/>
        <a:p>
          <a:r>
            <a:rPr lang="es-EC" dirty="0" smtClean="0"/>
            <a:t>El moldeo por inyección ha sido una de las herramientas de fabricación más importantes para la industria del plástico desde que se patentó la máquina de tornillo </a:t>
          </a:r>
          <a:r>
            <a:rPr lang="es-EC" dirty="0" err="1" smtClean="0"/>
            <a:t>reciprocante</a:t>
          </a:r>
          <a:r>
            <a:rPr lang="es-EC" dirty="0" smtClean="0"/>
            <a:t> en 1956. En la actualidad es prácticamente imposible hacer algo sin partes moldeadas por inyección. </a:t>
          </a:r>
          <a:endParaRPr lang="es-EC" dirty="0"/>
        </a:p>
      </dgm:t>
    </dgm:pt>
    <dgm:pt modelId="{ACF2468B-9C10-49A6-A6C8-CA179856D607}" type="parTrans" cxnId="{090AFD9C-1CE7-4FF2-936E-1E9D7A8C04CD}">
      <dgm:prSet/>
      <dgm:spPr/>
      <dgm:t>
        <a:bodyPr/>
        <a:lstStyle/>
        <a:p>
          <a:endParaRPr lang="es-EC"/>
        </a:p>
      </dgm:t>
    </dgm:pt>
    <dgm:pt modelId="{7D63EB91-AE17-43CD-A894-4F4DAE78D2F4}" type="sibTrans" cxnId="{090AFD9C-1CE7-4FF2-936E-1E9D7A8C04CD}">
      <dgm:prSet/>
      <dgm:spPr/>
      <dgm:t>
        <a:bodyPr/>
        <a:lstStyle/>
        <a:p>
          <a:endParaRPr lang="es-EC"/>
        </a:p>
      </dgm:t>
    </dgm:pt>
    <dgm:pt modelId="{84F0D70D-5A91-4FC6-A038-DCE02E5DBAF8}">
      <dgm:prSet/>
      <dgm:spPr/>
      <dgm:t>
        <a:bodyPr/>
        <a:lstStyle/>
        <a:p>
          <a:r>
            <a:rPr lang="es-EC" dirty="0" smtClean="0"/>
            <a:t>En el proceso de moldeo por inyección se calienta un material termoplástico, que viene en polvo o gránulos, hasta que se funde el plástico transformándolo en una masa plástica en una cámara y se inyecta el plástico en un molde. Una vez que el material es inyectado en el molde, este se solidifica, se abre el molde y se expulsa la pieza.</a:t>
          </a:r>
          <a:endParaRPr lang="es-EC" dirty="0"/>
        </a:p>
      </dgm:t>
    </dgm:pt>
    <dgm:pt modelId="{AB335A20-C557-4A22-9520-58A0576509C5}" type="parTrans" cxnId="{9E7F149B-93AC-4058-87C2-36F0E70DD257}">
      <dgm:prSet/>
      <dgm:spPr/>
      <dgm:t>
        <a:bodyPr/>
        <a:lstStyle/>
        <a:p>
          <a:endParaRPr lang="es-EC"/>
        </a:p>
      </dgm:t>
    </dgm:pt>
    <dgm:pt modelId="{DDE8132E-62B0-471D-A36C-59E0B33F61AC}" type="sibTrans" cxnId="{9E7F149B-93AC-4058-87C2-36F0E70DD257}">
      <dgm:prSet/>
      <dgm:spPr/>
      <dgm:t>
        <a:bodyPr/>
        <a:lstStyle/>
        <a:p>
          <a:endParaRPr lang="es-EC"/>
        </a:p>
      </dgm:t>
    </dgm:pt>
    <dgm:pt modelId="{9CFDC385-65B1-4D43-B02E-CDE4A4F1E1C6}" type="pres">
      <dgm:prSet presAssocID="{B98902BF-F0BA-4F8A-8286-3188CD53A95F}" presName="Name0" presStyleCnt="0">
        <dgm:presLayoutVars>
          <dgm:chMax val="7"/>
          <dgm:chPref val="7"/>
          <dgm:dir/>
        </dgm:presLayoutVars>
      </dgm:prSet>
      <dgm:spPr/>
      <dgm:t>
        <a:bodyPr/>
        <a:lstStyle/>
        <a:p>
          <a:endParaRPr lang="es-EC"/>
        </a:p>
      </dgm:t>
    </dgm:pt>
    <dgm:pt modelId="{997CF8C0-1EDD-4200-AEA4-8A486A14ADB8}" type="pres">
      <dgm:prSet presAssocID="{B98902BF-F0BA-4F8A-8286-3188CD53A95F}" presName="Name1" presStyleCnt="0"/>
      <dgm:spPr/>
    </dgm:pt>
    <dgm:pt modelId="{8AB7E049-4E02-4434-82C1-BDD65BFC24DA}" type="pres">
      <dgm:prSet presAssocID="{B98902BF-F0BA-4F8A-8286-3188CD53A95F}" presName="cycle" presStyleCnt="0"/>
      <dgm:spPr/>
    </dgm:pt>
    <dgm:pt modelId="{A26D56E4-A51F-4F89-9D84-7CC83E98B754}" type="pres">
      <dgm:prSet presAssocID="{B98902BF-F0BA-4F8A-8286-3188CD53A95F}" presName="srcNode" presStyleLbl="node1" presStyleIdx="0" presStyleCnt="2"/>
      <dgm:spPr/>
    </dgm:pt>
    <dgm:pt modelId="{B3FA559A-200D-437F-915A-29FD697D9828}" type="pres">
      <dgm:prSet presAssocID="{B98902BF-F0BA-4F8A-8286-3188CD53A95F}" presName="conn" presStyleLbl="parChTrans1D2" presStyleIdx="0" presStyleCnt="1"/>
      <dgm:spPr/>
      <dgm:t>
        <a:bodyPr/>
        <a:lstStyle/>
        <a:p>
          <a:endParaRPr lang="es-EC"/>
        </a:p>
      </dgm:t>
    </dgm:pt>
    <dgm:pt modelId="{2010BA8A-F498-4889-908B-BA606B7B362B}" type="pres">
      <dgm:prSet presAssocID="{B98902BF-F0BA-4F8A-8286-3188CD53A95F}" presName="extraNode" presStyleLbl="node1" presStyleIdx="0" presStyleCnt="2"/>
      <dgm:spPr/>
    </dgm:pt>
    <dgm:pt modelId="{FE4AE439-EAB0-4EE4-83C8-4451E007553B}" type="pres">
      <dgm:prSet presAssocID="{B98902BF-F0BA-4F8A-8286-3188CD53A95F}" presName="dstNode" presStyleLbl="node1" presStyleIdx="0" presStyleCnt="2"/>
      <dgm:spPr/>
    </dgm:pt>
    <dgm:pt modelId="{42AB5093-7955-4E44-AC7A-7529557DF74C}" type="pres">
      <dgm:prSet presAssocID="{AE0F18E0-B61C-4F55-A09E-AFEC33D1E7B7}" presName="text_1" presStyleLbl="node1" presStyleIdx="0" presStyleCnt="2">
        <dgm:presLayoutVars>
          <dgm:bulletEnabled val="1"/>
        </dgm:presLayoutVars>
      </dgm:prSet>
      <dgm:spPr/>
      <dgm:t>
        <a:bodyPr/>
        <a:lstStyle/>
        <a:p>
          <a:endParaRPr lang="es-EC"/>
        </a:p>
      </dgm:t>
    </dgm:pt>
    <dgm:pt modelId="{7CD61464-ABEB-4AE1-904B-A82D6D14D6CF}" type="pres">
      <dgm:prSet presAssocID="{AE0F18E0-B61C-4F55-A09E-AFEC33D1E7B7}" presName="accent_1" presStyleCnt="0"/>
      <dgm:spPr/>
    </dgm:pt>
    <dgm:pt modelId="{333DC2EE-7372-4F67-8A29-543714E0DDFE}" type="pres">
      <dgm:prSet presAssocID="{AE0F18E0-B61C-4F55-A09E-AFEC33D1E7B7}" presName="accentRepeatNode" presStyleLbl="solidFgAcc1" presStyleIdx="0" presStyleCnt="2"/>
      <dgm:spPr/>
    </dgm:pt>
    <dgm:pt modelId="{6B87A313-183B-42A7-9C43-A0054DAFCB4C}" type="pres">
      <dgm:prSet presAssocID="{84F0D70D-5A91-4FC6-A038-DCE02E5DBAF8}" presName="text_2" presStyleLbl="node1" presStyleIdx="1" presStyleCnt="2">
        <dgm:presLayoutVars>
          <dgm:bulletEnabled val="1"/>
        </dgm:presLayoutVars>
      </dgm:prSet>
      <dgm:spPr/>
      <dgm:t>
        <a:bodyPr/>
        <a:lstStyle/>
        <a:p>
          <a:endParaRPr lang="es-EC"/>
        </a:p>
      </dgm:t>
    </dgm:pt>
    <dgm:pt modelId="{5E8054BE-7EBB-4E8A-B15C-BDE1C8C499FA}" type="pres">
      <dgm:prSet presAssocID="{84F0D70D-5A91-4FC6-A038-DCE02E5DBAF8}" presName="accent_2" presStyleCnt="0"/>
      <dgm:spPr/>
    </dgm:pt>
    <dgm:pt modelId="{6DDFEDF1-16E6-449C-B41D-D0ECB2535849}" type="pres">
      <dgm:prSet presAssocID="{84F0D70D-5A91-4FC6-A038-DCE02E5DBAF8}" presName="accentRepeatNode" presStyleLbl="solidFgAcc1" presStyleIdx="1" presStyleCnt="2"/>
      <dgm:spPr/>
    </dgm:pt>
  </dgm:ptLst>
  <dgm:cxnLst>
    <dgm:cxn modelId="{9E7F149B-93AC-4058-87C2-36F0E70DD257}" srcId="{B98902BF-F0BA-4F8A-8286-3188CD53A95F}" destId="{84F0D70D-5A91-4FC6-A038-DCE02E5DBAF8}" srcOrd="1" destOrd="0" parTransId="{AB335A20-C557-4A22-9520-58A0576509C5}" sibTransId="{DDE8132E-62B0-471D-A36C-59E0B33F61AC}"/>
    <dgm:cxn modelId="{090AFD9C-1CE7-4FF2-936E-1E9D7A8C04CD}" srcId="{B98902BF-F0BA-4F8A-8286-3188CD53A95F}" destId="{AE0F18E0-B61C-4F55-A09E-AFEC33D1E7B7}" srcOrd="0" destOrd="0" parTransId="{ACF2468B-9C10-49A6-A6C8-CA179856D607}" sibTransId="{7D63EB91-AE17-43CD-A894-4F4DAE78D2F4}"/>
    <dgm:cxn modelId="{1F197C76-0495-4D90-AB69-0891908999CB}" type="presOf" srcId="{7D63EB91-AE17-43CD-A894-4F4DAE78D2F4}" destId="{B3FA559A-200D-437F-915A-29FD697D9828}" srcOrd="0" destOrd="0" presId="urn:microsoft.com/office/officeart/2008/layout/VerticalCurvedList"/>
    <dgm:cxn modelId="{221A041F-A20B-44C5-9686-AFD96B55AEFF}" type="presOf" srcId="{AE0F18E0-B61C-4F55-A09E-AFEC33D1E7B7}" destId="{42AB5093-7955-4E44-AC7A-7529557DF74C}" srcOrd="0" destOrd="0" presId="urn:microsoft.com/office/officeart/2008/layout/VerticalCurvedList"/>
    <dgm:cxn modelId="{2F1058D8-388A-42EC-B0DD-A29BC08A0D31}" type="presOf" srcId="{84F0D70D-5A91-4FC6-A038-DCE02E5DBAF8}" destId="{6B87A313-183B-42A7-9C43-A0054DAFCB4C}" srcOrd="0" destOrd="0" presId="urn:microsoft.com/office/officeart/2008/layout/VerticalCurvedList"/>
    <dgm:cxn modelId="{25F96F7A-AC9E-4717-A96C-79E819390033}" type="presOf" srcId="{B98902BF-F0BA-4F8A-8286-3188CD53A95F}" destId="{9CFDC385-65B1-4D43-B02E-CDE4A4F1E1C6}" srcOrd="0" destOrd="0" presId="urn:microsoft.com/office/officeart/2008/layout/VerticalCurvedList"/>
    <dgm:cxn modelId="{65028C39-B15D-4145-8BE1-D0264C4A2B3F}" type="presParOf" srcId="{9CFDC385-65B1-4D43-B02E-CDE4A4F1E1C6}" destId="{997CF8C0-1EDD-4200-AEA4-8A486A14ADB8}" srcOrd="0" destOrd="0" presId="urn:microsoft.com/office/officeart/2008/layout/VerticalCurvedList"/>
    <dgm:cxn modelId="{7E268B95-8B10-4C1B-84F2-B25FA10D31FA}" type="presParOf" srcId="{997CF8C0-1EDD-4200-AEA4-8A486A14ADB8}" destId="{8AB7E049-4E02-4434-82C1-BDD65BFC24DA}" srcOrd="0" destOrd="0" presId="urn:microsoft.com/office/officeart/2008/layout/VerticalCurvedList"/>
    <dgm:cxn modelId="{A0E94A6C-840F-4274-975E-8F549110A28C}" type="presParOf" srcId="{8AB7E049-4E02-4434-82C1-BDD65BFC24DA}" destId="{A26D56E4-A51F-4F89-9D84-7CC83E98B754}" srcOrd="0" destOrd="0" presId="urn:microsoft.com/office/officeart/2008/layout/VerticalCurvedList"/>
    <dgm:cxn modelId="{9F7903ED-5910-45CE-BADE-DBA76340DFBB}" type="presParOf" srcId="{8AB7E049-4E02-4434-82C1-BDD65BFC24DA}" destId="{B3FA559A-200D-437F-915A-29FD697D9828}" srcOrd="1" destOrd="0" presId="urn:microsoft.com/office/officeart/2008/layout/VerticalCurvedList"/>
    <dgm:cxn modelId="{6FB67513-B180-4C2D-ABA1-322D4FE9B795}" type="presParOf" srcId="{8AB7E049-4E02-4434-82C1-BDD65BFC24DA}" destId="{2010BA8A-F498-4889-908B-BA606B7B362B}" srcOrd="2" destOrd="0" presId="urn:microsoft.com/office/officeart/2008/layout/VerticalCurvedList"/>
    <dgm:cxn modelId="{24DC3626-FF4C-4806-BA71-DB58CA7D87DD}" type="presParOf" srcId="{8AB7E049-4E02-4434-82C1-BDD65BFC24DA}" destId="{FE4AE439-EAB0-4EE4-83C8-4451E007553B}" srcOrd="3" destOrd="0" presId="urn:microsoft.com/office/officeart/2008/layout/VerticalCurvedList"/>
    <dgm:cxn modelId="{C33FEA82-80FA-4D42-B4E2-D784BE8D8082}" type="presParOf" srcId="{997CF8C0-1EDD-4200-AEA4-8A486A14ADB8}" destId="{42AB5093-7955-4E44-AC7A-7529557DF74C}" srcOrd="1" destOrd="0" presId="urn:microsoft.com/office/officeart/2008/layout/VerticalCurvedList"/>
    <dgm:cxn modelId="{DF109BEE-81E9-428A-9CBF-214B9CF1D30C}" type="presParOf" srcId="{997CF8C0-1EDD-4200-AEA4-8A486A14ADB8}" destId="{7CD61464-ABEB-4AE1-904B-A82D6D14D6CF}" srcOrd="2" destOrd="0" presId="urn:microsoft.com/office/officeart/2008/layout/VerticalCurvedList"/>
    <dgm:cxn modelId="{C37553C1-EEBD-4807-9AA1-4F984B039343}" type="presParOf" srcId="{7CD61464-ABEB-4AE1-904B-A82D6D14D6CF}" destId="{333DC2EE-7372-4F67-8A29-543714E0DDFE}" srcOrd="0" destOrd="0" presId="urn:microsoft.com/office/officeart/2008/layout/VerticalCurvedList"/>
    <dgm:cxn modelId="{0C1F7C98-F4C4-4127-8827-E83887091DA3}" type="presParOf" srcId="{997CF8C0-1EDD-4200-AEA4-8A486A14ADB8}" destId="{6B87A313-183B-42A7-9C43-A0054DAFCB4C}" srcOrd="3" destOrd="0" presId="urn:microsoft.com/office/officeart/2008/layout/VerticalCurvedList"/>
    <dgm:cxn modelId="{74F8C251-8ABF-40EF-96E8-E473167486D1}" type="presParOf" srcId="{997CF8C0-1EDD-4200-AEA4-8A486A14ADB8}" destId="{5E8054BE-7EBB-4E8A-B15C-BDE1C8C499FA}" srcOrd="4" destOrd="0" presId="urn:microsoft.com/office/officeart/2008/layout/VerticalCurvedList"/>
    <dgm:cxn modelId="{D48E61A8-9CA8-4A78-9CAE-B8AF47636485}" type="presParOf" srcId="{5E8054BE-7EBB-4E8A-B15C-BDE1C8C499FA}" destId="{6DDFEDF1-16E6-449C-B41D-D0ECB2535849}"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377DA59A-4EE5-4BF9-A869-86543BF5B3DD}" type="doc">
      <dgm:prSet loTypeId="urn:microsoft.com/office/officeart/2005/8/layout/hList3" loCatId="list" qsTypeId="urn:microsoft.com/office/officeart/2005/8/quickstyle/simple1" qsCatId="simple" csTypeId="urn:microsoft.com/office/officeart/2005/8/colors/accent3_5" csCatId="accent3" phldr="1"/>
      <dgm:spPr/>
      <dgm:t>
        <a:bodyPr/>
        <a:lstStyle/>
        <a:p>
          <a:endParaRPr lang="es-EC"/>
        </a:p>
      </dgm:t>
    </dgm:pt>
    <dgm:pt modelId="{54229657-6F98-4995-8FA6-65CF00668E95}">
      <dgm:prSet phldrT="[Texto]"/>
      <dgm:spPr/>
      <dgm:t>
        <a:bodyPr/>
        <a:lstStyle/>
        <a:p>
          <a:r>
            <a:rPr lang="es-EC" dirty="0" smtClean="0"/>
            <a:t>Equipo que plastifica plástico y lo bombea hacia un molde en donde llena una cavidad y adquiere la forma del producto deseado.</a:t>
          </a:r>
          <a:endParaRPr lang="es-EC" dirty="0"/>
        </a:p>
      </dgm:t>
    </dgm:pt>
    <dgm:pt modelId="{A7046925-F2FA-4549-8952-698269A4B6AE}" type="parTrans" cxnId="{DBE0CE7A-9F6D-4F80-9F6E-0189268C8800}">
      <dgm:prSet/>
      <dgm:spPr/>
      <dgm:t>
        <a:bodyPr/>
        <a:lstStyle/>
        <a:p>
          <a:endParaRPr lang="es-EC"/>
        </a:p>
      </dgm:t>
    </dgm:pt>
    <dgm:pt modelId="{68C18F2B-F913-4146-B31F-36AD14CFD6E3}" type="sibTrans" cxnId="{DBE0CE7A-9F6D-4F80-9F6E-0189268C8800}">
      <dgm:prSet/>
      <dgm:spPr/>
      <dgm:t>
        <a:bodyPr/>
        <a:lstStyle/>
        <a:p>
          <a:endParaRPr lang="es-EC"/>
        </a:p>
      </dgm:t>
    </dgm:pt>
    <dgm:pt modelId="{5DF05E4F-6899-436F-B947-81B298A9E5B4}">
      <dgm:prSet phldrT="[Texto]" custT="1"/>
      <dgm:spPr/>
      <dgm:t>
        <a:bodyPr/>
        <a:lstStyle/>
        <a:p>
          <a:r>
            <a:rPr lang="es-EC" sz="2400" dirty="0" smtClean="0"/>
            <a:t>Sistema de Cierre</a:t>
          </a:r>
          <a:endParaRPr lang="es-EC" sz="2400" dirty="0"/>
        </a:p>
      </dgm:t>
    </dgm:pt>
    <dgm:pt modelId="{99E97019-04B8-4FE8-889A-B1B881A123FC}" type="parTrans" cxnId="{AE85987E-C962-40A2-9B46-3A005EF487C2}">
      <dgm:prSet/>
      <dgm:spPr/>
      <dgm:t>
        <a:bodyPr/>
        <a:lstStyle/>
        <a:p>
          <a:endParaRPr lang="es-EC"/>
        </a:p>
      </dgm:t>
    </dgm:pt>
    <dgm:pt modelId="{5D4E3CA0-2288-40FC-9CF0-67F4A58A460D}" type="sibTrans" cxnId="{AE85987E-C962-40A2-9B46-3A005EF487C2}">
      <dgm:prSet/>
      <dgm:spPr/>
      <dgm:t>
        <a:bodyPr/>
        <a:lstStyle/>
        <a:p>
          <a:endParaRPr lang="es-EC"/>
        </a:p>
      </dgm:t>
    </dgm:pt>
    <dgm:pt modelId="{CCAA42BC-E3B1-45C8-AE7D-0DA2F0EE2633}">
      <dgm:prSet phldrT="[Texto]" custT="1"/>
      <dgm:spPr/>
      <dgm:t>
        <a:bodyPr/>
        <a:lstStyle/>
        <a:p>
          <a:r>
            <a:rPr lang="es-EC" sz="2400" dirty="0" smtClean="0"/>
            <a:t>Sistema de Potencia</a:t>
          </a:r>
          <a:endParaRPr lang="es-EC" sz="2400" dirty="0"/>
        </a:p>
      </dgm:t>
    </dgm:pt>
    <dgm:pt modelId="{2B00ED27-805A-4DE2-A276-942783F3DEDC}" type="parTrans" cxnId="{8EA8AECF-E45C-4D2D-A5F5-7B1AF0CFFFDF}">
      <dgm:prSet/>
      <dgm:spPr/>
      <dgm:t>
        <a:bodyPr/>
        <a:lstStyle/>
        <a:p>
          <a:endParaRPr lang="es-EC"/>
        </a:p>
      </dgm:t>
    </dgm:pt>
    <dgm:pt modelId="{17279C9E-D0FC-404E-B51A-7326DE1B76C6}" type="sibTrans" cxnId="{8EA8AECF-E45C-4D2D-A5F5-7B1AF0CFFFDF}">
      <dgm:prSet/>
      <dgm:spPr/>
      <dgm:t>
        <a:bodyPr/>
        <a:lstStyle/>
        <a:p>
          <a:endParaRPr lang="es-EC"/>
        </a:p>
      </dgm:t>
    </dgm:pt>
    <dgm:pt modelId="{66F5B9A9-B96E-4939-B190-627644D12E99}">
      <dgm:prSet phldrT="[Texto]" custT="1"/>
      <dgm:spPr/>
      <dgm:t>
        <a:bodyPr/>
        <a:lstStyle/>
        <a:p>
          <a:r>
            <a:rPr lang="es-EC" sz="2400" dirty="0" smtClean="0"/>
            <a:t>Sistema de Inyección</a:t>
          </a:r>
          <a:endParaRPr lang="es-EC" sz="2400" dirty="0"/>
        </a:p>
      </dgm:t>
    </dgm:pt>
    <dgm:pt modelId="{6E9EF4E5-306F-4C31-8C02-4143E36638B1}" type="parTrans" cxnId="{AE754756-3BAC-48B2-AE56-3B2CF731C4C3}">
      <dgm:prSet/>
      <dgm:spPr/>
      <dgm:t>
        <a:bodyPr/>
        <a:lstStyle/>
        <a:p>
          <a:endParaRPr lang="es-EC"/>
        </a:p>
      </dgm:t>
    </dgm:pt>
    <dgm:pt modelId="{50EF2E76-9AA9-41F6-BA69-A638A493C1B4}" type="sibTrans" cxnId="{AE754756-3BAC-48B2-AE56-3B2CF731C4C3}">
      <dgm:prSet/>
      <dgm:spPr/>
      <dgm:t>
        <a:bodyPr/>
        <a:lstStyle/>
        <a:p>
          <a:endParaRPr lang="es-EC"/>
        </a:p>
      </dgm:t>
    </dgm:pt>
    <dgm:pt modelId="{2A011250-2F09-4B95-90D7-176544D5F921}">
      <dgm:prSet phldrT="[Texto]" custT="1"/>
      <dgm:spPr/>
      <dgm:t>
        <a:bodyPr/>
        <a:lstStyle/>
        <a:p>
          <a:r>
            <a:rPr lang="es-EC" sz="2400" dirty="0" smtClean="0"/>
            <a:t>Unidad de Control</a:t>
          </a:r>
          <a:endParaRPr lang="es-EC" sz="2400" dirty="0"/>
        </a:p>
      </dgm:t>
    </dgm:pt>
    <dgm:pt modelId="{1C66DE63-22C7-4020-9456-39237D220E82}" type="parTrans" cxnId="{4A6C2F14-DFE0-4576-BB0F-B7D4A69ECADD}">
      <dgm:prSet/>
      <dgm:spPr/>
      <dgm:t>
        <a:bodyPr/>
        <a:lstStyle/>
        <a:p>
          <a:endParaRPr lang="es-EC"/>
        </a:p>
      </dgm:t>
    </dgm:pt>
    <dgm:pt modelId="{652B418D-FCAF-47AC-B3EB-420DEAFF3692}" type="sibTrans" cxnId="{4A6C2F14-DFE0-4576-BB0F-B7D4A69ECADD}">
      <dgm:prSet/>
      <dgm:spPr/>
      <dgm:t>
        <a:bodyPr/>
        <a:lstStyle/>
        <a:p>
          <a:endParaRPr lang="es-EC"/>
        </a:p>
      </dgm:t>
    </dgm:pt>
    <dgm:pt modelId="{07397FDE-CBC1-47E2-A11C-5327979CAB71}" type="pres">
      <dgm:prSet presAssocID="{377DA59A-4EE5-4BF9-A869-86543BF5B3DD}" presName="composite" presStyleCnt="0">
        <dgm:presLayoutVars>
          <dgm:chMax val="1"/>
          <dgm:dir/>
          <dgm:resizeHandles val="exact"/>
        </dgm:presLayoutVars>
      </dgm:prSet>
      <dgm:spPr/>
      <dgm:t>
        <a:bodyPr/>
        <a:lstStyle/>
        <a:p>
          <a:endParaRPr lang="es-EC"/>
        </a:p>
      </dgm:t>
    </dgm:pt>
    <dgm:pt modelId="{E153ABFD-85C9-4126-B902-F079583B3AE8}" type="pres">
      <dgm:prSet presAssocID="{54229657-6F98-4995-8FA6-65CF00668E95}" presName="roof" presStyleLbl="dkBgShp" presStyleIdx="0" presStyleCnt="2"/>
      <dgm:spPr/>
      <dgm:t>
        <a:bodyPr/>
        <a:lstStyle/>
        <a:p>
          <a:endParaRPr lang="es-EC"/>
        </a:p>
      </dgm:t>
    </dgm:pt>
    <dgm:pt modelId="{5A04ACBF-7CF9-4A6C-8E19-E9BC13BF3FBE}" type="pres">
      <dgm:prSet presAssocID="{54229657-6F98-4995-8FA6-65CF00668E95}" presName="pillars" presStyleCnt="0"/>
      <dgm:spPr/>
    </dgm:pt>
    <dgm:pt modelId="{E0C1205C-C7B6-4BE2-AD2E-1C9E36F24976}" type="pres">
      <dgm:prSet presAssocID="{54229657-6F98-4995-8FA6-65CF00668E95}" presName="pillar1" presStyleLbl="node1" presStyleIdx="0" presStyleCnt="4">
        <dgm:presLayoutVars>
          <dgm:bulletEnabled val="1"/>
        </dgm:presLayoutVars>
      </dgm:prSet>
      <dgm:spPr/>
      <dgm:t>
        <a:bodyPr/>
        <a:lstStyle/>
        <a:p>
          <a:endParaRPr lang="es-EC"/>
        </a:p>
      </dgm:t>
    </dgm:pt>
    <dgm:pt modelId="{A8E9AF34-EC73-4472-9F2D-66E71378AB47}" type="pres">
      <dgm:prSet presAssocID="{66F5B9A9-B96E-4939-B190-627644D12E99}" presName="pillarX" presStyleLbl="node1" presStyleIdx="1" presStyleCnt="4">
        <dgm:presLayoutVars>
          <dgm:bulletEnabled val="1"/>
        </dgm:presLayoutVars>
      </dgm:prSet>
      <dgm:spPr/>
      <dgm:t>
        <a:bodyPr/>
        <a:lstStyle/>
        <a:p>
          <a:endParaRPr lang="es-EC"/>
        </a:p>
      </dgm:t>
    </dgm:pt>
    <dgm:pt modelId="{C2984200-54ED-476A-9B66-B1BA92D4532F}" type="pres">
      <dgm:prSet presAssocID="{CCAA42BC-E3B1-45C8-AE7D-0DA2F0EE2633}" presName="pillarX" presStyleLbl="node1" presStyleIdx="2" presStyleCnt="4">
        <dgm:presLayoutVars>
          <dgm:bulletEnabled val="1"/>
        </dgm:presLayoutVars>
      </dgm:prSet>
      <dgm:spPr/>
      <dgm:t>
        <a:bodyPr/>
        <a:lstStyle/>
        <a:p>
          <a:endParaRPr lang="es-EC"/>
        </a:p>
      </dgm:t>
    </dgm:pt>
    <dgm:pt modelId="{2C552F13-D4F0-4DF3-817D-10623621242A}" type="pres">
      <dgm:prSet presAssocID="{2A011250-2F09-4B95-90D7-176544D5F921}" presName="pillarX" presStyleLbl="node1" presStyleIdx="3" presStyleCnt="4">
        <dgm:presLayoutVars>
          <dgm:bulletEnabled val="1"/>
        </dgm:presLayoutVars>
      </dgm:prSet>
      <dgm:spPr/>
      <dgm:t>
        <a:bodyPr/>
        <a:lstStyle/>
        <a:p>
          <a:endParaRPr lang="es-EC"/>
        </a:p>
      </dgm:t>
    </dgm:pt>
    <dgm:pt modelId="{43387647-234C-46F9-9805-65FC8A880C6D}" type="pres">
      <dgm:prSet presAssocID="{54229657-6F98-4995-8FA6-65CF00668E95}" presName="base" presStyleLbl="dkBgShp" presStyleIdx="1" presStyleCnt="2"/>
      <dgm:spPr/>
    </dgm:pt>
  </dgm:ptLst>
  <dgm:cxnLst>
    <dgm:cxn modelId="{238BCF0D-4A64-48B6-A8D0-16F6F48EB921}" type="presOf" srcId="{54229657-6F98-4995-8FA6-65CF00668E95}" destId="{E153ABFD-85C9-4126-B902-F079583B3AE8}" srcOrd="0" destOrd="0" presId="urn:microsoft.com/office/officeart/2005/8/layout/hList3"/>
    <dgm:cxn modelId="{AE754756-3BAC-48B2-AE56-3B2CF731C4C3}" srcId="{54229657-6F98-4995-8FA6-65CF00668E95}" destId="{66F5B9A9-B96E-4939-B190-627644D12E99}" srcOrd="1" destOrd="0" parTransId="{6E9EF4E5-306F-4C31-8C02-4143E36638B1}" sibTransId="{50EF2E76-9AA9-41F6-BA69-A638A493C1B4}"/>
    <dgm:cxn modelId="{DBE0CE7A-9F6D-4F80-9F6E-0189268C8800}" srcId="{377DA59A-4EE5-4BF9-A869-86543BF5B3DD}" destId="{54229657-6F98-4995-8FA6-65CF00668E95}" srcOrd="0" destOrd="0" parTransId="{A7046925-F2FA-4549-8952-698269A4B6AE}" sibTransId="{68C18F2B-F913-4146-B31F-36AD14CFD6E3}"/>
    <dgm:cxn modelId="{4ADF0F0A-EC52-48C6-9B7A-59B5015469AE}" type="presOf" srcId="{66F5B9A9-B96E-4939-B190-627644D12E99}" destId="{A8E9AF34-EC73-4472-9F2D-66E71378AB47}" srcOrd="0" destOrd="0" presId="urn:microsoft.com/office/officeart/2005/8/layout/hList3"/>
    <dgm:cxn modelId="{4A6C2F14-DFE0-4576-BB0F-B7D4A69ECADD}" srcId="{54229657-6F98-4995-8FA6-65CF00668E95}" destId="{2A011250-2F09-4B95-90D7-176544D5F921}" srcOrd="3" destOrd="0" parTransId="{1C66DE63-22C7-4020-9456-39237D220E82}" sibTransId="{652B418D-FCAF-47AC-B3EB-420DEAFF3692}"/>
    <dgm:cxn modelId="{53690DAA-88F1-4D45-BED2-3CEAD0BF6AE2}" type="presOf" srcId="{377DA59A-4EE5-4BF9-A869-86543BF5B3DD}" destId="{07397FDE-CBC1-47E2-A11C-5327979CAB71}" srcOrd="0" destOrd="0" presId="urn:microsoft.com/office/officeart/2005/8/layout/hList3"/>
    <dgm:cxn modelId="{B4BD26ED-D64C-4F92-BEFC-9FB94C2BF59D}" type="presOf" srcId="{5DF05E4F-6899-436F-B947-81B298A9E5B4}" destId="{E0C1205C-C7B6-4BE2-AD2E-1C9E36F24976}" srcOrd="0" destOrd="0" presId="urn:microsoft.com/office/officeart/2005/8/layout/hList3"/>
    <dgm:cxn modelId="{AE85987E-C962-40A2-9B46-3A005EF487C2}" srcId="{54229657-6F98-4995-8FA6-65CF00668E95}" destId="{5DF05E4F-6899-436F-B947-81B298A9E5B4}" srcOrd="0" destOrd="0" parTransId="{99E97019-04B8-4FE8-889A-B1B881A123FC}" sibTransId="{5D4E3CA0-2288-40FC-9CF0-67F4A58A460D}"/>
    <dgm:cxn modelId="{76AF737C-FDD1-4791-9668-A5BDAADF7D1A}" type="presOf" srcId="{CCAA42BC-E3B1-45C8-AE7D-0DA2F0EE2633}" destId="{C2984200-54ED-476A-9B66-B1BA92D4532F}" srcOrd="0" destOrd="0" presId="urn:microsoft.com/office/officeart/2005/8/layout/hList3"/>
    <dgm:cxn modelId="{9CEEA91B-5493-4BE5-80AE-B4DB3416FE6E}" type="presOf" srcId="{2A011250-2F09-4B95-90D7-176544D5F921}" destId="{2C552F13-D4F0-4DF3-817D-10623621242A}" srcOrd="0" destOrd="0" presId="urn:microsoft.com/office/officeart/2005/8/layout/hList3"/>
    <dgm:cxn modelId="{8EA8AECF-E45C-4D2D-A5F5-7B1AF0CFFFDF}" srcId="{54229657-6F98-4995-8FA6-65CF00668E95}" destId="{CCAA42BC-E3B1-45C8-AE7D-0DA2F0EE2633}" srcOrd="2" destOrd="0" parTransId="{2B00ED27-805A-4DE2-A276-942783F3DEDC}" sibTransId="{17279C9E-D0FC-404E-B51A-7326DE1B76C6}"/>
    <dgm:cxn modelId="{1E686B32-F3FB-42DB-B5D1-E4BE8E46088C}" type="presParOf" srcId="{07397FDE-CBC1-47E2-A11C-5327979CAB71}" destId="{E153ABFD-85C9-4126-B902-F079583B3AE8}" srcOrd="0" destOrd="0" presId="urn:microsoft.com/office/officeart/2005/8/layout/hList3"/>
    <dgm:cxn modelId="{AC4F7CFC-27C0-4E72-A10B-33E0719FCCC1}" type="presParOf" srcId="{07397FDE-CBC1-47E2-A11C-5327979CAB71}" destId="{5A04ACBF-7CF9-4A6C-8E19-E9BC13BF3FBE}" srcOrd="1" destOrd="0" presId="urn:microsoft.com/office/officeart/2005/8/layout/hList3"/>
    <dgm:cxn modelId="{11DD747B-E09C-4676-8331-63DE9AD92E1A}" type="presParOf" srcId="{5A04ACBF-7CF9-4A6C-8E19-E9BC13BF3FBE}" destId="{E0C1205C-C7B6-4BE2-AD2E-1C9E36F24976}" srcOrd="0" destOrd="0" presId="urn:microsoft.com/office/officeart/2005/8/layout/hList3"/>
    <dgm:cxn modelId="{2AEE5D0D-25D4-4725-BCB7-D4CA7DD0FE1B}" type="presParOf" srcId="{5A04ACBF-7CF9-4A6C-8E19-E9BC13BF3FBE}" destId="{A8E9AF34-EC73-4472-9F2D-66E71378AB47}" srcOrd="1" destOrd="0" presId="urn:microsoft.com/office/officeart/2005/8/layout/hList3"/>
    <dgm:cxn modelId="{DABA218B-4440-4F24-9DAC-B2FC5176F8B3}" type="presParOf" srcId="{5A04ACBF-7CF9-4A6C-8E19-E9BC13BF3FBE}" destId="{C2984200-54ED-476A-9B66-B1BA92D4532F}" srcOrd="2" destOrd="0" presId="urn:microsoft.com/office/officeart/2005/8/layout/hList3"/>
    <dgm:cxn modelId="{36CD172B-7A56-4574-98D4-ABEBDAE0729A}" type="presParOf" srcId="{5A04ACBF-7CF9-4A6C-8E19-E9BC13BF3FBE}" destId="{2C552F13-D4F0-4DF3-817D-10623621242A}" srcOrd="3" destOrd="0" presId="urn:microsoft.com/office/officeart/2005/8/layout/hList3"/>
    <dgm:cxn modelId="{0D6A6622-2D0D-461D-BED0-810E5917D8BE}" type="presParOf" srcId="{07397FDE-CBC1-47E2-A11C-5327979CAB71}" destId="{43387647-234C-46F9-9805-65FC8A880C6D}" srcOrd="2" destOrd="0" presId="urn:microsoft.com/office/officeart/2005/8/layout/hList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57A67649-E807-4EB0-B6EA-FBADFD52F071}" type="doc">
      <dgm:prSet loTypeId="urn:microsoft.com/office/officeart/2005/8/layout/vList6" loCatId="list" qsTypeId="urn:microsoft.com/office/officeart/2005/8/quickstyle/simple1" qsCatId="simple" csTypeId="urn:microsoft.com/office/officeart/2005/8/colors/accent3_5" csCatId="accent3" phldr="1"/>
      <dgm:spPr/>
      <dgm:t>
        <a:bodyPr/>
        <a:lstStyle/>
        <a:p>
          <a:endParaRPr lang="es-EC"/>
        </a:p>
      </dgm:t>
    </dgm:pt>
    <dgm:pt modelId="{F4C6F2C0-D3DD-491E-B0B6-0DED172E6207}">
      <dgm:prSet phldrT="[Texto]"/>
      <dgm:spPr/>
      <dgm:t>
        <a:bodyPr/>
        <a:lstStyle/>
        <a:p>
          <a:r>
            <a:rPr lang="es-EC" dirty="0" smtClean="0"/>
            <a:t>1</a:t>
          </a:r>
          <a:endParaRPr lang="es-EC" dirty="0"/>
        </a:p>
      </dgm:t>
    </dgm:pt>
    <dgm:pt modelId="{57D98A5F-0353-43F3-B530-2AA339DB3CCA}" type="parTrans" cxnId="{C93E68A9-8185-4B72-BDF7-B2B66400C075}">
      <dgm:prSet/>
      <dgm:spPr/>
      <dgm:t>
        <a:bodyPr/>
        <a:lstStyle/>
        <a:p>
          <a:endParaRPr lang="es-EC"/>
        </a:p>
      </dgm:t>
    </dgm:pt>
    <dgm:pt modelId="{4AE5A914-C75E-480D-90A2-487F23EED3A3}" type="sibTrans" cxnId="{C93E68A9-8185-4B72-BDF7-B2B66400C075}">
      <dgm:prSet/>
      <dgm:spPr/>
      <dgm:t>
        <a:bodyPr/>
        <a:lstStyle/>
        <a:p>
          <a:endParaRPr lang="es-EC"/>
        </a:p>
      </dgm:t>
    </dgm:pt>
    <dgm:pt modelId="{81F39973-F9D7-4362-9A3F-DBB79584C2B2}">
      <dgm:prSet phldrT="[Texto]"/>
      <dgm:spPr/>
      <dgm:t>
        <a:bodyPr/>
        <a:lstStyle/>
        <a:p>
          <a:r>
            <a:rPr lang="es-EC" dirty="0" smtClean="0"/>
            <a:t>Cierre de la matriz. </a:t>
          </a:r>
          <a:endParaRPr lang="es-EC" dirty="0"/>
        </a:p>
      </dgm:t>
    </dgm:pt>
    <dgm:pt modelId="{701A37A9-740F-46C0-BC44-0CCD6E3C7AE3}" type="parTrans" cxnId="{B8F72910-5344-4E85-A931-2FAE05B1CA18}">
      <dgm:prSet/>
      <dgm:spPr/>
      <dgm:t>
        <a:bodyPr/>
        <a:lstStyle/>
        <a:p>
          <a:endParaRPr lang="es-EC"/>
        </a:p>
      </dgm:t>
    </dgm:pt>
    <dgm:pt modelId="{6748C9C5-08BC-4E13-8C34-C1B1A21C47AA}" type="sibTrans" cxnId="{B8F72910-5344-4E85-A931-2FAE05B1CA18}">
      <dgm:prSet/>
      <dgm:spPr/>
      <dgm:t>
        <a:bodyPr/>
        <a:lstStyle/>
        <a:p>
          <a:endParaRPr lang="es-EC"/>
        </a:p>
      </dgm:t>
    </dgm:pt>
    <dgm:pt modelId="{498E4C10-2D84-4AA7-989D-4111BB1EE315}">
      <dgm:prSet phldrT="[Texto]"/>
      <dgm:spPr/>
      <dgm:t>
        <a:bodyPr/>
        <a:lstStyle/>
        <a:p>
          <a:r>
            <a:rPr lang="es-EC" dirty="0" smtClean="0"/>
            <a:t>2</a:t>
          </a:r>
          <a:endParaRPr lang="es-EC" dirty="0"/>
        </a:p>
      </dgm:t>
    </dgm:pt>
    <dgm:pt modelId="{0120B4CD-A5F3-4F9D-8EA7-E9F6E1D95AD0}" type="parTrans" cxnId="{FF00DBAE-4FCF-4674-AE35-446C6764295E}">
      <dgm:prSet/>
      <dgm:spPr/>
      <dgm:t>
        <a:bodyPr/>
        <a:lstStyle/>
        <a:p>
          <a:endParaRPr lang="es-EC"/>
        </a:p>
      </dgm:t>
    </dgm:pt>
    <dgm:pt modelId="{14A21F71-95C8-49D7-92C7-D8B36059134E}" type="sibTrans" cxnId="{FF00DBAE-4FCF-4674-AE35-446C6764295E}">
      <dgm:prSet/>
      <dgm:spPr/>
      <dgm:t>
        <a:bodyPr/>
        <a:lstStyle/>
        <a:p>
          <a:endParaRPr lang="es-EC"/>
        </a:p>
      </dgm:t>
    </dgm:pt>
    <dgm:pt modelId="{39A91721-A59B-45A0-B51D-7E10C1824542}">
      <dgm:prSet phldrT="[Texto]"/>
      <dgm:spPr/>
      <dgm:t>
        <a:bodyPr/>
        <a:lstStyle/>
        <a:p>
          <a:r>
            <a:rPr lang="es-EC" dirty="0" smtClean="0"/>
            <a:t>Calentamiento de la cámara de fundición.</a:t>
          </a:r>
          <a:endParaRPr lang="es-EC" dirty="0"/>
        </a:p>
      </dgm:t>
    </dgm:pt>
    <dgm:pt modelId="{1D6EA05B-CC62-431E-939F-E8D9F5AA6B01}" type="parTrans" cxnId="{08937B8C-0F00-46DA-8CCF-A568D2FB5FF7}">
      <dgm:prSet/>
      <dgm:spPr/>
      <dgm:t>
        <a:bodyPr/>
        <a:lstStyle/>
        <a:p>
          <a:endParaRPr lang="es-EC"/>
        </a:p>
      </dgm:t>
    </dgm:pt>
    <dgm:pt modelId="{8EED1601-0846-4A0A-85BF-570042C150B1}" type="sibTrans" cxnId="{08937B8C-0F00-46DA-8CCF-A568D2FB5FF7}">
      <dgm:prSet/>
      <dgm:spPr/>
      <dgm:t>
        <a:bodyPr/>
        <a:lstStyle/>
        <a:p>
          <a:endParaRPr lang="es-EC"/>
        </a:p>
      </dgm:t>
    </dgm:pt>
    <dgm:pt modelId="{5C2F6BD6-435B-4753-B74F-CC59E280E2A9}">
      <dgm:prSet phldrT="[Texto]"/>
      <dgm:spPr/>
      <dgm:t>
        <a:bodyPr/>
        <a:lstStyle/>
        <a:p>
          <a:r>
            <a:rPr lang="es-EC" dirty="0" smtClean="0"/>
            <a:t>3</a:t>
          </a:r>
          <a:endParaRPr lang="es-EC" dirty="0"/>
        </a:p>
      </dgm:t>
    </dgm:pt>
    <dgm:pt modelId="{8977EE60-7182-4305-85A4-8D5BEE717430}" type="parTrans" cxnId="{9E61E508-0802-423B-8652-004547C513B9}">
      <dgm:prSet/>
      <dgm:spPr/>
      <dgm:t>
        <a:bodyPr/>
        <a:lstStyle/>
        <a:p>
          <a:endParaRPr lang="es-EC"/>
        </a:p>
      </dgm:t>
    </dgm:pt>
    <dgm:pt modelId="{45103877-8D7C-4774-8872-886FFE232AE8}" type="sibTrans" cxnId="{9E61E508-0802-423B-8652-004547C513B9}">
      <dgm:prSet/>
      <dgm:spPr/>
      <dgm:t>
        <a:bodyPr/>
        <a:lstStyle/>
        <a:p>
          <a:endParaRPr lang="es-EC"/>
        </a:p>
      </dgm:t>
    </dgm:pt>
    <dgm:pt modelId="{6AA54C54-C0A9-4360-883D-978B7BFFBB40}">
      <dgm:prSet phldrT="[Texto]"/>
      <dgm:spPr/>
      <dgm:t>
        <a:bodyPr/>
        <a:lstStyle/>
        <a:p>
          <a:r>
            <a:rPr lang="es-EC" dirty="0" smtClean="0"/>
            <a:t>Inyección, el émbolo empuja el material a través de la boquilla hacia la cavidades del molde.</a:t>
          </a:r>
          <a:endParaRPr lang="es-EC" dirty="0"/>
        </a:p>
      </dgm:t>
    </dgm:pt>
    <dgm:pt modelId="{1DC1C0E5-0CEA-49B3-97DA-F868C459E4B3}" type="parTrans" cxnId="{5CCF5CC3-D358-4D49-8820-5DC187FB8284}">
      <dgm:prSet/>
      <dgm:spPr/>
      <dgm:t>
        <a:bodyPr/>
        <a:lstStyle/>
        <a:p>
          <a:endParaRPr lang="es-EC"/>
        </a:p>
      </dgm:t>
    </dgm:pt>
    <dgm:pt modelId="{5D14B73E-67C2-4301-A944-8B249D5523D0}" type="sibTrans" cxnId="{5CCF5CC3-D358-4D49-8820-5DC187FB8284}">
      <dgm:prSet/>
      <dgm:spPr/>
      <dgm:t>
        <a:bodyPr/>
        <a:lstStyle/>
        <a:p>
          <a:endParaRPr lang="es-EC"/>
        </a:p>
      </dgm:t>
    </dgm:pt>
    <dgm:pt modelId="{14871BDB-B530-4071-A13D-F904F3A39895}" type="pres">
      <dgm:prSet presAssocID="{57A67649-E807-4EB0-B6EA-FBADFD52F071}" presName="Name0" presStyleCnt="0">
        <dgm:presLayoutVars>
          <dgm:dir/>
          <dgm:animLvl val="lvl"/>
          <dgm:resizeHandles/>
        </dgm:presLayoutVars>
      </dgm:prSet>
      <dgm:spPr/>
      <dgm:t>
        <a:bodyPr/>
        <a:lstStyle/>
        <a:p>
          <a:endParaRPr lang="es-EC"/>
        </a:p>
      </dgm:t>
    </dgm:pt>
    <dgm:pt modelId="{09455283-AB12-4EE9-AE91-D04C6BF83A50}" type="pres">
      <dgm:prSet presAssocID="{F4C6F2C0-D3DD-491E-B0B6-0DED172E6207}" presName="linNode" presStyleCnt="0"/>
      <dgm:spPr/>
    </dgm:pt>
    <dgm:pt modelId="{1A8ABF52-10A1-4B2E-B6A6-A2ECF26CCCF2}" type="pres">
      <dgm:prSet presAssocID="{F4C6F2C0-D3DD-491E-B0B6-0DED172E6207}" presName="parentShp" presStyleLbl="node1" presStyleIdx="0" presStyleCnt="3">
        <dgm:presLayoutVars>
          <dgm:bulletEnabled val="1"/>
        </dgm:presLayoutVars>
      </dgm:prSet>
      <dgm:spPr/>
      <dgm:t>
        <a:bodyPr/>
        <a:lstStyle/>
        <a:p>
          <a:endParaRPr lang="es-EC"/>
        </a:p>
      </dgm:t>
    </dgm:pt>
    <dgm:pt modelId="{EC3ECE8E-BEA6-40E1-A851-B42938897FB2}" type="pres">
      <dgm:prSet presAssocID="{F4C6F2C0-D3DD-491E-B0B6-0DED172E6207}" presName="childShp" presStyleLbl="bgAccFollowNode1" presStyleIdx="0" presStyleCnt="3">
        <dgm:presLayoutVars>
          <dgm:bulletEnabled val="1"/>
        </dgm:presLayoutVars>
      </dgm:prSet>
      <dgm:spPr/>
      <dgm:t>
        <a:bodyPr/>
        <a:lstStyle/>
        <a:p>
          <a:endParaRPr lang="es-EC"/>
        </a:p>
      </dgm:t>
    </dgm:pt>
    <dgm:pt modelId="{FD40BB8A-D23E-4692-B448-5E0738BE6CF6}" type="pres">
      <dgm:prSet presAssocID="{4AE5A914-C75E-480D-90A2-487F23EED3A3}" presName="spacing" presStyleCnt="0"/>
      <dgm:spPr/>
    </dgm:pt>
    <dgm:pt modelId="{B70CFD3D-B514-4238-8335-7B4E4F8F251D}" type="pres">
      <dgm:prSet presAssocID="{498E4C10-2D84-4AA7-989D-4111BB1EE315}" presName="linNode" presStyleCnt="0"/>
      <dgm:spPr/>
    </dgm:pt>
    <dgm:pt modelId="{BE82257D-1CAE-40B6-B165-1B081760D046}" type="pres">
      <dgm:prSet presAssocID="{498E4C10-2D84-4AA7-989D-4111BB1EE315}" presName="parentShp" presStyleLbl="node1" presStyleIdx="1" presStyleCnt="3">
        <dgm:presLayoutVars>
          <dgm:bulletEnabled val="1"/>
        </dgm:presLayoutVars>
      </dgm:prSet>
      <dgm:spPr/>
      <dgm:t>
        <a:bodyPr/>
        <a:lstStyle/>
        <a:p>
          <a:endParaRPr lang="es-EC"/>
        </a:p>
      </dgm:t>
    </dgm:pt>
    <dgm:pt modelId="{541BE15B-D60A-4BFA-BEE0-BB23E38CED65}" type="pres">
      <dgm:prSet presAssocID="{498E4C10-2D84-4AA7-989D-4111BB1EE315}" presName="childShp" presStyleLbl="bgAccFollowNode1" presStyleIdx="1" presStyleCnt="3">
        <dgm:presLayoutVars>
          <dgm:bulletEnabled val="1"/>
        </dgm:presLayoutVars>
      </dgm:prSet>
      <dgm:spPr/>
      <dgm:t>
        <a:bodyPr/>
        <a:lstStyle/>
        <a:p>
          <a:endParaRPr lang="es-EC"/>
        </a:p>
      </dgm:t>
    </dgm:pt>
    <dgm:pt modelId="{BBD6DDC0-681C-42E2-961B-7E18D164AD1E}" type="pres">
      <dgm:prSet presAssocID="{14A21F71-95C8-49D7-92C7-D8B36059134E}" presName="spacing" presStyleCnt="0"/>
      <dgm:spPr/>
    </dgm:pt>
    <dgm:pt modelId="{4570F7A8-14B1-4699-A187-C15405F723A6}" type="pres">
      <dgm:prSet presAssocID="{5C2F6BD6-435B-4753-B74F-CC59E280E2A9}" presName="linNode" presStyleCnt="0"/>
      <dgm:spPr/>
    </dgm:pt>
    <dgm:pt modelId="{C7FD1A87-809F-4E0D-99AF-BB16AD22DDEE}" type="pres">
      <dgm:prSet presAssocID="{5C2F6BD6-435B-4753-B74F-CC59E280E2A9}" presName="parentShp" presStyleLbl="node1" presStyleIdx="2" presStyleCnt="3">
        <dgm:presLayoutVars>
          <dgm:bulletEnabled val="1"/>
        </dgm:presLayoutVars>
      </dgm:prSet>
      <dgm:spPr/>
      <dgm:t>
        <a:bodyPr/>
        <a:lstStyle/>
        <a:p>
          <a:endParaRPr lang="es-EC"/>
        </a:p>
      </dgm:t>
    </dgm:pt>
    <dgm:pt modelId="{90C08451-B730-44BA-8510-EB28ACB33B65}" type="pres">
      <dgm:prSet presAssocID="{5C2F6BD6-435B-4753-B74F-CC59E280E2A9}" presName="childShp" presStyleLbl="bgAccFollowNode1" presStyleIdx="2" presStyleCnt="3">
        <dgm:presLayoutVars>
          <dgm:bulletEnabled val="1"/>
        </dgm:presLayoutVars>
      </dgm:prSet>
      <dgm:spPr/>
      <dgm:t>
        <a:bodyPr/>
        <a:lstStyle/>
        <a:p>
          <a:endParaRPr lang="es-EC"/>
        </a:p>
      </dgm:t>
    </dgm:pt>
  </dgm:ptLst>
  <dgm:cxnLst>
    <dgm:cxn modelId="{9E61E508-0802-423B-8652-004547C513B9}" srcId="{57A67649-E807-4EB0-B6EA-FBADFD52F071}" destId="{5C2F6BD6-435B-4753-B74F-CC59E280E2A9}" srcOrd="2" destOrd="0" parTransId="{8977EE60-7182-4305-85A4-8D5BEE717430}" sibTransId="{45103877-8D7C-4774-8872-886FFE232AE8}"/>
    <dgm:cxn modelId="{B8F72910-5344-4E85-A931-2FAE05B1CA18}" srcId="{F4C6F2C0-D3DD-491E-B0B6-0DED172E6207}" destId="{81F39973-F9D7-4362-9A3F-DBB79584C2B2}" srcOrd="0" destOrd="0" parTransId="{701A37A9-740F-46C0-BC44-0CCD6E3C7AE3}" sibTransId="{6748C9C5-08BC-4E13-8C34-C1B1A21C47AA}"/>
    <dgm:cxn modelId="{F586EE16-D3D9-4BF5-9A5E-B0E606F887BB}" type="presOf" srcId="{39A91721-A59B-45A0-B51D-7E10C1824542}" destId="{541BE15B-D60A-4BFA-BEE0-BB23E38CED65}" srcOrd="0" destOrd="0" presId="urn:microsoft.com/office/officeart/2005/8/layout/vList6"/>
    <dgm:cxn modelId="{E9795945-DAC9-47EB-8188-7682613B80BC}" type="presOf" srcId="{81F39973-F9D7-4362-9A3F-DBB79584C2B2}" destId="{EC3ECE8E-BEA6-40E1-A851-B42938897FB2}" srcOrd="0" destOrd="0" presId="urn:microsoft.com/office/officeart/2005/8/layout/vList6"/>
    <dgm:cxn modelId="{5CCF5CC3-D358-4D49-8820-5DC187FB8284}" srcId="{5C2F6BD6-435B-4753-B74F-CC59E280E2A9}" destId="{6AA54C54-C0A9-4360-883D-978B7BFFBB40}" srcOrd="0" destOrd="0" parTransId="{1DC1C0E5-0CEA-49B3-97DA-F868C459E4B3}" sibTransId="{5D14B73E-67C2-4301-A944-8B249D5523D0}"/>
    <dgm:cxn modelId="{FF00DBAE-4FCF-4674-AE35-446C6764295E}" srcId="{57A67649-E807-4EB0-B6EA-FBADFD52F071}" destId="{498E4C10-2D84-4AA7-989D-4111BB1EE315}" srcOrd="1" destOrd="0" parTransId="{0120B4CD-A5F3-4F9D-8EA7-E9F6E1D95AD0}" sibTransId="{14A21F71-95C8-49D7-92C7-D8B36059134E}"/>
    <dgm:cxn modelId="{C93E68A9-8185-4B72-BDF7-B2B66400C075}" srcId="{57A67649-E807-4EB0-B6EA-FBADFD52F071}" destId="{F4C6F2C0-D3DD-491E-B0B6-0DED172E6207}" srcOrd="0" destOrd="0" parTransId="{57D98A5F-0353-43F3-B530-2AA339DB3CCA}" sibTransId="{4AE5A914-C75E-480D-90A2-487F23EED3A3}"/>
    <dgm:cxn modelId="{5AE1CAA1-BD13-4108-B3A1-933E9832814D}" type="presOf" srcId="{6AA54C54-C0A9-4360-883D-978B7BFFBB40}" destId="{90C08451-B730-44BA-8510-EB28ACB33B65}" srcOrd="0" destOrd="0" presId="urn:microsoft.com/office/officeart/2005/8/layout/vList6"/>
    <dgm:cxn modelId="{0B002895-C175-46E7-81E5-CC4368F52599}" type="presOf" srcId="{F4C6F2C0-D3DD-491E-B0B6-0DED172E6207}" destId="{1A8ABF52-10A1-4B2E-B6A6-A2ECF26CCCF2}" srcOrd="0" destOrd="0" presId="urn:microsoft.com/office/officeart/2005/8/layout/vList6"/>
    <dgm:cxn modelId="{0BE77297-07DC-4524-BBC2-3F66927432A8}" type="presOf" srcId="{5C2F6BD6-435B-4753-B74F-CC59E280E2A9}" destId="{C7FD1A87-809F-4E0D-99AF-BB16AD22DDEE}" srcOrd="0" destOrd="0" presId="urn:microsoft.com/office/officeart/2005/8/layout/vList6"/>
    <dgm:cxn modelId="{07897925-DBF2-49C1-85D3-C9A942AA4DEF}" type="presOf" srcId="{57A67649-E807-4EB0-B6EA-FBADFD52F071}" destId="{14871BDB-B530-4071-A13D-F904F3A39895}" srcOrd="0" destOrd="0" presId="urn:microsoft.com/office/officeart/2005/8/layout/vList6"/>
    <dgm:cxn modelId="{08937B8C-0F00-46DA-8CCF-A568D2FB5FF7}" srcId="{498E4C10-2D84-4AA7-989D-4111BB1EE315}" destId="{39A91721-A59B-45A0-B51D-7E10C1824542}" srcOrd="0" destOrd="0" parTransId="{1D6EA05B-CC62-431E-939F-E8D9F5AA6B01}" sibTransId="{8EED1601-0846-4A0A-85BF-570042C150B1}"/>
    <dgm:cxn modelId="{1787E8B8-1F40-4129-9DC1-872049410F05}" type="presOf" srcId="{498E4C10-2D84-4AA7-989D-4111BB1EE315}" destId="{BE82257D-1CAE-40B6-B165-1B081760D046}" srcOrd="0" destOrd="0" presId="urn:microsoft.com/office/officeart/2005/8/layout/vList6"/>
    <dgm:cxn modelId="{40971B59-FF63-4D34-9C94-D6C3FCC2973A}" type="presParOf" srcId="{14871BDB-B530-4071-A13D-F904F3A39895}" destId="{09455283-AB12-4EE9-AE91-D04C6BF83A50}" srcOrd="0" destOrd="0" presId="urn:microsoft.com/office/officeart/2005/8/layout/vList6"/>
    <dgm:cxn modelId="{B12733B7-E2DA-45C5-928D-7B995710F6F8}" type="presParOf" srcId="{09455283-AB12-4EE9-AE91-D04C6BF83A50}" destId="{1A8ABF52-10A1-4B2E-B6A6-A2ECF26CCCF2}" srcOrd="0" destOrd="0" presId="urn:microsoft.com/office/officeart/2005/8/layout/vList6"/>
    <dgm:cxn modelId="{8EB8A4C0-4438-487C-BD10-90818F6906FC}" type="presParOf" srcId="{09455283-AB12-4EE9-AE91-D04C6BF83A50}" destId="{EC3ECE8E-BEA6-40E1-A851-B42938897FB2}" srcOrd="1" destOrd="0" presId="urn:microsoft.com/office/officeart/2005/8/layout/vList6"/>
    <dgm:cxn modelId="{4EC749FF-B665-44D5-B499-B890EF7FEF70}" type="presParOf" srcId="{14871BDB-B530-4071-A13D-F904F3A39895}" destId="{FD40BB8A-D23E-4692-B448-5E0738BE6CF6}" srcOrd="1" destOrd="0" presId="urn:microsoft.com/office/officeart/2005/8/layout/vList6"/>
    <dgm:cxn modelId="{88758987-3539-4E0A-85E4-1B0EBB371921}" type="presParOf" srcId="{14871BDB-B530-4071-A13D-F904F3A39895}" destId="{B70CFD3D-B514-4238-8335-7B4E4F8F251D}" srcOrd="2" destOrd="0" presId="urn:microsoft.com/office/officeart/2005/8/layout/vList6"/>
    <dgm:cxn modelId="{36E12272-5D18-443C-B0F1-A385503DB5E7}" type="presParOf" srcId="{B70CFD3D-B514-4238-8335-7B4E4F8F251D}" destId="{BE82257D-1CAE-40B6-B165-1B081760D046}" srcOrd="0" destOrd="0" presId="urn:microsoft.com/office/officeart/2005/8/layout/vList6"/>
    <dgm:cxn modelId="{DBDE3918-091D-4C39-A4F3-AF9C086F02A4}" type="presParOf" srcId="{B70CFD3D-B514-4238-8335-7B4E4F8F251D}" destId="{541BE15B-D60A-4BFA-BEE0-BB23E38CED65}" srcOrd="1" destOrd="0" presId="urn:microsoft.com/office/officeart/2005/8/layout/vList6"/>
    <dgm:cxn modelId="{D43CFE01-77E9-451A-A6F1-AA32F0470095}" type="presParOf" srcId="{14871BDB-B530-4071-A13D-F904F3A39895}" destId="{BBD6DDC0-681C-42E2-961B-7E18D164AD1E}" srcOrd="3" destOrd="0" presId="urn:microsoft.com/office/officeart/2005/8/layout/vList6"/>
    <dgm:cxn modelId="{6918E83C-D114-4A45-81FC-A2B25503A9D9}" type="presParOf" srcId="{14871BDB-B530-4071-A13D-F904F3A39895}" destId="{4570F7A8-14B1-4699-A187-C15405F723A6}" srcOrd="4" destOrd="0" presId="urn:microsoft.com/office/officeart/2005/8/layout/vList6"/>
    <dgm:cxn modelId="{A48C8165-32CF-464C-AE5A-9BD6CC5D565E}" type="presParOf" srcId="{4570F7A8-14B1-4699-A187-C15405F723A6}" destId="{C7FD1A87-809F-4E0D-99AF-BB16AD22DDEE}" srcOrd="0" destOrd="0" presId="urn:microsoft.com/office/officeart/2005/8/layout/vList6"/>
    <dgm:cxn modelId="{BD4D5E40-467F-4973-9D1B-4600F6715515}" type="presParOf" srcId="{4570F7A8-14B1-4699-A187-C15405F723A6}" destId="{90C08451-B730-44BA-8510-EB28ACB33B65}" srcOrd="1" destOrd="0" presId="urn:microsoft.com/office/officeart/2005/8/layout/vList6"/>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57A67649-E807-4EB0-B6EA-FBADFD52F071}" type="doc">
      <dgm:prSet loTypeId="urn:microsoft.com/office/officeart/2005/8/layout/vList6" loCatId="list" qsTypeId="urn:microsoft.com/office/officeart/2005/8/quickstyle/simple1" qsCatId="simple" csTypeId="urn:microsoft.com/office/officeart/2005/8/colors/accent3_5" csCatId="accent3" phldr="1"/>
      <dgm:spPr/>
      <dgm:t>
        <a:bodyPr/>
        <a:lstStyle/>
        <a:p>
          <a:endParaRPr lang="es-EC"/>
        </a:p>
      </dgm:t>
    </dgm:pt>
    <dgm:pt modelId="{F4C6F2C0-D3DD-491E-B0B6-0DED172E6207}">
      <dgm:prSet phldrT="[Texto]"/>
      <dgm:spPr/>
      <dgm:t>
        <a:bodyPr/>
        <a:lstStyle/>
        <a:p>
          <a:r>
            <a:rPr lang="es-EC" dirty="0" smtClean="0"/>
            <a:t>4</a:t>
          </a:r>
          <a:endParaRPr lang="es-EC" dirty="0"/>
        </a:p>
      </dgm:t>
    </dgm:pt>
    <dgm:pt modelId="{57D98A5F-0353-43F3-B530-2AA339DB3CCA}" type="parTrans" cxnId="{C93E68A9-8185-4B72-BDF7-B2B66400C075}">
      <dgm:prSet/>
      <dgm:spPr/>
      <dgm:t>
        <a:bodyPr/>
        <a:lstStyle/>
        <a:p>
          <a:endParaRPr lang="es-EC"/>
        </a:p>
      </dgm:t>
    </dgm:pt>
    <dgm:pt modelId="{4AE5A914-C75E-480D-90A2-487F23EED3A3}" type="sibTrans" cxnId="{C93E68A9-8185-4B72-BDF7-B2B66400C075}">
      <dgm:prSet/>
      <dgm:spPr/>
      <dgm:t>
        <a:bodyPr/>
        <a:lstStyle/>
        <a:p>
          <a:endParaRPr lang="es-EC"/>
        </a:p>
      </dgm:t>
    </dgm:pt>
    <dgm:pt modelId="{81F39973-F9D7-4362-9A3F-DBB79584C2B2}">
      <dgm:prSet phldrT="[Texto]"/>
      <dgm:spPr/>
      <dgm:t>
        <a:bodyPr/>
        <a:lstStyle/>
        <a:p>
          <a:r>
            <a:rPr lang="es-EC" dirty="0" smtClean="0"/>
            <a:t>Enfriamiento del material en la matriz. La parte móvil del molde se abre y la pieza es extraída.</a:t>
          </a:r>
          <a:endParaRPr lang="es-EC" dirty="0"/>
        </a:p>
      </dgm:t>
    </dgm:pt>
    <dgm:pt modelId="{701A37A9-740F-46C0-BC44-0CCD6E3C7AE3}" type="parTrans" cxnId="{B8F72910-5344-4E85-A931-2FAE05B1CA18}">
      <dgm:prSet/>
      <dgm:spPr/>
      <dgm:t>
        <a:bodyPr/>
        <a:lstStyle/>
        <a:p>
          <a:endParaRPr lang="es-EC"/>
        </a:p>
      </dgm:t>
    </dgm:pt>
    <dgm:pt modelId="{6748C9C5-08BC-4E13-8C34-C1B1A21C47AA}" type="sibTrans" cxnId="{B8F72910-5344-4E85-A931-2FAE05B1CA18}">
      <dgm:prSet/>
      <dgm:spPr/>
      <dgm:t>
        <a:bodyPr/>
        <a:lstStyle/>
        <a:p>
          <a:endParaRPr lang="es-EC"/>
        </a:p>
      </dgm:t>
    </dgm:pt>
    <dgm:pt modelId="{498E4C10-2D84-4AA7-989D-4111BB1EE315}">
      <dgm:prSet phldrT="[Texto]"/>
      <dgm:spPr/>
      <dgm:t>
        <a:bodyPr/>
        <a:lstStyle/>
        <a:p>
          <a:r>
            <a:rPr lang="es-EC" dirty="0" smtClean="0"/>
            <a:t>5</a:t>
          </a:r>
          <a:endParaRPr lang="es-EC" dirty="0"/>
        </a:p>
      </dgm:t>
    </dgm:pt>
    <dgm:pt modelId="{0120B4CD-A5F3-4F9D-8EA7-E9F6E1D95AD0}" type="parTrans" cxnId="{FF00DBAE-4FCF-4674-AE35-446C6764295E}">
      <dgm:prSet/>
      <dgm:spPr/>
      <dgm:t>
        <a:bodyPr/>
        <a:lstStyle/>
        <a:p>
          <a:endParaRPr lang="es-EC"/>
        </a:p>
      </dgm:t>
    </dgm:pt>
    <dgm:pt modelId="{14A21F71-95C8-49D7-92C7-D8B36059134E}" type="sibTrans" cxnId="{FF00DBAE-4FCF-4674-AE35-446C6764295E}">
      <dgm:prSet/>
      <dgm:spPr/>
      <dgm:t>
        <a:bodyPr/>
        <a:lstStyle/>
        <a:p>
          <a:endParaRPr lang="es-EC"/>
        </a:p>
      </dgm:t>
    </dgm:pt>
    <dgm:pt modelId="{39A91721-A59B-45A0-B51D-7E10C1824542}">
      <dgm:prSet phldrT="[Texto]"/>
      <dgm:spPr/>
      <dgm:t>
        <a:bodyPr/>
        <a:lstStyle/>
        <a:p>
          <a:r>
            <a:rPr lang="es-EC" dirty="0" smtClean="0"/>
            <a:t>Descarga, se retira la pieza y queda lista la máquina para reiniciar el ciclo</a:t>
          </a:r>
          <a:endParaRPr lang="es-EC" dirty="0"/>
        </a:p>
      </dgm:t>
    </dgm:pt>
    <dgm:pt modelId="{1D6EA05B-CC62-431E-939F-E8D9F5AA6B01}" type="parTrans" cxnId="{08937B8C-0F00-46DA-8CCF-A568D2FB5FF7}">
      <dgm:prSet/>
      <dgm:spPr/>
      <dgm:t>
        <a:bodyPr/>
        <a:lstStyle/>
        <a:p>
          <a:endParaRPr lang="es-EC"/>
        </a:p>
      </dgm:t>
    </dgm:pt>
    <dgm:pt modelId="{8EED1601-0846-4A0A-85BF-570042C150B1}" type="sibTrans" cxnId="{08937B8C-0F00-46DA-8CCF-A568D2FB5FF7}">
      <dgm:prSet/>
      <dgm:spPr/>
      <dgm:t>
        <a:bodyPr/>
        <a:lstStyle/>
        <a:p>
          <a:endParaRPr lang="es-EC"/>
        </a:p>
      </dgm:t>
    </dgm:pt>
    <dgm:pt modelId="{14871BDB-B530-4071-A13D-F904F3A39895}" type="pres">
      <dgm:prSet presAssocID="{57A67649-E807-4EB0-B6EA-FBADFD52F071}" presName="Name0" presStyleCnt="0">
        <dgm:presLayoutVars>
          <dgm:dir/>
          <dgm:animLvl val="lvl"/>
          <dgm:resizeHandles/>
        </dgm:presLayoutVars>
      </dgm:prSet>
      <dgm:spPr/>
      <dgm:t>
        <a:bodyPr/>
        <a:lstStyle/>
        <a:p>
          <a:endParaRPr lang="es-EC"/>
        </a:p>
      </dgm:t>
    </dgm:pt>
    <dgm:pt modelId="{09455283-AB12-4EE9-AE91-D04C6BF83A50}" type="pres">
      <dgm:prSet presAssocID="{F4C6F2C0-D3DD-491E-B0B6-0DED172E6207}" presName="linNode" presStyleCnt="0"/>
      <dgm:spPr/>
    </dgm:pt>
    <dgm:pt modelId="{1A8ABF52-10A1-4B2E-B6A6-A2ECF26CCCF2}" type="pres">
      <dgm:prSet presAssocID="{F4C6F2C0-D3DD-491E-B0B6-0DED172E6207}" presName="parentShp" presStyleLbl="node1" presStyleIdx="0" presStyleCnt="2">
        <dgm:presLayoutVars>
          <dgm:bulletEnabled val="1"/>
        </dgm:presLayoutVars>
      </dgm:prSet>
      <dgm:spPr/>
      <dgm:t>
        <a:bodyPr/>
        <a:lstStyle/>
        <a:p>
          <a:endParaRPr lang="es-EC"/>
        </a:p>
      </dgm:t>
    </dgm:pt>
    <dgm:pt modelId="{EC3ECE8E-BEA6-40E1-A851-B42938897FB2}" type="pres">
      <dgm:prSet presAssocID="{F4C6F2C0-D3DD-491E-B0B6-0DED172E6207}" presName="childShp" presStyleLbl="bgAccFollowNode1" presStyleIdx="0" presStyleCnt="2">
        <dgm:presLayoutVars>
          <dgm:bulletEnabled val="1"/>
        </dgm:presLayoutVars>
      </dgm:prSet>
      <dgm:spPr/>
      <dgm:t>
        <a:bodyPr/>
        <a:lstStyle/>
        <a:p>
          <a:endParaRPr lang="es-EC"/>
        </a:p>
      </dgm:t>
    </dgm:pt>
    <dgm:pt modelId="{FD40BB8A-D23E-4692-B448-5E0738BE6CF6}" type="pres">
      <dgm:prSet presAssocID="{4AE5A914-C75E-480D-90A2-487F23EED3A3}" presName="spacing" presStyleCnt="0"/>
      <dgm:spPr/>
    </dgm:pt>
    <dgm:pt modelId="{B70CFD3D-B514-4238-8335-7B4E4F8F251D}" type="pres">
      <dgm:prSet presAssocID="{498E4C10-2D84-4AA7-989D-4111BB1EE315}" presName="linNode" presStyleCnt="0"/>
      <dgm:spPr/>
    </dgm:pt>
    <dgm:pt modelId="{BE82257D-1CAE-40B6-B165-1B081760D046}" type="pres">
      <dgm:prSet presAssocID="{498E4C10-2D84-4AA7-989D-4111BB1EE315}" presName="parentShp" presStyleLbl="node1" presStyleIdx="1" presStyleCnt="2">
        <dgm:presLayoutVars>
          <dgm:bulletEnabled val="1"/>
        </dgm:presLayoutVars>
      </dgm:prSet>
      <dgm:spPr/>
      <dgm:t>
        <a:bodyPr/>
        <a:lstStyle/>
        <a:p>
          <a:endParaRPr lang="es-EC"/>
        </a:p>
      </dgm:t>
    </dgm:pt>
    <dgm:pt modelId="{541BE15B-D60A-4BFA-BEE0-BB23E38CED65}" type="pres">
      <dgm:prSet presAssocID="{498E4C10-2D84-4AA7-989D-4111BB1EE315}" presName="childShp" presStyleLbl="bgAccFollowNode1" presStyleIdx="1" presStyleCnt="2">
        <dgm:presLayoutVars>
          <dgm:bulletEnabled val="1"/>
        </dgm:presLayoutVars>
      </dgm:prSet>
      <dgm:spPr/>
      <dgm:t>
        <a:bodyPr/>
        <a:lstStyle/>
        <a:p>
          <a:endParaRPr lang="es-EC"/>
        </a:p>
      </dgm:t>
    </dgm:pt>
  </dgm:ptLst>
  <dgm:cxnLst>
    <dgm:cxn modelId="{E19988AF-7B2E-461D-B20D-B9F4E7F7D2FC}" type="presOf" srcId="{F4C6F2C0-D3DD-491E-B0B6-0DED172E6207}" destId="{1A8ABF52-10A1-4B2E-B6A6-A2ECF26CCCF2}" srcOrd="0" destOrd="0" presId="urn:microsoft.com/office/officeart/2005/8/layout/vList6"/>
    <dgm:cxn modelId="{B8F72910-5344-4E85-A931-2FAE05B1CA18}" srcId="{F4C6F2C0-D3DD-491E-B0B6-0DED172E6207}" destId="{81F39973-F9D7-4362-9A3F-DBB79584C2B2}" srcOrd="0" destOrd="0" parTransId="{701A37A9-740F-46C0-BC44-0CCD6E3C7AE3}" sibTransId="{6748C9C5-08BC-4E13-8C34-C1B1A21C47AA}"/>
    <dgm:cxn modelId="{FF00DBAE-4FCF-4674-AE35-446C6764295E}" srcId="{57A67649-E807-4EB0-B6EA-FBADFD52F071}" destId="{498E4C10-2D84-4AA7-989D-4111BB1EE315}" srcOrd="1" destOrd="0" parTransId="{0120B4CD-A5F3-4F9D-8EA7-E9F6E1D95AD0}" sibTransId="{14A21F71-95C8-49D7-92C7-D8B36059134E}"/>
    <dgm:cxn modelId="{C93E68A9-8185-4B72-BDF7-B2B66400C075}" srcId="{57A67649-E807-4EB0-B6EA-FBADFD52F071}" destId="{F4C6F2C0-D3DD-491E-B0B6-0DED172E6207}" srcOrd="0" destOrd="0" parTransId="{57D98A5F-0353-43F3-B530-2AA339DB3CCA}" sibTransId="{4AE5A914-C75E-480D-90A2-487F23EED3A3}"/>
    <dgm:cxn modelId="{08937B8C-0F00-46DA-8CCF-A568D2FB5FF7}" srcId="{498E4C10-2D84-4AA7-989D-4111BB1EE315}" destId="{39A91721-A59B-45A0-B51D-7E10C1824542}" srcOrd="0" destOrd="0" parTransId="{1D6EA05B-CC62-431E-939F-E8D9F5AA6B01}" sibTransId="{8EED1601-0846-4A0A-85BF-570042C150B1}"/>
    <dgm:cxn modelId="{F402B9C7-0337-4897-A4E1-D8B52B62B1D2}" type="presOf" srcId="{39A91721-A59B-45A0-B51D-7E10C1824542}" destId="{541BE15B-D60A-4BFA-BEE0-BB23E38CED65}" srcOrd="0" destOrd="0" presId="urn:microsoft.com/office/officeart/2005/8/layout/vList6"/>
    <dgm:cxn modelId="{DF68E4E4-7014-4AC0-9F53-7C63EB4E193F}" type="presOf" srcId="{498E4C10-2D84-4AA7-989D-4111BB1EE315}" destId="{BE82257D-1CAE-40B6-B165-1B081760D046}" srcOrd="0" destOrd="0" presId="urn:microsoft.com/office/officeart/2005/8/layout/vList6"/>
    <dgm:cxn modelId="{F5C17A0A-E24D-4661-A685-2CDAC85D2B43}" type="presOf" srcId="{81F39973-F9D7-4362-9A3F-DBB79584C2B2}" destId="{EC3ECE8E-BEA6-40E1-A851-B42938897FB2}" srcOrd="0" destOrd="0" presId="urn:microsoft.com/office/officeart/2005/8/layout/vList6"/>
    <dgm:cxn modelId="{E846401A-113F-4D33-A97E-3F1E01060657}" type="presOf" srcId="{57A67649-E807-4EB0-B6EA-FBADFD52F071}" destId="{14871BDB-B530-4071-A13D-F904F3A39895}" srcOrd="0" destOrd="0" presId="urn:microsoft.com/office/officeart/2005/8/layout/vList6"/>
    <dgm:cxn modelId="{A04429B6-AE51-491D-AF60-8A196F85B3B8}" type="presParOf" srcId="{14871BDB-B530-4071-A13D-F904F3A39895}" destId="{09455283-AB12-4EE9-AE91-D04C6BF83A50}" srcOrd="0" destOrd="0" presId="urn:microsoft.com/office/officeart/2005/8/layout/vList6"/>
    <dgm:cxn modelId="{004A2308-00FE-42EB-94D2-FBC3EA2E21BF}" type="presParOf" srcId="{09455283-AB12-4EE9-AE91-D04C6BF83A50}" destId="{1A8ABF52-10A1-4B2E-B6A6-A2ECF26CCCF2}" srcOrd="0" destOrd="0" presId="urn:microsoft.com/office/officeart/2005/8/layout/vList6"/>
    <dgm:cxn modelId="{E127EAE5-F0AC-4915-A11C-B259044C8460}" type="presParOf" srcId="{09455283-AB12-4EE9-AE91-D04C6BF83A50}" destId="{EC3ECE8E-BEA6-40E1-A851-B42938897FB2}" srcOrd="1" destOrd="0" presId="urn:microsoft.com/office/officeart/2005/8/layout/vList6"/>
    <dgm:cxn modelId="{70AAB44F-B3DB-4B3A-A7B9-D4F8B37B584A}" type="presParOf" srcId="{14871BDB-B530-4071-A13D-F904F3A39895}" destId="{FD40BB8A-D23E-4692-B448-5E0738BE6CF6}" srcOrd="1" destOrd="0" presId="urn:microsoft.com/office/officeart/2005/8/layout/vList6"/>
    <dgm:cxn modelId="{127B2504-CBB8-4835-B5F1-31B5A6051023}" type="presParOf" srcId="{14871BDB-B530-4071-A13D-F904F3A39895}" destId="{B70CFD3D-B514-4238-8335-7B4E4F8F251D}" srcOrd="2" destOrd="0" presId="urn:microsoft.com/office/officeart/2005/8/layout/vList6"/>
    <dgm:cxn modelId="{4EDD0A54-AB6B-4300-AC95-6CB008BECC13}" type="presParOf" srcId="{B70CFD3D-B514-4238-8335-7B4E4F8F251D}" destId="{BE82257D-1CAE-40B6-B165-1B081760D046}" srcOrd="0" destOrd="0" presId="urn:microsoft.com/office/officeart/2005/8/layout/vList6"/>
    <dgm:cxn modelId="{DC86C58B-D656-4D9F-AE04-24817EEA176D}" type="presParOf" srcId="{B70CFD3D-B514-4238-8335-7B4E4F8F251D}" destId="{541BE15B-D60A-4BFA-BEE0-BB23E38CED65}" srcOrd="1" destOrd="0" presId="urn:microsoft.com/office/officeart/2005/8/layout/vList6"/>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C9056697-3199-421B-BAD6-CD169E976E0E}" type="doc">
      <dgm:prSet loTypeId="urn:microsoft.com/office/officeart/2005/8/layout/vList4" loCatId="picture" qsTypeId="urn:microsoft.com/office/officeart/2005/8/quickstyle/simple1" qsCatId="simple" csTypeId="urn:microsoft.com/office/officeart/2005/8/colors/accent3_5" csCatId="accent3" phldr="1"/>
      <dgm:spPr/>
      <dgm:t>
        <a:bodyPr/>
        <a:lstStyle/>
        <a:p>
          <a:endParaRPr lang="es-EC"/>
        </a:p>
      </dgm:t>
    </dgm:pt>
    <dgm:pt modelId="{66549244-8C9C-46E7-983D-306EF6409EF2}">
      <dgm:prSet phldrT="[Texto]"/>
      <dgm:spPr/>
      <dgm:t>
        <a:bodyPr/>
        <a:lstStyle/>
        <a:p>
          <a:r>
            <a:rPr lang="es-EC" dirty="0" smtClean="0"/>
            <a:t>Tolva Rectangular – 8,0</a:t>
          </a:r>
          <a:endParaRPr lang="es-EC" dirty="0"/>
        </a:p>
      </dgm:t>
    </dgm:pt>
    <dgm:pt modelId="{77C65E29-32F8-4AEA-AAB9-EC1F20AAABF0}" type="parTrans" cxnId="{6189F9F9-E375-493E-AB29-2464F62C8B76}">
      <dgm:prSet/>
      <dgm:spPr/>
      <dgm:t>
        <a:bodyPr/>
        <a:lstStyle/>
        <a:p>
          <a:endParaRPr lang="es-EC"/>
        </a:p>
      </dgm:t>
    </dgm:pt>
    <dgm:pt modelId="{25A5313D-1545-4F46-B41F-08BFEE0EC20E}" type="sibTrans" cxnId="{6189F9F9-E375-493E-AB29-2464F62C8B76}">
      <dgm:prSet/>
      <dgm:spPr/>
      <dgm:t>
        <a:bodyPr/>
        <a:lstStyle/>
        <a:p>
          <a:endParaRPr lang="es-EC"/>
        </a:p>
      </dgm:t>
    </dgm:pt>
    <dgm:pt modelId="{088C790D-125C-4EB0-86CE-F90C904954E1}">
      <dgm:prSet phldrT="[Texto]"/>
      <dgm:spPr/>
      <dgm:t>
        <a:bodyPr/>
        <a:lstStyle/>
        <a:p>
          <a:r>
            <a:rPr lang="es-EC" dirty="0" smtClean="0"/>
            <a:t>Tiene una mayor capacidad de almacenaje. La velocidad de descarga es baja. Se utiliza para tiempo de almacenaje largo</a:t>
          </a:r>
          <a:endParaRPr lang="es-EC" dirty="0"/>
        </a:p>
      </dgm:t>
    </dgm:pt>
    <dgm:pt modelId="{6B69F045-D100-4B4C-BA50-43400D629F0C}" type="parTrans" cxnId="{D417C31D-3C18-489A-9947-1B71394D37C1}">
      <dgm:prSet/>
      <dgm:spPr/>
      <dgm:t>
        <a:bodyPr/>
        <a:lstStyle/>
        <a:p>
          <a:endParaRPr lang="es-EC"/>
        </a:p>
      </dgm:t>
    </dgm:pt>
    <dgm:pt modelId="{2C01552B-58EF-49DF-9AEA-72A058A43F99}" type="sibTrans" cxnId="{D417C31D-3C18-489A-9947-1B71394D37C1}">
      <dgm:prSet/>
      <dgm:spPr/>
      <dgm:t>
        <a:bodyPr/>
        <a:lstStyle/>
        <a:p>
          <a:endParaRPr lang="es-EC"/>
        </a:p>
      </dgm:t>
    </dgm:pt>
    <dgm:pt modelId="{02FBDABB-BE67-4B2C-8815-2B5414BC986C}">
      <dgm:prSet phldrT="[Texto]"/>
      <dgm:spPr/>
      <dgm:t>
        <a:bodyPr/>
        <a:lstStyle/>
        <a:p>
          <a:r>
            <a:rPr lang="es-EC" dirty="0" smtClean="0"/>
            <a:t>Tolva prismática – 8,7</a:t>
          </a:r>
          <a:endParaRPr lang="es-EC" dirty="0"/>
        </a:p>
      </dgm:t>
    </dgm:pt>
    <dgm:pt modelId="{7B21BEB8-24E7-44BD-8E25-142D4DD40A6E}" type="parTrans" cxnId="{7C6934D6-68F1-40B3-BC91-877FC57BB254}">
      <dgm:prSet/>
      <dgm:spPr/>
      <dgm:t>
        <a:bodyPr/>
        <a:lstStyle/>
        <a:p>
          <a:endParaRPr lang="es-EC"/>
        </a:p>
      </dgm:t>
    </dgm:pt>
    <dgm:pt modelId="{EB3C9CB3-58A6-4D69-8C3C-65FBD180D7C0}" type="sibTrans" cxnId="{7C6934D6-68F1-40B3-BC91-877FC57BB254}">
      <dgm:prSet/>
      <dgm:spPr/>
      <dgm:t>
        <a:bodyPr/>
        <a:lstStyle/>
        <a:p>
          <a:endParaRPr lang="es-EC"/>
        </a:p>
      </dgm:t>
    </dgm:pt>
    <dgm:pt modelId="{7D2B3CD4-465D-4AA1-BC27-3A08257E5F8F}">
      <dgm:prSet phldrT="[Texto]"/>
      <dgm:spPr/>
      <dgm:t>
        <a:bodyPr/>
        <a:lstStyle/>
        <a:p>
          <a:r>
            <a:rPr lang="es-EC" dirty="0" smtClean="0"/>
            <a:t>Fácil de construir pero presentan un problema, por la acumulación de material en las esquinas</a:t>
          </a:r>
          <a:endParaRPr lang="es-EC" dirty="0"/>
        </a:p>
      </dgm:t>
    </dgm:pt>
    <dgm:pt modelId="{F5EDA7C1-B181-41CB-BF09-4794A4326FF2}" type="parTrans" cxnId="{B820B0A8-D0EA-4022-A30F-5C799DAC1ED5}">
      <dgm:prSet/>
      <dgm:spPr/>
      <dgm:t>
        <a:bodyPr/>
        <a:lstStyle/>
        <a:p>
          <a:endParaRPr lang="es-EC"/>
        </a:p>
      </dgm:t>
    </dgm:pt>
    <dgm:pt modelId="{B1B06527-7E3C-464F-B435-39C001B11380}" type="sibTrans" cxnId="{B820B0A8-D0EA-4022-A30F-5C799DAC1ED5}">
      <dgm:prSet/>
      <dgm:spPr/>
      <dgm:t>
        <a:bodyPr/>
        <a:lstStyle/>
        <a:p>
          <a:endParaRPr lang="es-EC"/>
        </a:p>
      </dgm:t>
    </dgm:pt>
    <dgm:pt modelId="{1FEB7370-D377-46B1-8F7E-4D517CFC5586}">
      <dgm:prSet phldrT="[Texto]"/>
      <dgm:spPr/>
      <dgm:t>
        <a:bodyPr/>
        <a:lstStyle/>
        <a:p>
          <a:r>
            <a:rPr lang="es-EC" dirty="0" smtClean="0"/>
            <a:t>Tolva cilíndrica – 8,8</a:t>
          </a:r>
          <a:endParaRPr lang="es-EC" dirty="0"/>
        </a:p>
      </dgm:t>
    </dgm:pt>
    <dgm:pt modelId="{8D1C17CA-CC6A-4776-94A0-DEC067915C27}" type="parTrans" cxnId="{D75E7C69-D78D-44D1-B0F6-0D316AE1FAF5}">
      <dgm:prSet/>
      <dgm:spPr/>
      <dgm:t>
        <a:bodyPr/>
        <a:lstStyle/>
        <a:p>
          <a:endParaRPr lang="es-EC"/>
        </a:p>
      </dgm:t>
    </dgm:pt>
    <dgm:pt modelId="{781DBD3E-7225-4AA3-93AA-9D4301D02299}" type="sibTrans" cxnId="{D75E7C69-D78D-44D1-B0F6-0D316AE1FAF5}">
      <dgm:prSet/>
      <dgm:spPr/>
      <dgm:t>
        <a:bodyPr/>
        <a:lstStyle/>
        <a:p>
          <a:endParaRPr lang="es-EC"/>
        </a:p>
      </dgm:t>
    </dgm:pt>
    <dgm:pt modelId="{43E35E5F-6295-482D-ABB2-563BF9A0AAA6}">
      <dgm:prSet phldrT="[Texto]"/>
      <dgm:spPr/>
      <dgm:t>
        <a:bodyPr/>
        <a:lstStyle/>
        <a:p>
          <a:r>
            <a:rPr lang="es-EC" dirty="0" smtClean="0"/>
            <a:t>Son más eficaces desde el punto de costo. Fácil de construir, para descargas rápidas y no hay problema de acumulación.</a:t>
          </a:r>
          <a:endParaRPr lang="es-EC" dirty="0"/>
        </a:p>
      </dgm:t>
    </dgm:pt>
    <dgm:pt modelId="{2216ABC2-DF68-4748-B6BB-C12F06ADB2DE}" type="parTrans" cxnId="{239C1DC4-9328-4FAF-9726-0DA57588E27E}">
      <dgm:prSet/>
      <dgm:spPr/>
      <dgm:t>
        <a:bodyPr/>
        <a:lstStyle/>
        <a:p>
          <a:endParaRPr lang="es-EC"/>
        </a:p>
      </dgm:t>
    </dgm:pt>
    <dgm:pt modelId="{8775E3AF-10F4-4F6F-87CA-BBBD7B624962}" type="sibTrans" cxnId="{239C1DC4-9328-4FAF-9726-0DA57588E27E}">
      <dgm:prSet/>
      <dgm:spPr/>
      <dgm:t>
        <a:bodyPr/>
        <a:lstStyle/>
        <a:p>
          <a:endParaRPr lang="es-EC"/>
        </a:p>
      </dgm:t>
    </dgm:pt>
    <dgm:pt modelId="{6948F8BA-5590-48AA-A593-B664AE37F290}" type="pres">
      <dgm:prSet presAssocID="{C9056697-3199-421B-BAD6-CD169E976E0E}" presName="linear" presStyleCnt="0">
        <dgm:presLayoutVars>
          <dgm:dir/>
          <dgm:resizeHandles val="exact"/>
        </dgm:presLayoutVars>
      </dgm:prSet>
      <dgm:spPr/>
      <dgm:t>
        <a:bodyPr/>
        <a:lstStyle/>
        <a:p>
          <a:endParaRPr lang="es-EC"/>
        </a:p>
      </dgm:t>
    </dgm:pt>
    <dgm:pt modelId="{87989F98-7511-467A-956D-937B25B37BEC}" type="pres">
      <dgm:prSet presAssocID="{66549244-8C9C-46E7-983D-306EF6409EF2}" presName="comp" presStyleCnt="0"/>
      <dgm:spPr/>
    </dgm:pt>
    <dgm:pt modelId="{452CD5F2-7793-4F6D-9C9B-5CE9486F9C6B}" type="pres">
      <dgm:prSet presAssocID="{66549244-8C9C-46E7-983D-306EF6409EF2}" presName="box" presStyleLbl="node1" presStyleIdx="0" presStyleCnt="3"/>
      <dgm:spPr/>
      <dgm:t>
        <a:bodyPr/>
        <a:lstStyle/>
        <a:p>
          <a:endParaRPr lang="es-EC"/>
        </a:p>
      </dgm:t>
    </dgm:pt>
    <dgm:pt modelId="{F076FA05-F296-4DBD-85BA-61287105CFE2}" type="pres">
      <dgm:prSet presAssocID="{66549244-8C9C-46E7-983D-306EF6409EF2}" presName="img" presStyleLbl="fgImgPlace1" presStyleIdx="0" presStyleCnt="3"/>
      <dgm:spPr>
        <a:blipFill rotWithShape="1">
          <a:blip xmlns:r="http://schemas.openxmlformats.org/officeDocument/2006/relationships" r:embed="rId1"/>
          <a:stretch>
            <a:fillRect/>
          </a:stretch>
        </a:blipFill>
      </dgm:spPr>
    </dgm:pt>
    <dgm:pt modelId="{B6D30063-C017-462D-8313-8EB993834D74}" type="pres">
      <dgm:prSet presAssocID="{66549244-8C9C-46E7-983D-306EF6409EF2}" presName="text" presStyleLbl="node1" presStyleIdx="0" presStyleCnt="3">
        <dgm:presLayoutVars>
          <dgm:bulletEnabled val="1"/>
        </dgm:presLayoutVars>
      </dgm:prSet>
      <dgm:spPr/>
      <dgm:t>
        <a:bodyPr/>
        <a:lstStyle/>
        <a:p>
          <a:endParaRPr lang="es-EC"/>
        </a:p>
      </dgm:t>
    </dgm:pt>
    <dgm:pt modelId="{C0AB48EA-6DC4-487D-B30C-CF0A0870E280}" type="pres">
      <dgm:prSet presAssocID="{25A5313D-1545-4F46-B41F-08BFEE0EC20E}" presName="spacer" presStyleCnt="0"/>
      <dgm:spPr/>
    </dgm:pt>
    <dgm:pt modelId="{9DECC678-6C0D-4990-A148-D95F33EC2394}" type="pres">
      <dgm:prSet presAssocID="{02FBDABB-BE67-4B2C-8815-2B5414BC986C}" presName="comp" presStyleCnt="0"/>
      <dgm:spPr/>
    </dgm:pt>
    <dgm:pt modelId="{FEC5B97C-9B4C-46AB-8956-654D13B443F5}" type="pres">
      <dgm:prSet presAssocID="{02FBDABB-BE67-4B2C-8815-2B5414BC986C}" presName="box" presStyleLbl="node1" presStyleIdx="1" presStyleCnt="3"/>
      <dgm:spPr/>
      <dgm:t>
        <a:bodyPr/>
        <a:lstStyle/>
        <a:p>
          <a:endParaRPr lang="es-EC"/>
        </a:p>
      </dgm:t>
    </dgm:pt>
    <dgm:pt modelId="{A2402786-F0A6-444D-8BF0-A54790C2C050}" type="pres">
      <dgm:prSet presAssocID="{02FBDABB-BE67-4B2C-8815-2B5414BC986C}" presName="img" presStyleLbl="fgImgPlace1" presStyleIdx="1" presStyleCnt="3"/>
      <dgm:spPr>
        <a:blipFill rotWithShape="1">
          <a:blip xmlns:r="http://schemas.openxmlformats.org/officeDocument/2006/relationships" r:embed="rId2"/>
          <a:stretch>
            <a:fillRect/>
          </a:stretch>
        </a:blipFill>
      </dgm:spPr>
    </dgm:pt>
    <dgm:pt modelId="{C9E8443B-854D-4150-9F8B-6320F6E4494C}" type="pres">
      <dgm:prSet presAssocID="{02FBDABB-BE67-4B2C-8815-2B5414BC986C}" presName="text" presStyleLbl="node1" presStyleIdx="1" presStyleCnt="3">
        <dgm:presLayoutVars>
          <dgm:bulletEnabled val="1"/>
        </dgm:presLayoutVars>
      </dgm:prSet>
      <dgm:spPr/>
      <dgm:t>
        <a:bodyPr/>
        <a:lstStyle/>
        <a:p>
          <a:endParaRPr lang="es-EC"/>
        </a:p>
      </dgm:t>
    </dgm:pt>
    <dgm:pt modelId="{C66501C7-67D1-4A96-8FE8-E342AF0D027E}" type="pres">
      <dgm:prSet presAssocID="{EB3C9CB3-58A6-4D69-8C3C-65FBD180D7C0}" presName="spacer" presStyleCnt="0"/>
      <dgm:spPr/>
    </dgm:pt>
    <dgm:pt modelId="{D25FC547-5A32-4182-B2F3-675665667298}" type="pres">
      <dgm:prSet presAssocID="{1FEB7370-D377-46B1-8F7E-4D517CFC5586}" presName="comp" presStyleCnt="0"/>
      <dgm:spPr/>
    </dgm:pt>
    <dgm:pt modelId="{937716FF-D3CC-4FE3-8514-A2D1792419A2}" type="pres">
      <dgm:prSet presAssocID="{1FEB7370-D377-46B1-8F7E-4D517CFC5586}" presName="box" presStyleLbl="node1" presStyleIdx="2" presStyleCnt="3"/>
      <dgm:spPr/>
      <dgm:t>
        <a:bodyPr/>
        <a:lstStyle/>
        <a:p>
          <a:endParaRPr lang="es-EC"/>
        </a:p>
      </dgm:t>
    </dgm:pt>
    <dgm:pt modelId="{9E3AA4FF-BFB4-4269-A652-768C02DACFB4}" type="pres">
      <dgm:prSet presAssocID="{1FEB7370-D377-46B1-8F7E-4D517CFC5586}" presName="img" presStyleLbl="fgImgPlace1" presStyleIdx="2" presStyleCnt="3"/>
      <dgm:spPr>
        <a:blipFill rotWithShape="1">
          <a:blip xmlns:r="http://schemas.openxmlformats.org/officeDocument/2006/relationships" r:embed="rId3"/>
          <a:stretch>
            <a:fillRect/>
          </a:stretch>
        </a:blipFill>
      </dgm:spPr>
    </dgm:pt>
    <dgm:pt modelId="{9069BFD9-51AA-4FFA-AE21-12B338455F67}" type="pres">
      <dgm:prSet presAssocID="{1FEB7370-D377-46B1-8F7E-4D517CFC5586}" presName="text" presStyleLbl="node1" presStyleIdx="2" presStyleCnt="3">
        <dgm:presLayoutVars>
          <dgm:bulletEnabled val="1"/>
        </dgm:presLayoutVars>
      </dgm:prSet>
      <dgm:spPr/>
      <dgm:t>
        <a:bodyPr/>
        <a:lstStyle/>
        <a:p>
          <a:endParaRPr lang="es-EC"/>
        </a:p>
      </dgm:t>
    </dgm:pt>
  </dgm:ptLst>
  <dgm:cxnLst>
    <dgm:cxn modelId="{89EF828E-7C84-4798-A146-8D09E9E9D64A}" type="presOf" srcId="{7D2B3CD4-465D-4AA1-BC27-3A08257E5F8F}" destId="{C9E8443B-854D-4150-9F8B-6320F6E4494C}" srcOrd="1" destOrd="1" presId="urn:microsoft.com/office/officeart/2005/8/layout/vList4"/>
    <dgm:cxn modelId="{37149208-1087-49BD-A1CC-80AD4D195349}" type="presOf" srcId="{088C790D-125C-4EB0-86CE-F90C904954E1}" destId="{B6D30063-C017-462D-8313-8EB993834D74}" srcOrd="1" destOrd="1" presId="urn:microsoft.com/office/officeart/2005/8/layout/vList4"/>
    <dgm:cxn modelId="{66F126E6-06E2-4FF3-8D6A-101205105690}" type="presOf" srcId="{02FBDABB-BE67-4B2C-8815-2B5414BC986C}" destId="{FEC5B97C-9B4C-46AB-8956-654D13B443F5}" srcOrd="0" destOrd="0" presId="urn:microsoft.com/office/officeart/2005/8/layout/vList4"/>
    <dgm:cxn modelId="{4C529CD1-9052-474B-9D1E-0F32C1803840}" type="presOf" srcId="{C9056697-3199-421B-BAD6-CD169E976E0E}" destId="{6948F8BA-5590-48AA-A593-B664AE37F290}" srcOrd="0" destOrd="0" presId="urn:microsoft.com/office/officeart/2005/8/layout/vList4"/>
    <dgm:cxn modelId="{51B02AA1-E614-4237-8822-306CDDE8D499}" type="presOf" srcId="{66549244-8C9C-46E7-983D-306EF6409EF2}" destId="{B6D30063-C017-462D-8313-8EB993834D74}" srcOrd="1" destOrd="0" presId="urn:microsoft.com/office/officeart/2005/8/layout/vList4"/>
    <dgm:cxn modelId="{27977A80-1581-42CF-AD15-2996BEF6EA40}" type="presOf" srcId="{7D2B3CD4-465D-4AA1-BC27-3A08257E5F8F}" destId="{FEC5B97C-9B4C-46AB-8956-654D13B443F5}" srcOrd="0" destOrd="1" presId="urn:microsoft.com/office/officeart/2005/8/layout/vList4"/>
    <dgm:cxn modelId="{239C1DC4-9328-4FAF-9726-0DA57588E27E}" srcId="{1FEB7370-D377-46B1-8F7E-4D517CFC5586}" destId="{43E35E5F-6295-482D-ABB2-563BF9A0AAA6}" srcOrd="0" destOrd="0" parTransId="{2216ABC2-DF68-4748-B6BB-C12F06ADB2DE}" sibTransId="{8775E3AF-10F4-4F6F-87CA-BBBD7B624962}"/>
    <dgm:cxn modelId="{CF419647-1EF8-4BBE-9B75-6B9DA589AA18}" type="presOf" srcId="{02FBDABB-BE67-4B2C-8815-2B5414BC986C}" destId="{C9E8443B-854D-4150-9F8B-6320F6E4494C}" srcOrd="1" destOrd="0" presId="urn:microsoft.com/office/officeart/2005/8/layout/vList4"/>
    <dgm:cxn modelId="{7C6934D6-68F1-40B3-BC91-877FC57BB254}" srcId="{C9056697-3199-421B-BAD6-CD169E976E0E}" destId="{02FBDABB-BE67-4B2C-8815-2B5414BC986C}" srcOrd="1" destOrd="0" parTransId="{7B21BEB8-24E7-44BD-8E25-142D4DD40A6E}" sibTransId="{EB3C9CB3-58A6-4D69-8C3C-65FBD180D7C0}"/>
    <dgm:cxn modelId="{FAC479B4-22CE-447B-8117-8DC31D9F30FB}" type="presOf" srcId="{1FEB7370-D377-46B1-8F7E-4D517CFC5586}" destId="{937716FF-D3CC-4FE3-8514-A2D1792419A2}" srcOrd="0" destOrd="0" presId="urn:microsoft.com/office/officeart/2005/8/layout/vList4"/>
    <dgm:cxn modelId="{D417C31D-3C18-489A-9947-1B71394D37C1}" srcId="{66549244-8C9C-46E7-983D-306EF6409EF2}" destId="{088C790D-125C-4EB0-86CE-F90C904954E1}" srcOrd="0" destOrd="0" parTransId="{6B69F045-D100-4B4C-BA50-43400D629F0C}" sibTransId="{2C01552B-58EF-49DF-9AEA-72A058A43F99}"/>
    <dgm:cxn modelId="{D75E7C69-D78D-44D1-B0F6-0D316AE1FAF5}" srcId="{C9056697-3199-421B-BAD6-CD169E976E0E}" destId="{1FEB7370-D377-46B1-8F7E-4D517CFC5586}" srcOrd="2" destOrd="0" parTransId="{8D1C17CA-CC6A-4776-94A0-DEC067915C27}" sibTransId="{781DBD3E-7225-4AA3-93AA-9D4301D02299}"/>
    <dgm:cxn modelId="{C44045DE-780C-4922-9E99-F314ABB10B08}" type="presOf" srcId="{088C790D-125C-4EB0-86CE-F90C904954E1}" destId="{452CD5F2-7793-4F6D-9C9B-5CE9486F9C6B}" srcOrd="0" destOrd="1" presId="urn:microsoft.com/office/officeart/2005/8/layout/vList4"/>
    <dgm:cxn modelId="{B820B0A8-D0EA-4022-A30F-5C799DAC1ED5}" srcId="{02FBDABB-BE67-4B2C-8815-2B5414BC986C}" destId="{7D2B3CD4-465D-4AA1-BC27-3A08257E5F8F}" srcOrd="0" destOrd="0" parTransId="{F5EDA7C1-B181-41CB-BF09-4794A4326FF2}" sibTransId="{B1B06527-7E3C-464F-B435-39C001B11380}"/>
    <dgm:cxn modelId="{307FE45E-6329-4CE5-82DD-900C9F89365D}" type="presOf" srcId="{43E35E5F-6295-482D-ABB2-563BF9A0AAA6}" destId="{9069BFD9-51AA-4FFA-AE21-12B338455F67}" srcOrd="1" destOrd="1" presId="urn:microsoft.com/office/officeart/2005/8/layout/vList4"/>
    <dgm:cxn modelId="{891667F8-D22C-4FD0-B0C8-98371A0DFD2F}" type="presOf" srcId="{43E35E5F-6295-482D-ABB2-563BF9A0AAA6}" destId="{937716FF-D3CC-4FE3-8514-A2D1792419A2}" srcOrd="0" destOrd="1" presId="urn:microsoft.com/office/officeart/2005/8/layout/vList4"/>
    <dgm:cxn modelId="{14997CA8-0451-408D-9B2D-A5B62718D197}" type="presOf" srcId="{66549244-8C9C-46E7-983D-306EF6409EF2}" destId="{452CD5F2-7793-4F6D-9C9B-5CE9486F9C6B}" srcOrd="0" destOrd="0" presId="urn:microsoft.com/office/officeart/2005/8/layout/vList4"/>
    <dgm:cxn modelId="{FE9F2122-9056-4D23-AE7C-C13677BC9EFC}" type="presOf" srcId="{1FEB7370-D377-46B1-8F7E-4D517CFC5586}" destId="{9069BFD9-51AA-4FFA-AE21-12B338455F67}" srcOrd="1" destOrd="0" presId="urn:microsoft.com/office/officeart/2005/8/layout/vList4"/>
    <dgm:cxn modelId="{6189F9F9-E375-493E-AB29-2464F62C8B76}" srcId="{C9056697-3199-421B-BAD6-CD169E976E0E}" destId="{66549244-8C9C-46E7-983D-306EF6409EF2}" srcOrd="0" destOrd="0" parTransId="{77C65E29-32F8-4AEA-AAB9-EC1F20AAABF0}" sibTransId="{25A5313D-1545-4F46-B41F-08BFEE0EC20E}"/>
    <dgm:cxn modelId="{D253AA54-0480-48A4-819D-2D21F16D301E}" type="presParOf" srcId="{6948F8BA-5590-48AA-A593-B664AE37F290}" destId="{87989F98-7511-467A-956D-937B25B37BEC}" srcOrd="0" destOrd="0" presId="urn:microsoft.com/office/officeart/2005/8/layout/vList4"/>
    <dgm:cxn modelId="{7E9BD0AB-6EBB-4D6D-8690-785D142F0EA4}" type="presParOf" srcId="{87989F98-7511-467A-956D-937B25B37BEC}" destId="{452CD5F2-7793-4F6D-9C9B-5CE9486F9C6B}" srcOrd="0" destOrd="0" presId="urn:microsoft.com/office/officeart/2005/8/layout/vList4"/>
    <dgm:cxn modelId="{8DBFC00F-6095-4B82-9AC3-4FC14D964D4C}" type="presParOf" srcId="{87989F98-7511-467A-956D-937B25B37BEC}" destId="{F076FA05-F296-4DBD-85BA-61287105CFE2}" srcOrd="1" destOrd="0" presId="urn:microsoft.com/office/officeart/2005/8/layout/vList4"/>
    <dgm:cxn modelId="{D1AD2BC2-5540-4D81-9475-9E0806C8FEFF}" type="presParOf" srcId="{87989F98-7511-467A-956D-937B25B37BEC}" destId="{B6D30063-C017-462D-8313-8EB993834D74}" srcOrd="2" destOrd="0" presId="urn:microsoft.com/office/officeart/2005/8/layout/vList4"/>
    <dgm:cxn modelId="{4041B338-C095-4402-B149-4581D3182928}" type="presParOf" srcId="{6948F8BA-5590-48AA-A593-B664AE37F290}" destId="{C0AB48EA-6DC4-487D-B30C-CF0A0870E280}" srcOrd="1" destOrd="0" presId="urn:microsoft.com/office/officeart/2005/8/layout/vList4"/>
    <dgm:cxn modelId="{105A6381-A15F-4545-86ED-1F6B7AA1B0E0}" type="presParOf" srcId="{6948F8BA-5590-48AA-A593-B664AE37F290}" destId="{9DECC678-6C0D-4990-A148-D95F33EC2394}" srcOrd="2" destOrd="0" presId="urn:microsoft.com/office/officeart/2005/8/layout/vList4"/>
    <dgm:cxn modelId="{ED04A717-78DA-4DB5-9285-65024D0F9903}" type="presParOf" srcId="{9DECC678-6C0D-4990-A148-D95F33EC2394}" destId="{FEC5B97C-9B4C-46AB-8956-654D13B443F5}" srcOrd="0" destOrd="0" presId="urn:microsoft.com/office/officeart/2005/8/layout/vList4"/>
    <dgm:cxn modelId="{AFE7113A-FE92-4B77-A35A-FAF22DB5366F}" type="presParOf" srcId="{9DECC678-6C0D-4990-A148-D95F33EC2394}" destId="{A2402786-F0A6-444D-8BF0-A54790C2C050}" srcOrd="1" destOrd="0" presId="urn:microsoft.com/office/officeart/2005/8/layout/vList4"/>
    <dgm:cxn modelId="{DA781A33-460D-42A0-AC73-5DE256F710BC}" type="presParOf" srcId="{9DECC678-6C0D-4990-A148-D95F33EC2394}" destId="{C9E8443B-854D-4150-9F8B-6320F6E4494C}" srcOrd="2" destOrd="0" presId="urn:microsoft.com/office/officeart/2005/8/layout/vList4"/>
    <dgm:cxn modelId="{35F00069-1FE2-49C8-BD83-E89D2C1D13B5}" type="presParOf" srcId="{6948F8BA-5590-48AA-A593-B664AE37F290}" destId="{C66501C7-67D1-4A96-8FE8-E342AF0D027E}" srcOrd="3" destOrd="0" presId="urn:microsoft.com/office/officeart/2005/8/layout/vList4"/>
    <dgm:cxn modelId="{47183347-ED25-433B-8413-9A80D752257C}" type="presParOf" srcId="{6948F8BA-5590-48AA-A593-B664AE37F290}" destId="{D25FC547-5A32-4182-B2F3-675665667298}" srcOrd="4" destOrd="0" presId="urn:microsoft.com/office/officeart/2005/8/layout/vList4"/>
    <dgm:cxn modelId="{34E3AABD-DB38-4DA9-9FDF-293C8BC6E92C}" type="presParOf" srcId="{D25FC547-5A32-4182-B2F3-675665667298}" destId="{937716FF-D3CC-4FE3-8514-A2D1792419A2}" srcOrd="0" destOrd="0" presId="urn:microsoft.com/office/officeart/2005/8/layout/vList4"/>
    <dgm:cxn modelId="{5E16BAB4-6345-46F2-B816-AE04DB3DAB11}" type="presParOf" srcId="{D25FC547-5A32-4182-B2F3-675665667298}" destId="{9E3AA4FF-BFB4-4269-A652-768C02DACFB4}" srcOrd="1" destOrd="0" presId="urn:microsoft.com/office/officeart/2005/8/layout/vList4"/>
    <dgm:cxn modelId="{E09ADAC5-D1E3-4D10-ACA0-F94E0E5CB4D3}" type="presParOf" srcId="{D25FC547-5A32-4182-B2F3-675665667298}" destId="{9069BFD9-51AA-4FFA-AE21-12B338455F67}" srcOrd="2" destOrd="0" presId="urn:microsoft.com/office/officeart/2005/8/layout/vList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C9056697-3199-421B-BAD6-CD169E976E0E}" type="doc">
      <dgm:prSet loTypeId="urn:microsoft.com/office/officeart/2005/8/layout/vList4" loCatId="picture" qsTypeId="urn:microsoft.com/office/officeart/2005/8/quickstyle/simple1" qsCatId="simple" csTypeId="urn:microsoft.com/office/officeart/2005/8/colors/accent3_5" csCatId="accent3" phldr="1"/>
      <dgm:spPr/>
      <dgm:t>
        <a:bodyPr/>
        <a:lstStyle/>
        <a:p>
          <a:endParaRPr lang="es-EC"/>
        </a:p>
      </dgm:t>
    </dgm:pt>
    <dgm:pt modelId="{66549244-8C9C-46E7-983D-306EF6409EF2}">
      <dgm:prSet phldrT="[Texto]"/>
      <dgm:spPr/>
      <dgm:t>
        <a:bodyPr/>
        <a:lstStyle/>
        <a:p>
          <a:r>
            <a:rPr lang="es-EC" b="0" dirty="0" smtClean="0"/>
            <a:t>Fundición por resistencia eléctrica – 8,7</a:t>
          </a:r>
          <a:endParaRPr lang="es-EC" b="0" dirty="0"/>
        </a:p>
      </dgm:t>
    </dgm:pt>
    <dgm:pt modelId="{77C65E29-32F8-4AEA-AAB9-EC1F20AAABF0}" type="parTrans" cxnId="{6189F9F9-E375-493E-AB29-2464F62C8B76}">
      <dgm:prSet/>
      <dgm:spPr/>
      <dgm:t>
        <a:bodyPr/>
        <a:lstStyle/>
        <a:p>
          <a:endParaRPr lang="es-EC"/>
        </a:p>
      </dgm:t>
    </dgm:pt>
    <dgm:pt modelId="{25A5313D-1545-4F46-B41F-08BFEE0EC20E}" type="sibTrans" cxnId="{6189F9F9-E375-493E-AB29-2464F62C8B76}">
      <dgm:prSet/>
      <dgm:spPr/>
      <dgm:t>
        <a:bodyPr/>
        <a:lstStyle/>
        <a:p>
          <a:endParaRPr lang="es-EC"/>
        </a:p>
      </dgm:t>
    </dgm:pt>
    <dgm:pt modelId="{75ACE4A3-A40C-4A8A-8E5C-6B983A994FC7}">
      <dgm:prSet/>
      <dgm:spPr/>
      <dgm:t>
        <a:bodyPr/>
        <a:lstStyle/>
        <a:p>
          <a:r>
            <a:rPr lang="es-EC" b="0" dirty="0" smtClean="0"/>
            <a:t>Fácil y seguro de usar, mejor control de la temperatura. Un sistema sencillo, simple y silencioso.</a:t>
          </a:r>
          <a:endParaRPr lang="es-EC" b="0" dirty="0"/>
        </a:p>
      </dgm:t>
    </dgm:pt>
    <dgm:pt modelId="{A89D7AA4-7406-4AB1-B183-2FBC91EC98F6}" type="parTrans" cxnId="{2C3632C6-1D21-4651-A696-CD53772E0142}">
      <dgm:prSet/>
      <dgm:spPr/>
      <dgm:t>
        <a:bodyPr/>
        <a:lstStyle/>
        <a:p>
          <a:endParaRPr lang="es-EC"/>
        </a:p>
      </dgm:t>
    </dgm:pt>
    <dgm:pt modelId="{DC4AB8DC-047F-4EC3-9E6C-60AC43690F19}" type="sibTrans" cxnId="{2C3632C6-1D21-4651-A696-CD53772E0142}">
      <dgm:prSet/>
      <dgm:spPr/>
      <dgm:t>
        <a:bodyPr/>
        <a:lstStyle/>
        <a:p>
          <a:endParaRPr lang="es-EC"/>
        </a:p>
      </dgm:t>
    </dgm:pt>
    <dgm:pt modelId="{C3603756-B4CC-41B5-825A-0CB8D55DBA50}">
      <dgm:prSet/>
      <dgm:spPr/>
      <dgm:t>
        <a:bodyPr/>
        <a:lstStyle/>
        <a:p>
          <a:r>
            <a:rPr lang="es-EC" b="0" dirty="0" smtClean="0"/>
            <a:t>Fundición por fuego – 4,2</a:t>
          </a:r>
          <a:endParaRPr lang="es-EC" b="0" dirty="0"/>
        </a:p>
      </dgm:t>
    </dgm:pt>
    <dgm:pt modelId="{3A1B1D00-FBFA-4FE5-B074-A221AD47B029}" type="parTrans" cxnId="{6292481C-84A5-4CDB-B33D-93E689FFB2F3}">
      <dgm:prSet/>
      <dgm:spPr/>
      <dgm:t>
        <a:bodyPr/>
        <a:lstStyle/>
        <a:p>
          <a:endParaRPr lang="es-EC"/>
        </a:p>
      </dgm:t>
    </dgm:pt>
    <dgm:pt modelId="{9221D11F-7182-48D8-9667-7CB21E43EAE0}" type="sibTrans" cxnId="{6292481C-84A5-4CDB-B33D-93E689FFB2F3}">
      <dgm:prSet/>
      <dgm:spPr/>
      <dgm:t>
        <a:bodyPr/>
        <a:lstStyle/>
        <a:p>
          <a:endParaRPr lang="es-EC"/>
        </a:p>
      </dgm:t>
    </dgm:pt>
    <dgm:pt modelId="{5651ECE2-B55A-4D05-826B-03556CA4B728}">
      <dgm:prSet/>
      <dgm:spPr/>
      <dgm:t>
        <a:bodyPr/>
        <a:lstStyle/>
        <a:p>
          <a:r>
            <a:rPr lang="es-EC" b="0" dirty="0" smtClean="0"/>
            <a:t>Requiere un sistema separado para su funcionamiento. Mayor costo de fabricación y mantenimiento. Requiere un sistema para la eliminación de gases de combustión.</a:t>
          </a:r>
          <a:endParaRPr lang="es-EC" b="0" dirty="0"/>
        </a:p>
      </dgm:t>
    </dgm:pt>
    <dgm:pt modelId="{1D94BC6F-F646-40A6-8A1B-FBF022E7D187}" type="parTrans" cxnId="{3DCF8654-6A3F-4347-8342-13432C4EB972}">
      <dgm:prSet/>
      <dgm:spPr/>
      <dgm:t>
        <a:bodyPr/>
        <a:lstStyle/>
        <a:p>
          <a:endParaRPr lang="es-EC"/>
        </a:p>
      </dgm:t>
    </dgm:pt>
    <dgm:pt modelId="{931805D3-9D7A-47A9-A239-AF610DED4CBF}" type="sibTrans" cxnId="{3DCF8654-6A3F-4347-8342-13432C4EB972}">
      <dgm:prSet/>
      <dgm:spPr/>
      <dgm:t>
        <a:bodyPr/>
        <a:lstStyle/>
        <a:p>
          <a:endParaRPr lang="es-EC"/>
        </a:p>
      </dgm:t>
    </dgm:pt>
    <dgm:pt modelId="{7BC8C2C2-88E7-4E34-9FD6-9BBD32C4745B}">
      <dgm:prSet/>
      <dgm:spPr/>
      <dgm:t>
        <a:bodyPr/>
        <a:lstStyle/>
        <a:p>
          <a:r>
            <a:rPr lang="es-EC" b="0" dirty="0" smtClean="0"/>
            <a:t>Fundición por vapor – 4,1</a:t>
          </a:r>
          <a:endParaRPr lang="es-EC" b="0" dirty="0"/>
        </a:p>
      </dgm:t>
    </dgm:pt>
    <dgm:pt modelId="{EE1CADC2-BDA3-43CF-BA8F-26FB929E7C4C}" type="parTrans" cxnId="{5C69FAEE-CA5D-48D1-A944-4E7785A01E72}">
      <dgm:prSet/>
      <dgm:spPr/>
      <dgm:t>
        <a:bodyPr/>
        <a:lstStyle/>
        <a:p>
          <a:endParaRPr lang="es-EC"/>
        </a:p>
      </dgm:t>
    </dgm:pt>
    <dgm:pt modelId="{84D573DA-FCDD-44AC-9BDE-9F3B1188F8FD}" type="sibTrans" cxnId="{5C69FAEE-CA5D-48D1-A944-4E7785A01E72}">
      <dgm:prSet/>
      <dgm:spPr/>
      <dgm:t>
        <a:bodyPr/>
        <a:lstStyle/>
        <a:p>
          <a:endParaRPr lang="es-EC"/>
        </a:p>
      </dgm:t>
    </dgm:pt>
    <dgm:pt modelId="{983D000E-8B61-4766-B077-E4806CCDAC20}">
      <dgm:prSet/>
      <dgm:spPr/>
      <dgm:t>
        <a:bodyPr/>
        <a:lstStyle/>
        <a:p>
          <a:r>
            <a:rPr lang="es-EC" b="1" dirty="0" smtClean="0"/>
            <a:t> </a:t>
          </a:r>
          <a:r>
            <a:rPr lang="es-EC" b="0" dirty="0" smtClean="0"/>
            <a:t>Necesita un sistema separado para su funcionamiento. Mayor costo de fabricación y mantenimiento.</a:t>
          </a:r>
          <a:endParaRPr lang="es-EC" b="0" dirty="0"/>
        </a:p>
      </dgm:t>
    </dgm:pt>
    <dgm:pt modelId="{4E15A5A2-5054-4743-BF6D-DD91C00212C4}" type="parTrans" cxnId="{41B5BF1F-871E-4530-A429-D836C14F0CB1}">
      <dgm:prSet/>
      <dgm:spPr/>
    </dgm:pt>
    <dgm:pt modelId="{4A5D5107-4D06-4916-9912-A828B28420AE}" type="sibTrans" cxnId="{41B5BF1F-871E-4530-A429-D836C14F0CB1}">
      <dgm:prSet/>
      <dgm:spPr/>
    </dgm:pt>
    <dgm:pt modelId="{6948F8BA-5590-48AA-A593-B664AE37F290}" type="pres">
      <dgm:prSet presAssocID="{C9056697-3199-421B-BAD6-CD169E976E0E}" presName="linear" presStyleCnt="0">
        <dgm:presLayoutVars>
          <dgm:dir/>
          <dgm:resizeHandles val="exact"/>
        </dgm:presLayoutVars>
      </dgm:prSet>
      <dgm:spPr/>
      <dgm:t>
        <a:bodyPr/>
        <a:lstStyle/>
        <a:p>
          <a:endParaRPr lang="es-EC"/>
        </a:p>
      </dgm:t>
    </dgm:pt>
    <dgm:pt modelId="{87989F98-7511-467A-956D-937B25B37BEC}" type="pres">
      <dgm:prSet presAssocID="{66549244-8C9C-46E7-983D-306EF6409EF2}" presName="comp" presStyleCnt="0"/>
      <dgm:spPr/>
    </dgm:pt>
    <dgm:pt modelId="{452CD5F2-7793-4F6D-9C9B-5CE9486F9C6B}" type="pres">
      <dgm:prSet presAssocID="{66549244-8C9C-46E7-983D-306EF6409EF2}" presName="box" presStyleLbl="node1" presStyleIdx="0" presStyleCnt="3"/>
      <dgm:spPr/>
      <dgm:t>
        <a:bodyPr/>
        <a:lstStyle/>
        <a:p>
          <a:endParaRPr lang="es-EC"/>
        </a:p>
      </dgm:t>
    </dgm:pt>
    <dgm:pt modelId="{F076FA05-F296-4DBD-85BA-61287105CFE2}" type="pres">
      <dgm:prSet presAssocID="{66549244-8C9C-46E7-983D-306EF6409EF2}" presName="img" presStyleLbl="fgImgPlace1" presStyleIdx="0" presStyleCnt="3"/>
      <dgm:spPr>
        <a:blipFill rotWithShape="1">
          <a:blip xmlns:r="http://schemas.openxmlformats.org/officeDocument/2006/relationships" r:embed="rId1"/>
          <a:stretch>
            <a:fillRect/>
          </a:stretch>
        </a:blipFill>
      </dgm:spPr>
    </dgm:pt>
    <dgm:pt modelId="{B6D30063-C017-462D-8313-8EB993834D74}" type="pres">
      <dgm:prSet presAssocID="{66549244-8C9C-46E7-983D-306EF6409EF2}" presName="text" presStyleLbl="node1" presStyleIdx="0" presStyleCnt="3">
        <dgm:presLayoutVars>
          <dgm:bulletEnabled val="1"/>
        </dgm:presLayoutVars>
      </dgm:prSet>
      <dgm:spPr/>
      <dgm:t>
        <a:bodyPr/>
        <a:lstStyle/>
        <a:p>
          <a:endParaRPr lang="es-EC"/>
        </a:p>
      </dgm:t>
    </dgm:pt>
    <dgm:pt modelId="{C0AB48EA-6DC4-487D-B30C-CF0A0870E280}" type="pres">
      <dgm:prSet presAssocID="{25A5313D-1545-4F46-B41F-08BFEE0EC20E}" presName="spacer" presStyleCnt="0"/>
      <dgm:spPr/>
    </dgm:pt>
    <dgm:pt modelId="{B8C5B4AE-AEAE-4AD8-9BDE-74F088000C17}" type="pres">
      <dgm:prSet presAssocID="{C3603756-B4CC-41B5-825A-0CB8D55DBA50}" presName="comp" presStyleCnt="0"/>
      <dgm:spPr/>
    </dgm:pt>
    <dgm:pt modelId="{C78D7BA1-8BF2-4C28-A34C-2E7C0DA52DBF}" type="pres">
      <dgm:prSet presAssocID="{C3603756-B4CC-41B5-825A-0CB8D55DBA50}" presName="box" presStyleLbl="node1" presStyleIdx="1" presStyleCnt="3"/>
      <dgm:spPr/>
      <dgm:t>
        <a:bodyPr/>
        <a:lstStyle/>
        <a:p>
          <a:endParaRPr lang="es-EC"/>
        </a:p>
      </dgm:t>
    </dgm:pt>
    <dgm:pt modelId="{FC39C8EF-CD44-4F28-B3F1-E23FCC422BD5}" type="pres">
      <dgm:prSet presAssocID="{C3603756-B4CC-41B5-825A-0CB8D55DBA50}" presName="img" presStyleLbl="fgImgPlace1" presStyleIdx="1" presStyleCnt="3"/>
      <dgm:spPr>
        <a:blipFill rotWithShape="1">
          <a:blip xmlns:r="http://schemas.openxmlformats.org/officeDocument/2006/relationships" r:embed="rId2"/>
          <a:stretch>
            <a:fillRect/>
          </a:stretch>
        </a:blipFill>
      </dgm:spPr>
    </dgm:pt>
    <dgm:pt modelId="{A70E8AB4-110A-4226-9F50-D4AFBBCFD25B}" type="pres">
      <dgm:prSet presAssocID="{C3603756-B4CC-41B5-825A-0CB8D55DBA50}" presName="text" presStyleLbl="node1" presStyleIdx="1" presStyleCnt="3">
        <dgm:presLayoutVars>
          <dgm:bulletEnabled val="1"/>
        </dgm:presLayoutVars>
      </dgm:prSet>
      <dgm:spPr/>
      <dgm:t>
        <a:bodyPr/>
        <a:lstStyle/>
        <a:p>
          <a:endParaRPr lang="es-EC"/>
        </a:p>
      </dgm:t>
    </dgm:pt>
    <dgm:pt modelId="{3EF45998-A7CE-4133-85FC-37D50DF59569}" type="pres">
      <dgm:prSet presAssocID="{9221D11F-7182-48D8-9667-7CB21E43EAE0}" presName="spacer" presStyleCnt="0"/>
      <dgm:spPr/>
    </dgm:pt>
    <dgm:pt modelId="{BB91AAAD-9133-4108-87E7-F9FDE64FCC08}" type="pres">
      <dgm:prSet presAssocID="{7BC8C2C2-88E7-4E34-9FD6-9BBD32C4745B}" presName="comp" presStyleCnt="0"/>
      <dgm:spPr/>
    </dgm:pt>
    <dgm:pt modelId="{251BC4BF-E5CA-4E19-8EF7-B32B6BF1F479}" type="pres">
      <dgm:prSet presAssocID="{7BC8C2C2-88E7-4E34-9FD6-9BBD32C4745B}" presName="box" presStyleLbl="node1" presStyleIdx="2" presStyleCnt="3"/>
      <dgm:spPr/>
      <dgm:t>
        <a:bodyPr/>
        <a:lstStyle/>
        <a:p>
          <a:endParaRPr lang="es-EC"/>
        </a:p>
      </dgm:t>
    </dgm:pt>
    <dgm:pt modelId="{247AB590-493A-4D8D-AC79-F5A6B5B55F19}" type="pres">
      <dgm:prSet presAssocID="{7BC8C2C2-88E7-4E34-9FD6-9BBD32C4745B}" presName="img" presStyleLbl="fgImgPlace1" presStyleIdx="2" presStyleCnt="3"/>
      <dgm:spPr>
        <a:blipFill rotWithShape="1">
          <a:blip xmlns:r="http://schemas.openxmlformats.org/officeDocument/2006/relationships" r:embed="rId3"/>
          <a:stretch>
            <a:fillRect/>
          </a:stretch>
        </a:blipFill>
      </dgm:spPr>
    </dgm:pt>
    <dgm:pt modelId="{22B3B3C4-406C-46C6-8E31-8F9D0CA5BCA4}" type="pres">
      <dgm:prSet presAssocID="{7BC8C2C2-88E7-4E34-9FD6-9BBD32C4745B}" presName="text" presStyleLbl="node1" presStyleIdx="2" presStyleCnt="3">
        <dgm:presLayoutVars>
          <dgm:bulletEnabled val="1"/>
        </dgm:presLayoutVars>
      </dgm:prSet>
      <dgm:spPr/>
      <dgm:t>
        <a:bodyPr/>
        <a:lstStyle/>
        <a:p>
          <a:endParaRPr lang="es-EC"/>
        </a:p>
      </dgm:t>
    </dgm:pt>
  </dgm:ptLst>
  <dgm:cxnLst>
    <dgm:cxn modelId="{CEA50BDD-C5F5-4743-B8EC-41E350FC943E}" type="presOf" srcId="{66549244-8C9C-46E7-983D-306EF6409EF2}" destId="{B6D30063-C017-462D-8313-8EB993834D74}" srcOrd="1" destOrd="0" presId="urn:microsoft.com/office/officeart/2005/8/layout/vList4"/>
    <dgm:cxn modelId="{34F31478-7D30-42FC-BFEA-CE29488CD4EB}" type="presOf" srcId="{7BC8C2C2-88E7-4E34-9FD6-9BBD32C4745B}" destId="{22B3B3C4-406C-46C6-8E31-8F9D0CA5BCA4}" srcOrd="1" destOrd="0" presId="urn:microsoft.com/office/officeart/2005/8/layout/vList4"/>
    <dgm:cxn modelId="{5C69FAEE-CA5D-48D1-A944-4E7785A01E72}" srcId="{C9056697-3199-421B-BAD6-CD169E976E0E}" destId="{7BC8C2C2-88E7-4E34-9FD6-9BBD32C4745B}" srcOrd="2" destOrd="0" parTransId="{EE1CADC2-BDA3-43CF-BA8F-26FB929E7C4C}" sibTransId="{84D573DA-FCDD-44AC-9BDE-9F3B1188F8FD}"/>
    <dgm:cxn modelId="{F3B8A18A-5A58-4BDB-9CFE-74C01F2BE5F5}" type="presOf" srcId="{5651ECE2-B55A-4D05-826B-03556CA4B728}" destId="{C78D7BA1-8BF2-4C28-A34C-2E7C0DA52DBF}" srcOrd="0" destOrd="1" presId="urn:microsoft.com/office/officeart/2005/8/layout/vList4"/>
    <dgm:cxn modelId="{74FF27F2-01AA-4314-B20F-03D825E815B9}" type="presOf" srcId="{5651ECE2-B55A-4D05-826B-03556CA4B728}" destId="{A70E8AB4-110A-4226-9F50-D4AFBBCFD25B}" srcOrd="1" destOrd="1" presId="urn:microsoft.com/office/officeart/2005/8/layout/vList4"/>
    <dgm:cxn modelId="{3DCF8654-6A3F-4347-8342-13432C4EB972}" srcId="{C3603756-B4CC-41B5-825A-0CB8D55DBA50}" destId="{5651ECE2-B55A-4D05-826B-03556CA4B728}" srcOrd="0" destOrd="0" parTransId="{1D94BC6F-F646-40A6-8A1B-FBF022E7D187}" sibTransId="{931805D3-9D7A-47A9-A239-AF610DED4CBF}"/>
    <dgm:cxn modelId="{CB4FA660-E72F-4CCB-A2AB-531DF32B5984}" type="presOf" srcId="{75ACE4A3-A40C-4A8A-8E5C-6B983A994FC7}" destId="{452CD5F2-7793-4F6D-9C9B-5CE9486F9C6B}" srcOrd="0" destOrd="1" presId="urn:microsoft.com/office/officeart/2005/8/layout/vList4"/>
    <dgm:cxn modelId="{2FC06FAD-1049-4449-89C2-6E36ACC0E622}" type="presOf" srcId="{C3603756-B4CC-41B5-825A-0CB8D55DBA50}" destId="{C78D7BA1-8BF2-4C28-A34C-2E7C0DA52DBF}" srcOrd="0" destOrd="0" presId="urn:microsoft.com/office/officeart/2005/8/layout/vList4"/>
    <dgm:cxn modelId="{6292481C-84A5-4CDB-B33D-93E689FFB2F3}" srcId="{C9056697-3199-421B-BAD6-CD169E976E0E}" destId="{C3603756-B4CC-41B5-825A-0CB8D55DBA50}" srcOrd="1" destOrd="0" parTransId="{3A1B1D00-FBFA-4FE5-B074-A221AD47B029}" sibTransId="{9221D11F-7182-48D8-9667-7CB21E43EAE0}"/>
    <dgm:cxn modelId="{B2F4ED3D-4CA0-498A-8E8E-64E87BA4BECA}" type="presOf" srcId="{7BC8C2C2-88E7-4E34-9FD6-9BBD32C4745B}" destId="{251BC4BF-E5CA-4E19-8EF7-B32B6BF1F479}" srcOrd="0" destOrd="0" presId="urn:microsoft.com/office/officeart/2005/8/layout/vList4"/>
    <dgm:cxn modelId="{0B798129-5912-4EF5-BCE3-DAFD52A13CE7}" type="presOf" srcId="{75ACE4A3-A40C-4A8A-8E5C-6B983A994FC7}" destId="{B6D30063-C017-462D-8313-8EB993834D74}" srcOrd="1" destOrd="1" presId="urn:microsoft.com/office/officeart/2005/8/layout/vList4"/>
    <dgm:cxn modelId="{2C3632C6-1D21-4651-A696-CD53772E0142}" srcId="{66549244-8C9C-46E7-983D-306EF6409EF2}" destId="{75ACE4A3-A40C-4A8A-8E5C-6B983A994FC7}" srcOrd="0" destOrd="0" parTransId="{A89D7AA4-7406-4AB1-B183-2FBC91EC98F6}" sibTransId="{DC4AB8DC-047F-4EC3-9E6C-60AC43690F19}"/>
    <dgm:cxn modelId="{6189F9F9-E375-493E-AB29-2464F62C8B76}" srcId="{C9056697-3199-421B-BAD6-CD169E976E0E}" destId="{66549244-8C9C-46E7-983D-306EF6409EF2}" srcOrd="0" destOrd="0" parTransId="{77C65E29-32F8-4AEA-AAB9-EC1F20AAABF0}" sibTransId="{25A5313D-1545-4F46-B41F-08BFEE0EC20E}"/>
    <dgm:cxn modelId="{A21B0BEF-3606-410F-B3A7-2E5D980FB75D}" type="presOf" srcId="{983D000E-8B61-4766-B077-E4806CCDAC20}" destId="{22B3B3C4-406C-46C6-8E31-8F9D0CA5BCA4}" srcOrd="1" destOrd="1" presId="urn:microsoft.com/office/officeart/2005/8/layout/vList4"/>
    <dgm:cxn modelId="{41B5BF1F-871E-4530-A429-D836C14F0CB1}" srcId="{7BC8C2C2-88E7-4E34-9FD6-9BBD32C4745B}" destId="{983D000E-8B61-4766-B077-E4806CCDAC20}" srcOrd="0" destOrd="0" parTransId="{4E15A5A2-5054-4743-BF6D-DD91C00212C4}" sibTransId="{4A5D5107-4D06-4916-9912-A828B28420AE}"/>
    <dgm:cxn modelId="{D3C74206-B23F-49F4-9BC6-A6B3226F8ABC}" type="presOf" srcId="{C3603756-B4CC-41B5-825A-0CB8D55DBA50}" destId="{A70E8AB4-110A-4226-9F50-D4AFBBCFD25B}" srcOrd="1" destOrd="0" presId="urn:microsoft.com/office/officeart/2005/8/layout/vList4"/>
    <dgm:cxn modelId="{973C28CD-4365-41AC-928B-86C74A4EE782}" type="presOf" srcId="{66549244-8C9C-46E7-983D-306EF6409EF2}" destId="{452CD5F2-7793-4F6D-9C9B-5CE9486F9C6B}" srcOrd="0" destOrd="0" presId="urn:microsoft.com/office/officeart/2005/8/layout/vList4"/>
    <dgm:cxn modelId="{9154AEB5-2C7A-4E13-8296-C704C91FF354}" type="presOf" srcId="{983D000E-8B61-4766-B077-E4806CCDAC20}" destId="{251BC4BF-E5CA-4E19-8EF7-B32B6BF1F479}" srcOrd="0" destOrd="1" presId="urn:microsoft.com/office/officeart/2005/8/layout/vList4"/>
    <dgm:cxn modelId="{3D556A06-2B36-4EB9-8DDA-1C95C758E4A4}" type="presOf" srcId="{C9056697-3199-421B-BAD6-CD169E976E0E}" destId="{6948F8BA-5590-48AA-A593-B664AE37F290}" srcOrd="0" destOrd="0" presId="urn:microsoft.com/office/officeart/2005/8/layout/vList4"/>
    <dgm:cxn modelId="{C61E07EF-090B-41AB-B75D-099118A7F8F3}" type="presParOf" srcId="{6948F8BA-5590-48AA-A593-B664AE37F290}" destId="{87989F98-7511-467A-956D-937B25B37BEC}" srcOrd="0" destOrd="0" presId="urn:microsoft.com/office/officeart/2005/8/layout/vList4"/>
    <dgm:cxn modelId="{5B1B3EE8-C9BE-47A7-A06D-3DC999B26FDF}" type="presParOf" srcId="{87989F98-7511-467A-956D-937B25B37BEC}" destId="{452CD5F2-7793-4F6D-9C9B-5CE9486F9C6B}" srcOrd="0" destOrd="0" presId="urn:microsoft.com/office/officeart/2005/8/layout/vList4"/>
    <dgm:cxn modelId="{158E236D-A635-4E3F-9E16-98C4FE5BB41A}" type="presParOf" srcId="{87989F98-7511-467A-956D-937B25B37BEC}" destId="{F076FA05-F296-4DBD-85BA-61287105CFE2}" srcOrd="1" destOrd="0" presId="urn:microsoft.com/office/officeart/2005/8/layout/vList4"/>
    <dgm:cxn modelId="{EDD48735-CF02-4DDD-9F74-DD10F5EB1DF0}" type="presParOf" srcId="{87989F98-7511-467A-956D-937B25B37BEC}" destId="{B6D30063-C017-462D-8313-8EB993834D74}" srcOrd="2" destOrd="0" presId="urn:microsoft.com/office/officeart/2005/8/layout/vList4"/>
    <dgm:cxn modelId="{331CAB41-6211-40AA-BD13-62E93D73A542}" type="presParOf" srcId="{6948F8BA-5590-48AA-A593-B664AE37F290}" destId="{C0AB48EA-6DC4-487D-B30C-CF0A0870E280}" srcOrd="1" destOrd="0" presId="urn:microsoft.com/office/officeart/2005/8/layout/vList4"/>
    <dgm:cxn modelId="{87CA7A03-8878-49DC-A2A3-1FA0715D3D9C}" type="presParOf" srcId="{6948F8BA-5590-48AA-A593-B664AE37F290}" destId="{B8C5B4AE-AEAE-4AD8-9BDE-74F088000C17}" srcOrd="2" destOrd="0" presId="urn:microsoft.com/office/officeart/2005/8/layout/vList4"/>
    <dgm:cxn modelId="{154744D9-2019-4273-9658-334267962460}" type="presParOf" srcId="{B8C5B4AE-AEAE-4AD8-9BDE-74F088000C17}" destId="{C78D7BA1-8BF2-4C28-A34C-2E7C0DA52DBF}" srcOrd="0" destOrd="0" presId="urn:microsoft.com/office/officeart/2005/8/layout/vList4"/>
    <dgm:cxn modelId="{4D526A33-4BDE-4181-A06C-B5BEB50DA0F8}" type="presParOf" srcId="{B8C5B4AE-AEAE-4AD8-9BDE-74F088000C17}" destId="{FC39C8EF-CD44-4F28-B3F1-E23FCC422BD5}" srcOrd="1" destOrd="0" presId="urn:microsoft.com/office/officeart/2005/8/layout/vList4"/>
    <dgm:cxn modelId="{990222F5-354A-40FB-85A3-15CF6DEAACE8}" type="presParOf" srcId="{B8C5B4AE-AEAE-4AD8-9BDE-74F088000C17}" destId="{A70E8AB4-110A-4226-9F50-D4AFBBCFD25B}" srcOrd="2" destOrd="0" presId="urn:microsoft.com/office/officeart/2005/8/layout/vList4"/>
    <dgm:cxn modelId="{8FEEA773-7A5A-4C13-A0F8-5F8FA2D00D12}" type="presParOf" srcId="{6948F8BA-5590-48AA-A593-B664AE37F290}" destId="{3EF45998-A7CE-4133-85FC-37D50DF59569}" srcOrd="3" destOrd="0" presId="urn:microsoft.com/office/officeart/2005/8/layout/vList4"/>
    <dgm:cxn modelId="{DEEBA94B-DFC3-4BD8-86FC-0B8323F80771}" type="presParOf" srcId="{6948F8BA-5590-48AA-A593-B664AE37F290}" destId="{BB91AAAD-9133-4108-87E7-F9FDE64FCC08}" srcOrd="4" destOrd="0" presId="urn:microsoft.com/office/officeart/2005/8/layout/vList4"/>
    <dgm:cxn modelId="{00A922C3-5F06-4D6B-B9C9-7B1579E77875}" type="presParOf" srcId="{BB91AAAD-9133-4108-87E7-F9FDE64FCC08}" destId="{251BC4BF-E5CA-4E19-8EF7-B32B6BF1F479}" srcOrd="0" destOrd="0" presId="urn:microsoft.com/office/officeart/2005/8/layout/vList4"/>
    <dgm:cxn modelId="{7C28BEEB-1F88-4B0E-B171-C2FD83F7401E}" type="presParOf" srcId="{BB91AAAD-9133-4108-87E7-F9FDE64FCC08}" destId="{247AB590-493A-4D8D-AC79-F5A6B5B55F19}" srcOrd="1" destOrd="0" presId="urn:microsoft.com/office/officeart/2005/8/layout/vList4"/>
    <dgm:cxn modelId="{149F8ADE-FBCD-4404-B49D-85FC34E7F3B2}" type="presParOf" srcId="{BB91AAAD-9133-4108-87E7-F9FDE64FCC08}" destId="{22B3B3C4-406C-46C6-8E31-8F9D0CA5BCA4}" srcOrd="2" destOrd="0" presId="urn:microsoft.com/office/officeart/2005/8/layout/vList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7AF9BB3-49A3-4388-8095-29151B5A65C3}" type="doc">
      <dgm:prSet loTypeId="urn:microsoft.com/office/officeart/2005/8/layout/vList2" loCatId="list" qsTypeId="urn:microsoft.com/office/officeart/2005/8/quickstyle/simple1" qsCatId="simple" csTypeId="urn:microsoft.com/office/officeart/2005/8/colors/accent3_2" csCatId="accent3" phldr="1"/>
      <dgm:spPr/>
      <dgm:t>
        <a:bodyPr/>
        <a:lstStyle/>
        <a:p>
          <a:endParaRPr lang="es-EC"/>
        </a:p>
      </dgm:t>
    </dgm:pt>
    <dgm:pt modelId="{A8DD8B2D-6948-4ACF-BC84-82B81228A869}">
      <dgm:prSet phldrT="[Texto]"/>
      <dgm:spPr/>
      <dgm:t>
        <a:bodyPr/>
        <a:lstStyle/>
        <a:p>
          <a:r>
            <a:rPr lang="es-EC" dirty="0" smtClean="0"/>
            <a:t>PROCESOS Y PRODUCTOS</a:t>
          </a:r>
          <a:endParaRPr lang="es-EC" dirty="0"/>
        </a:p>
      </dgm:t>
    </dgm:pt>
    <dgm:pt modelId="{2374DD9A-5352-4EC4-99E4-A5239D0262BF}" type="parTrans" cxnId="{AFF9012C-6D83-430B-B919-916B0CC1A03C}">
      <dgm:prSet/>
      <dgm:spPr/>
      <dgm:t>
        <a:bodyPr/>
        <a:lstStyle/>
        <a:p>
          <a:endParaRPr lang="es-EC"/>
        </a:p>
      </dgm:t>
    </dgm:pt>
    <dgm:pt modelId="{E58D9A36-52F4-4384-BE62-2AE5A3B88EC3}" type="sibTrans" cxnId="{AFF9012C-6D83-430B-B919-916B0CC1A03C}">
      <dgm:prSet/>
      <dgm:spPr/>
      <dgm:t>
        <a:bodyPr/>
        <a:lstStyle/>
        <a:p>
          <a:endParaRPr lang="es-EC"/>
        </a:p>
      </dgm:t>
    </dgm:pt>
    <dgm:pt modelId="{0FC78D71-6B25-4C2F-81E5-E80D99C6CC51}">
      <dgm:prSet phldrT="[Texto]"/>
      <dgm:spPr/>
      <dgm:t>
        <a:bodyPr/>
        <a:lstStyle/>
        <a:p>
          <a:r>
            <a:rPr lang="es-EC" dirty="0" smtClean="0"/>
            <a:t>Amplia gama de productos, obtenidos de diversos procesos.  </a:t>
          </a:r>
          <a:endParaRPr lang="es-EC" dirty="0"/>
        </a:p>
      </dgm:t>
    </dgm:pt>
    <dgm:pt modelId="{59DDB9F8-1005-4C6F-A190-B07833867D44}" type="parTrans" cxnId="{3F76CD13-EB02-4D25-AB37-5F3EA9AA4CAE}">
      <dgm:prSet/>
      <dgm:spPr/>
      <dgm:t>
        <a:bodyPr/>
        <a:lstStyle/>
        <a:p>
          <a:endParaRPr lang="es-EC"/>
        </a:p>
      </dgm:t>
    </dgm:pt>
    <dgm:pt modelId="{AFF6F573-0FFB-46B3-8167-47A29C2B49C7}" type="sibTrans" cxnId="{3F76CD13-EB02-4D25-AB37-5F3EA9AA4CAE}">
      <dgm:prSet/>
      <dgm:spPr/>
      <dgm:t>
        <a:bodyPr/>
        <a:lstStyle/>
        <a:p>
          <a:endParaRPr lang="es-EC"/>
        </a:p>
      </dgm:t>
    </dgm:pt>
    <dgm:pt modelId="{26AEB0C1-0B9D-41C5-89AC-F261D50AC24A}">
      <dgm:prSet phldrT="[Texto]"/>
      <dgm:spPr/>
      <dgm:t>
        <a:bodyPr/>
        <a:lstStyle/>
        <a:p>
          <a:r>
            <a:rPr lang="es-EC" dirty="0" smtClean="0"/>
            <a:t>INSTITUCIONES ACADÉMICAS</a:t>
          </a:r>
          <a:endParaRPr lang="es-EC" dirty="0"/>
        </a:p>
      </dgm:t>
    </dgm:pt>
    <dgm:pt modelId="{66A2A8C5-F329-4789-AA9E-D1926B31520B}" type="parTrans" cxnId="{2854FC3D-374D-4E0E-B5ED-9C6B2EA2F5F8}">
      <dgm:prSet/>
      <dgm:spPr/>
      <dgm:t>
        <a:bodyPr/>
        <a:lstStyle/>
        <a:p>
          <a:endParaRPr lang="es-EC"/>
        </a:p>
      </dgm:t>
    </dgm:pt>
    <dgm:pt modelId="{1C70AE34-91C5-4B1B-BD14-C25C9F6877E7}" type="sibTrans" cxnId="{2854FC3D-374D-4E0E-B5ED-9C6B2EA2F5F8}">
      <dgm:prSet/>
      <dgm:spPr/>
      <dgm:t>
        <a:bodyPr/>
        <a:lstStyle/>
        <a:p>
          <a:endParaRPr lang="es-EC"/>
        </a:p>
      </dgm:t>
    </dgm:pt>
    <dgm:pt modelId="{AFB55336-3C10-4B52-BB3B-6BA99280DBEE}">
      <dgm:prSet phldrT="[Texto]"/>
      <dgm:spPr/>
      <dgm:t>
        <a:bodyPr/>
        <a:lstStyle/>
        <a:p>
          <a:r>
            <a:rPr lang="es-EC" dirty="0" err="1" smtClean="0"/>
            <a:t>ESPOL</a:t>
          </a:r>
          <a:r>
            <a:rPr lang="es-EC" dirty="0" smtClean="0"/>
            <a:t> – Laboratorio de Procesamiento de Plásticos</a:t>
          </a:r>
          <a:endParaRPr lang="es-EC" dirty="0"/>
        </a:p>
      </dgm:t>
    </dgm:pt>
    <dgm:pt modelId="{D532814A-C65F-422D-87AF-199E62391B0A}" type="parTrans" cxnId="{9BA90A32-A9F3-46D2-A45E-E3F985DB9F58}">
      <dgm:prSet/>
      <dgm:spPr/>
      <dgm:t>
        <a:bodyPr/>
        <a:lstStyle/>
        <a:p>
          <a:endParaRPr lang="es-EC"/>
        </a:p>
      </dgm:t>
    </dgm:pt>
    <dgm:pt modelId="{5D3C365D-59BA-4FDF-AC0F-65E320CD572B}" type="sibTrans" cxnId="{9BA90A32-A9F3-46D2-A45E-E3F985DB9F58}">
      <dgm:prSet/>
      <dgm:spPr/>
      <dgm:t>
        <a:bodyPr/>
        <a:lstStyle/>
        <a:p>
          <a:endParaRPr lang="es-EC"/>
        </a:p>
      </dgm:t>
    </dgm:pt>
    <dgm:pt modelId="{16E82A9F-C0A5-440B-99F1-8673E00388B7}">
      <dgm:prSet phldrT="[Texto]"/>
      <dgm:spPr/>
      <dgm:t>
        <a:bodyPr/>
        <a:lstStyle/>
        <a:p>
          <a:r>
            <a:rPr lang="es-EC" dirty="0" err="1" smtClean="0"/>
            <a:t>EPN</a:t>
          </a:r>
          <a:r>
            <a:rPr lang="es-EC" dirty="0" smtClean="0"/>
            <a:t> - Centro de Investigaciones Aplicadas a Polímeros</a:t>
          </a:r>
          <a:endParaRPr lang="es-EC" dirty="0"/>
        </a:p>
      </dgm:t>
    </dgm:pt>
    <dgm:pt modelId="{117E562D-21C4-4DA2-B200-FAFC4A0DE23C}" type="parTrans" cxnId="{B503C39A-9D50-45AF-8367-AB044BDA2BCB}">
      <dgm:prSet/>
      <dgm:spPr/>
      <dgm:t>
        <a:bodyPr/>
        <a:lstStyle/>
        <a:p>
          <a:endParaRPr lang="es-EC"/>
        </a:p>
      </dgm:t>
    </dgm:pt>
    <dgm:pt modelId="{C5E3209D-DB7B-4D04-940C-BF9340F12416}" type="sibTrans" cxnId="{B503C39A-9D50-45AF-8367-AB044BDA2BCB}">
      <dgm:prSet/>
      <dgm:spPr/>
      <dgm:t>
        <a:bodyPr/>
        <a:lstStyle/>
        <a:p>
          <a:endParaRPr lang="es-EC"/>
        </a:p>
      </dgm:t>
    </dgm:pt>
    <dgm:pt modelId="{CEF84C14-F7D2-4EAF-87FC-FF364CEC1BFD}" type="pres">
      <dgm:prSet presAssocID="{C7AF9BB3-49A3-4388-8095-29151B5A65C3}" presName="linear" presStyleCnt="0">
        <dgm:presLayoutVars>
          <dgm:animLvl val="lvl"/>
          <dgm:resizeHandles val="exact"/>
        </dgm:presLayoutVars>
      </dgm:prSet>
      <dgm:spPr/>
      <dgm:t>
        <a:bodyPr/>
        <a:lstStyle/>
        <a:p>
          <a:endParaRPr lang="es-EC"/>
        </a:p>
      </dgm:t>
    </dgm:pt>
    <dgm:pt modelId="{87A1B5F9-AFA2-4E64-AD61-9E55499E3AAB}" type="pres">
      <dgm:prSet presAssocID="{A8DD8B2D-6948-4ACF-BC84-82B81228A869}" presName="parentText" presStyleLbl="node1" presStyleIdx="0" presStyleCnt="2">
        <dgm:presLayoutVars>
          <dgm:chMax val="0"/>
          <dgm:bulletEnabled val="1"/>
        </dgm:presLayoutVars>
      </dgm:prSet>
      <dgm:spPr/>
      <dgm:t>
        <a:bodyPr/>
        <a:lstStyle/>
        <a:p>
          <a:endParaRPr lang="es-EC"/>
        </a:p>
      </dgm:t>
    </dgm:pt>
    <dgm:pt modelId="{C66096BF-8BC8-4C49-85B4-93C919776A6C}" type="pres">
      <dgm:prSet presAssocID="{A8DD8B2D-6948-4ACF-BC84-82B81228A869}" presName="childText" presStyleLbl="revTx" presStyleIdx="0" presStyleCnt="2">
        <dgm:presLayoutVars>
          <dgm:bulletEnabled val="1"/>
        </dgm:presLayoutVars>
      </dgm:prSet>
      <dgm:spPr/>
      <dgm:t>
        <a:bodyPr/>
        <a:lstStyle/>
        <a:p>
          <a:endParaRPr lang="es-EC"/>
        </a:p>
      </dgm:t>
    </dgm:pt>
    <dgm:pt modelId="{8D48BCDC-BCB0-429C-B30D-580DAC11A885}" type="pres">
      <dgm:prSet presAssocID="{26AEB0C1-0B9D-41C5-89AC-F261D50AC24A}" presName="parentText" presStyleLbl="node1" presStyleIdx="1" presStyleCnt="2">
        <dgm:presLayoutVars>
          <dgm:chMax val="0"/>
          <dgm:bulletEnabled val="1"/>
        </dgm:presLayoutVars>
      </dgm:prSet>
      <dgm:spPr/>
      <dgm:t>
        <a:bodyPr/>
        <a:lstStyle/>
        <a:p>
          <a:endParaRPr lang="es-EC"/>
        </a:p>
      </dgm:t>
    </dgm:pt>
    <dgm:pt modelId="{53FC4DAD-953F-452F-B1E9-4FCBBFF05BBE}" type="pres">
      <dgm:prSet presAssocID="{26AEB0C1-0B9D-41C5-89AC-F261D50AC24A}" presName="childText" presStyleLbl="revTx" presStyleIdx="1" presStyleCnt="2">
        <dgm:presLayoutVars>
          <dgm:bulletEnabled val="1"/>
        </dgm:presLayoutVars>
      </dgm:prSet>
      <dgm:spPr/>
      <dgm:t>
        <a:bodyPr/>
        <a:lstStyle/>
        <a:p>
          <a:endParaRPr lang="es-EC"/>
        </a:p>
      </dgm:t>
    </dgm:pt>
  </dgm:ptLst>
  <dgm:cxnLst>
    <dgm:cxn modelId="{5CB5847E-E9C4-4BDC-8D56-8A390917896B}" type="presOf" srcId="{AFB55336-3C10-4B52-BB3B-6BA99280DBEE}" destId="{53FC4DAD-953F-452F-B1E9-4FCBBFF05BBE}" srcOrd="0" destOrd="0" presId="urn:microsoft.com/office/officeart/2005/8/layout/vList2"/>
    <dgm:cxn modelId="{B503C39A-9D50-45AF-8367-AB044BDA2BCB}" srcId="{26AEB0C1-0B9D-41C5-89AC-F261D50AC24A}" destId="{16E82A9F-C0A5-440B-99F1-8673E00388B7}" srcOrd="1" destOrd="0" parTransId="{117E562D-21C4-4DA2-B200-FAFC4A0DE23C}" sibTransId="{C5E3209D-DB7B-4D04-940C-BF9340F12416}"/>
    <dgm:cxn modelId="{513DC58E-C89A-4200-BFB2-745DF757AAFF}" type="presOf" srcId="{A8DD8B2D-6948-4ACF-BC84-82B81228A869}" destId="{87A1B5F9-AFA2-4E64-AD61-9E55499E3AAB}" srcOrd="0" destOrd="0" presId="urn:microsoft.com/office/officeart/2005/8/layout/vList2"/>
    <dgm:cxn modelId="{3F76CD13-EB02-4D25-AB37-5F3EA9AA4CAE}" srcId="{A8DD8B2D-6948-4ACF-BC84-82B81228A869}" destId="{0FC78D71-6B25-4C2F-81E5-E80D99C6CC51}" srcOrd="0" destOrd="0" parTransId="{59DDB9F8-1005-4C6F-A190-B07833867D44}" sibTransId="{AFF6F573-0FFB-46B3-8167-47A29C2B49C7}"/>
    <dgm:cxn modelId="{9BA90A32-A9F3-46D2-A45E-E3F985DB9F58}" srcId="{26AEB0C1-0B9D-41C5-89AC-F261D50AC24A}" destId="{AFB55336-3C10-4B52-BB3B-6BA99280DBEE}" srcOrd="0" destOrd="0" parTransId="{D532814A-C65F-422D-87AF-199E62391B0A}" sibTransId="{5D3C365D-59BA-4FDF-AC0F-65E320CD572B}"/>
    <dgm:cxn modelId="{197F5906-AC0E-489D-917F-E6D3C0429197}" type="presOf" srcId="{26AEB0C1-0B9D-41C5-89AC-F261D50AC24A}" destId="{8D48BCDC-BCB0-429C-B30D-580DAC11A885}" srcOrd="0" destOrd="0" presId="urn:microsoft.com/office/officeart/2005/8/layout/vList2"/>
    <dgm:cxn modelId="{2854FC3D-374D-4E0E-B5ED-9C6B2EA2F5F8}" srcId="{C7AF9BB3-49A3-4388-8095-29151B5A65C3}" destId="{26AEB0C1-0B9D-41C5-89AC-F261D50AC24A}" srcOrd="1" destOrd="0" parTransId="{66A2A8C5-F329-4789-AA9E-D1926B31520B}" sibTransId="{1C70AE34-91C5-4B1B-BD14-C25C9F6877E7}"/>
    <dgm:cxn modelId="{60F54D10-3046-40D1-8BF7-F094E0763027}" type="presOf" srcId="{16E82A9F-C0A5-440B-99F1-8673E00388B7}" destId="{53FC4DAD-953F-452F-B1E9-4FCBBFF05BBE}" srcOrd="0" destOrd="1" presId="urn:microsoft.com/office/officeart/2005/8/layout/vList2"/>
    <dgm:cxn modelId="{AFF9012C-6D83-430B-B919-916B0CC1A03C}" srcId="{C7AF9BB3-49A3-4388-8095-29151B5A65C3}" destId="{A8DD8B2D-6948-4ACF-BC84-82B81228A869}" srcOrd="0" destOrd="0" parTransId="{2374DD9A-5352-4EC4-99E4-A5239D0262BF}" sibTransId="{E58D9A36-52F4-4384-BE62-2AE5A3B88EC3}"/>
    <dgm:cxn modelId="{041D463C-F20A-4978-AB9B-BAE0F3BE6E74}" type="presOf" srcId="{0FC78D71-6B25-4C2F-81E5-E80D99C6CC51}" destId="{C66096BF-8BC8-4C49-85B4-93C919776A6C}" srcOrd="0" destOrd="0" presId="urn:microsoft.com/office/officeart/2005/8/layout/vList2"/>
    <dgm:cxn modelId="{233E6BFC-4857-4A01-8DC3-E484A49139D0}" type="presOf" srcId="{C7AF9BB3-49A3-4388-8095-29151B5A65C3}" destId="{CEF84C14-F7D2-4EAF-87FC-FF364CEC1BFD}" srcOrd="0" destOrd="0" presId="urn:microsoft.com/office/officeart/2005/8/layout/vList2"/>
    <dgm:cxn modelId="{62C5B411-C50E-45E5-9256-5B9F9F82328E}" type="presParOf" srcId="{CEF84C14-F7D2-4EAF-87FC-FF364CEC1BFD}" destId="{87A1B5F9-AFA2-4E64-AD61-9E55499E3AAB}" srcOrd="0" destOrd="0" presId="urn:microsoft.com/office/officeart/2005/8/layout/vList2"/>
    <dgm:cxn modelId="{331690E8-F202-439F-92CF-919C1D547294}" type="presParOf" srcId="{CEF84C14-F7D2-4EAF-87FC-FF364CEC1BFD}" destId="{C66096BF-8BC8-4C49-85B4-93C919776A6C}" srcOrd="1" destOrd="0" presId="urn:microsoft.com/office/officeart/2005/8/layout/vList2"/>
    <dgm:cxn modelId="{B1E81656-839D-4C44-B105-78295BEBB4CB}" type="presParOf" srcId="{CEF84C14-F7D2-4EAF-87FC-FF364CEC1BFD}" destId="{8D48BCDC-BCB0-429C-B30D-580DAC11A885}" srcOrd="2" destOrd="0" presId="urn:microsoft.com/office/officeart/2005/8/layout/vList2"/>
    <dgm:cxn modelId="{7921CFC9-3457-406A-B3C5-487A0822FE3E}" type="presParOf" srcId="{CEF84C14-F7D2-4EAF-87FC-FF364CEC1BFD}" destId="{53FC4DAD-953F-452F-B1E9-4FCBBFF05BBE}" srcOrd="3"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C9056697-3199-421B-BAD6-CD169E976E0E}" type="doc">
      <dgm:prSet loTypeId="urn:microsoft.com/office/officeart/2005/8/layout/vList4" loCatId="picture" qsTypeId="urn:microsoft.com/office/officeart/2005/8/quickstyle/simple1" qsCatId="simple" csTypeId="urn:microsoft.com/office/officeart/2005/8/colors/accent3_5" csCatId="accent3" phldr="1"/>
      <dgm:spPr/>
      <dgm:t>
        <a:bodyPr/>
        <a:lstStyle/>
        <a:p>
          <a:endParaRPr lang="es-EC"/>
        </a:p>
      </dgm:t>
    </dgm:pt>
    <dgm:pt modelId="{66549244-8C9C-46E7-983D-306EF6409EF2}">
      <dgm:prSet phldrT="[Texto]"/>
      <dgm:spPr/>
      <dgm:t>
        <a:bodyPr/>
        <a:lstStyle/>
        <a:p>
          <a:r>
            <a:rPr lang="es-EC" b="0" dirty="0" smtClean="0"/>
            <a:t>Cilindro – Émbolo – 8,3</a:t>
          </a:r>
          <a:endParaRPr lang="es-EC" b="0" dirty="0"/>
        </a:p>
      </dgm:t>
    </dgm:pt>
    <dgm:pt modelId="{77C65E29-32F8-4AEA-AAB9-EC1F20AAABF0}" type="parTrans" cxnId="{6189F9F9-E375-493E-AB29-2464F62C8B76}">
      <dgm:prSet/>
      <dgm:spPr/>
      <dgm:t>
        <a:bodyPr/>
        <a:lstStyle/>
        <a:p>
          <a:endParaRPr lang="es-EC"/>
        </a:p>
      </dgm:t>
    </dgm:pt>
    <dgm:pt modelId="{25A5313D-1545-4F46-B41F-08BFEE0EC20E}" type="sibTrans" cxnId="{6189F9F9-E375-493E-AB29-2464F62C8B76}">
      <dgm:prSet/>
      <dgm:spPr/>
      <dgm:t>
        <a:bodyPr/>
        <a:lstStyle/>
        <a:p>
          <a:endParaRPr lang="es-EC"/>
        </a:p>
      </dgm:t>
    </dgm:pt>
    <dgm:pt modelId="{993BAC83-071F-4950-9D66-6E2ED3436870}">
      <dgm:prSet/>
      <dgm:spPr/>
      <dgm:t>
        <a:bodyPr/>
        <a:lstStyle/>
        <a:p>
          <a:r>
            <a:rPr lang="es-EC" dirty="0" smtClean="0"/>
            <a:t>Costo de producción y construcción relativamente bajas. Para piezas pequeñas y de geometrías sencillas.</a:t>
          </a:r>
          <a:endParaRPr lang="es-EC" dirty="0"/>
        </a:p>
      </dgm:t>
    </dgm:pt>
    <dgm:pt modelId="{9AF66C85-C341-4973-BDAA-A79A49987D5C}" type="parTrans" cxnId="{AE7A0D6F-EFC9-4491-94E3-A20D445A948F}">
      <dgm:prSet/>
      <dgm:spPr/>
      <dgm:t>
        <a:bodyPr/>
        <a:lstStyle/>
        <a:p>
          <a:endParaRPr lang="es-EC"/>
        </a:p>
      </dgm:t>
    </dgm:pt>
    <dgm:pt modelId="{A8B34CC2-964A-4330-BF57-C41C0E8FA772}" type="sibTrans" cxnId="{AE7A0D6F-EFC9-4491-94E3-A20D445A948F}">
      <dgm:prSet/>
      <dgm:spPr/>
      <dgm:t>
        <a:bodyPr/>
        <a:lstStyle/>
        <a:p>
          <a:endParaRPr lang="es-EC"/>
        </a:p>
      </dgm:t>
    </dgm:pt>
    <dgm:pt modelId="{4F330260-CA23-4DC4-87FF-9167BA957582}">
      <dgm:prSet/>
      <dgm:spPr/>
      <dgm:t>
        <a:bodyPr/>
        <a:lstStyle/>
        <a:p>
          <a:r>
            <a:rPr lang="es-EC" b="0" dirty="0" smtClean="0"/>
            <a:t>Extrusión o husillo – 7,9</a:t>
          </a:r>
          <a:endParaRPr lang="es-EC" b="0" dirty="0"/>
        </a:p>
      </dgm:t>
    </dgm:pt>
    <dgm:pt modelId="{66C3E090-0C7A-49B9-9191-7A2A24D6D2AB}" type="parTrans" cxnId="{7252E004-DD40-4389-9644-142B3257C4CE}">
      <dgm:prSet/>
      <dgm:spPr/>
      <dgm:t>
        <a:bodyPr/>
        <a:lstStyle/>
        <a:p>
          <a:endParaRPr lang="es-EC"/>
        </a:p>
      </dgm:t>
    </dgm:pt>
    <dgm:pt modelId="{B662352C-EEDD-4DB5-9AA9-B5E9DEB437EB}" type="sibTrans" cxnId="{7252E004-DD40-4389-9644-142B3257C4CE}">
      <dgm:prSet/>
      <dgm:spPr/>
      <dgm:t>
        <a:bodyPr/>
        <a:lstStyle/>
        <a:p>
          <a:endParaRPr lang="es-EC"/>
        </a:p>
      </dgm:t>
    </dgm:pt>
    <dgm:pt modelId="{221F9325-D13E-42B9-B6BA-B12353B3E7BA}">
      <dgm:prSet/>
      <dgm:spPr/>
      <dgm:t>
        <a:bodyPr/>
        <a:lstStyle/>
        <a:p>
          <a:r>
            <a:rPr lang="es-EC" dirty="0" smtClean="0"/>
            <a:t>Dado el diseño de alta tecnología del husillo, los costos incrementan significativamente. Para producción continua y en grandes cantidades.</a:t>
          </a:r>
          <a:endParaRPr lang="es-EC" dirty="0"/>
        </a:p>
      </dgm:t>
    </dgm:pt>
    <dgm:pt modelId="{F029904D-B965-4749-9FE0-A18F2063596B}" type="parTrans" cxnId="{977F3F0A-C6F5-49D8-A919-AA33D681CF30}">
      <dgm:prSet/>
      <dgm:spPr/>
      <dgm:t>
        <a:bodyPr/>
        <a:lstStyle/>
        <a:p>
          <a:endParaRPr lang="es-EC"/>
        </a:p>
      </dgm:t>
    </dgm:pt>
    <dgm:pt modelId="{63FD3499-340F-4D97-94C5-5BB6A70505EE}" type="sibTrans" cxnId="{977F3F0A-C6F5-49D8-A919-AA33D681CF30}">
      <dgm:prSet/>
      <dgm:spPr/>
      <dgm:t>
        <a:bodyPr/>
        <a:lstStyle/>
        <a:p>
          <a:endParaRPr lang="es-EC"/>
        </a:p>
      </dgm:t>
    </dgm:pt>
    <dgm:pt modelId="{6AC6B998-344A-4A54-90FB-1EFF9137DB70}">
      <dgm:prSet/>
      <dgm:spPr/>
      <dgm:t>
        <a:bodyPr/>
        <a:lstStyle/>
        <a:p>
          <a:r>
            <a:rPr lang="es-EC" b="0" dirty="0" smtClean="0"/>
            <a:t>Doble husillo – 7,3</a:t>
          </a:r>
          <a:endParaRPr lang="es-EC" b="0" dirty="0"/>
        </a:p>
      </dgm:t>
    </dgm:pt>
    <dgm:pt modelId="{A9A96E19-8305-4BFB-ABF7-6D109F4F95A5}" type="parTrans" cxnId="{B2304D12-2FD3-48EE-A08D-A92E377FA219}">
      <dgm:prSet/>
      <dgm:spPr/>
      <dgm:t>
        <a:bodyPr/>
        <a:lstStyle/>
        <a:p>
          <a:endParaRPr lang="es-EC"/>
        </a:p>
      </dgm:t>
    </dgm:pt>
    <dgm:pt modelId="{F6A480A1-DC12-4AD5-8C76-498C8B8A05F4}" type="sibTrans" cxnId="{B2304D12-2FD3-48EE-A08D-A92E377FA219}">
      <dgm:prSet/>
      <dgm:spPr/>
      <dgm:t>
        <a:bodyPr/>
        <a:lstStyle/>
        <a:p>
          <a:endParaRPr lang="es-EC"/>
        </a:p>
      </dgm:t>
    </dgm:pt>
    <dgm:pt modelId="{DFE07EB7-FEE4-475D-8BAD-8DAB7051972B}">
      <dgm:prSet/>
      <dgm:spPr/>
      <dgm:t>
        <a:bodyPr/>
        <a:lstStyle/>
        <a:p>
          <a:r>
            <a:rPr lang="es-EC" dirty="0" smtClean="0"/>
            <a:t>Los costos son altos, por el diseño y construcción de los husillos, ya que presentan una geometría complicada y un diseño de alta tecnología.</a:t>
          </a:r>
          <a:endParaRPr lang="es-EC" dirty="0"/>
        </a:p>
      </dgm:t>
    </dgm:pt>
    <dgm:pt modelId="{8E3BA1FD-48BF-481D-8D31-A500295544FC}" type="parTrans" cxnId="{CD52625E-0E3A-4B51-8141-FF1C41152BAD}">
      <dgm:prSet/>
      <dgm:spPr/>
      <dgm:t>
        <a:bodyPr/>
        <a:lstStyle/>
        <a:p>
          <a:endParaRPr lang="es-EC"/>
        </a:p>
      </dgm:t>
    </dgm:pt>
    <dgm:pt modelId="{F02C5455-C957-4529-A158-F2421E3390F3}" type="sibTrans" cxnId="{CD52625E-0E3A-4B51-8141-FF1C41152BAD}">
      <dgm:prSet/>
      <dgm:spPr/>
      <dgm:t>
        <a:bodyPr/>
        <a:lstStyle/>
        <a:p>
          <a:endParaRPr lang="es-EC"/>
        </a:p>
      </dgm:t>
    </dgm:pt>
    <dgm:pt modelId="{6948F8BA-5590-48AA-A593-B664AE37F290}" type="pres">
      <dgm:prSet presAssocID="{C9056697-3199-421B-BAD6-CD169E976E0E}" presName="linear" presStyleCnt="0">
        <dgm:presLayoutVars>
          <dgm:dir/>
          <dgm:resizeHandles val="exact"/>
        </dgm:presLayoutVars>
      </dgm:prSet>
      <dgm:spPr/>
      <dgm:t>
        <a:bodyPr/>
        <a:lstStyle/>
        <a:p>
          <a:endParaRPr lang="es-EC"/>
        </a:p>
      </dgm:t>
    </dgm:pt>
    <dgm:pt modelId="{87989F98-7511-467A-956D-937B25B37BEC}" type="pres">
      <dgm:prSet presAssocID="{66549244-8C9C-46E7-983D-306EF6409EF2}" presName="comp" presStyleCnt="0"/>
      <dgm:spPr/>
    </dgm:pt>
    <dgm:pt modelId="{452CD5F2-7793-4F6D-9C9B-5CE9486F9C6B}" type="pres">
      <dgm:prSet presAssocID="{66549244-8C9C-46E7-983D-306EF6409EF2}" presName="box" presStyleLbl="node1" presStyleIdx="0" presStyleCnt="3"/>
      <dgm:spPr/>
      <dgm:t>
        <a:bodyPr/>
        <a:lstStyle/>
        <a:p>
          <a:endParaRPr lang="es-EC"/>
        </a:p>
      </dgm:t>
    </dgm:pt>
    <dgm:pt modelId="{F076FA05-F296-4DBD-85BA-61287105CFE2}" type="pres">
      <dgm:prSet presAssocID="{66549244-8C9C-46E7-983D-306EF6409EF2}" presName="img" presStyleLbl="fgImgPlace1" presStyleIdx="0" presStyleCnt="3"/>
      <dgm:spPr>
        <a:blipFill rotWithShape="1">
          <a:blip xmlns:r="http://schemas.openxmlformats.org/officeDocument/2006/relationships" r:embed="rId1"/>
          <a:stretch>
            <a:fillRect/>
          </a:stretch>
        </a:blipFill>
      </dgm:spPr>
    </dgm:pt>
    <dgm:pt modelId="{B6D30063-C017-462D-8313-8EB993834D74}" type="pres">
      <dgm:prSet presAssocID="{66549244-8C9C-46E7-983D-306EF6409EF2}" presName="text" presStyleLbl="node1" presStyleIdx="0" presStyleCnt="3">
        <dgm:presLayoutVars>
          <dgm:bulletEnabled val="1"/>
        </dgm:presLayoutVars>
      </dgm:prSet>
      <dgm:spPr/>
      <dgm:t>
        <a:bodyPr/>
        <a:lstStyle/>
        <a:p>
          <a:endParaRPr lang="es-EC"/>
        </a:p>
      </dgm:t>
    </dgm:pt>
    <dgm:pt modelId="{C0AB48EA-6DC4-487D-B30C-CF0A0870E280}" type="pres">
      <dgm:prSet presAssocID="{25A5313D-1545-4F46-B41F-08BFEE0EC20E}" presName="spacer" presStyleCnt="0"/>
      <dgm:spPr/>
    </dgm:pt>
    <dgm:pt modelId="{64CA27FC-0161-4ABA-AAC1-EA5189FE3A4A}" type="pres">
      <dgm:prSet presAssocID="{4F330260-CA23-4DC4-87FF-9167BA957582}" presName="comp" presStyleCnt="0"/>
      <dgm:spPr/>
    </dgm:pt>
    <dgm:pt modelId="{9BE011E3-4831-44C1-B98E-8306A9894438}" type="pres">
      <dgm:prSet presAssocID="{4F330260-CA23-4DC4-87FF-9167BA957582}" presName="box" presStyleLbl="node1" presStyleIdx="1" presStyleCnt="3"/>
      <dgm:spPr/>
      <dgm:t>
        <a:bodyPr/>
        <a:lstStyle/>
        <a:p>
          <a:endParaRPr lang="es-EC"/>
        </a:p>
      </dgm:t>
    </dgm:pt>
    <dgm:pt modelId="{E5B85D49-95EA-47AB-8D2F-941DBEEE0534}" type="pres">
      <dgm:prSet presAssocID="{4F330260-CA23-4DC4-87FF-9167BA957582}" presName="img" presStyleLbl="fgImgPlace1" presStyleIdx="1" presStyleCnt="3"/>
      <dgm:spPr>
        <a:blipFill rotWithShape="1">
          <a:blip xmlns:r="http://schemas.openxmlformats.org/officeDocument/2006/relationships" r:embed="rId2"/>
          <a:stretch>
            <a:fillRect/>
          </a:stretch>
        </a:blipFill>
      </dgm:spPr>
    </dgm:pt>
    <dgm:pt modelId="{BBEC4D7F-345D-4E99-B970-E94EAC43AA4E}" type="pres">
      <dgm:prSet presAssocID="{4F330260-CA23-4DC4-87FF-9167BA957582}" presName="text" presStyleLbl="node1" presStyleIdx="1" presStyleCnt="3">
        <dgm:presLayoutVars>
          <dgm:bulletEnabled val="1"/>
        </dgm:presLayoutVars>
      </dgm:prSet>
      <dgm:spPr/>
      <dgm:t>
        <a:bodyPr/>
        <a:lstStyle/>
        <a:p>
          <a:endParaRPr lang="es-EC"/>
        </a:p>
      </dgm:t>
    </dgm:pt>
    <dgm:pt modelId="{EE4B08D5-E38E-4DEF-BD59-8B680F48205F}" type="pres">
      <dgm:prSet presAssocID="{B662352C-EEDD-4DB5-9AA9-B5E9DEB437EB}" presName="spacer" presStyleCnt="0"/>
      <dgm:spPr/>
    </dgm:pt>
    <dgm:pt modelId="{7EE13641-B03B-4608-AF4C-B906BC371F79}" type="pres">
      <dgm:prSet presAssocID="{6AC6B998-344A-4A54-90FB-1EFF9137DB70}" presName="comp" presStyleCnt="0"/>
      <dgm:spPr/>
    </dgm:pt>
    <dgm:pt modelId="{4EA7EE11-546E-44B3-8C43-95685BFFD14A}" type="pres">
      <dgm:prSet presAssocID="{6AC6B998-344A-4A54-90FB-1EFF9137DB70}" presName="box" presStyleLbl="node1" presStyleIdx="2" presStyleCnt="3"/>
      <dgm:spPr/>
      <dgm:t>
        <a:bodyPr/>
        <a:lstStyle/>
        <a:p>
          <a:endParaRPr lang="es-EC"/>
        </a:p>
      </dgm:t>
    </dgm:pt>
    <dgm:pt modelId="{04402157-C873-4EEB-AC7B-90EFA260E68F}" type="pres">
      <dgm:prSet presAssocID="{6AC6B998-344A-4A54-90FB-1EFF9137DB70}" presName="img" presStyleLbl="fgImgPlace1" presStyleIdx="2" presStyleCnt="3"/>
      <dgm:spPr>
        <a:blipFill rotWithShape="1">
          <a:blip xmlns:r="http://schemas.openxmlformats.org/officeDocument/2006/relationships" r:embed="rId3"/>
          <a:stretch>
            <a:fillRect/>
          </a:stretch>
        </a:blipFill>
      </dgm:spPr>
    </dgm:pt>
    <dgm:pt modelId="{AAFF6DBC-2C74-4185-B229-60C4B29C534A}" type="pres">
      <dgm:prSet presAssocID="{6AC6B998-344A-4A54-90FB-1EFF9137DB70}" presName="text" presStyleLbl="node1" presStyleIdx="2" presStyleCnt="3">
        <dgm:presLayoutVars>
          <dgm:bulletEnabled val="1"/>
        </dgm:presLayoutVars>
      </dgm:prSet>
      <dgm:spPr/>
      <dgm:t>
        <a:bodyPr/>
        <a:lstStyle/>
        <a:p>
          <a:endParaRPr lang="es-EC"/>
        </a:p>
      </dgm:t>
    </dgm:pt>
  </dgm:ptLst>
  <dgm:cxnLst>
    <dgm:cxn modelId="{AE7A0D6F-EFC9-4491-94E3-A20D445A948F}" srcId="{66549244-8C9C-46E7-983D-306EF6409EF2}" destId="{993BAC83-071F-4950-9D66-6E2ED3436870}" srcOrd="0" destOrd="0" parTransId="{9AF66C85-C341-4973-BDAA-A79A49987D5C}" sibTransId="{A8B34CC2-964A-4330-BF57-C41C0E8FA772}"/>
    <dgm:cxn modelId="{D870EA8B-04CD-47A3-ADA6-79731B52C63C}" type="presOf" srcId="{221F9325-D13E-42B9-B6BA-B12353B3E7BA}" destId="{9BE011E3-4831-44C1-B98E-8306A9894438}" srcOrd="0" destOrd="1" presId="urn:microsoft.com/office/officeart/2005/8/layout/vList4"/>
    <dgm:cxn modelId="{1BD53565-FCC9-457F-9FF6-34B2FB982553}" type="presOf" srcId="{6AC6B998-344A-4A54-90FB-1EFF9137DB70}" destId="{4EA7EE11-546E-44B3-8C43-95685BFFD14A}" srcOrd="0" destOrd="0" presId="urn:microsoft.com/office/officeart/2005/8/layout/vList4"/>
    <dgm:cxn modelId="{551216EC-D039-4A5D-8646-E7BE40089D10}" type="presOf" srcId="{6AC6B998-344A-4A54-90FB-1EFF9137DB70}" destId="{AAFF6DBC-2C74-4185-B229-60C4B29C534A}" srcOrd="1" destOrd="0" presId="urn:microsoft.com/office/officeart/2005/8/layout/vList4"/>
    <dgm:cxn modelId="{61A00E76-B21D-4B2B-98F6-440988023FC8}" type="presOf" srcId="{DFE07EB7-FEE4-475D-8BAD-8DAB7051972B}" destId="{4EA7EE11-546E-44B3-8C43-95685BFFD14A}" srcOrd="0" destOrd="1" presId="urn:microsoft.com/office/officeart/2005/8/layout/vList4"/>
    <dgm:cxn modelId="{B2304D12-2FD3-48EE-A08D-A92E377FA219}" srcId="{C9056697-3199-421B-BAD6-CD169E976E0E}" destId="{6AC6B998-344A-4A54-90FB-1EFF9137DB70}" srcOrd="2" destOrd="0" parTransId="{A9A96E19-8305-4BFB-ABF7-6D109F4F95A5}" sibTransId="{F6A480A1-DC12-4AD5-8C76-498C8B8A05F4}"/>
    <dgm:cxn modelId="{E8DC2F07-9F01-4FE2-A75B-AC0EE57BEBBC}" type="presOf" srcId="{C9056697-3199-421B-BAD6-CD169E976E0E}" destId="{6948F8BA-5590-48AA-A593-B664AE37F290}" srcOrd="0" destOrd="0" presId="urn:microsoft.com/office/officeart/2005/8/layout/vList4"/>
    <dgm:cxn modelId="{7252E004-DD40-4389-9644-142B3257C4CE}" srcId="{C9056697-3199-421B-BAD6-CD169E976E0E}" destId="{4F330260-CA23-4DC4-87FF-9167BA957582}" srcOrd="1" destOrd="0" parTransId="{66C3E090-0C7A-49B9-9191-7A2A24D6D2AB}" sibTransId="{B662352C-EEDD-4DB5-9AA9-B5E9DEB437EB}"/>
    <dgm:cxn modelId="{2DA8AF78-E217-46C2-91B4-12C5ED7D6846}" type="presOf" srcId="{993BAC83-071F-4950-9D66-6E2ED3436870}" destId="{B6D30063-C017-462D-8313-8EB993834D74}" srcOrd="1" destOrd="1" presId="urn:microsoft.com/office/officeart/2005/8/layout/vList4"/>
    <dgm:cxn modelId="{C05CFCEC-4AE3-4E6A-8A1A-C97552361664}" type="presOf" srcId="{993BAC83-071F-4950-9D66-6E2ED3436870}" destId="{452CD5F2-7793-4F6D-9C9B-5CE9486F9C6B}" srcOrd="0" destOrd="1" presId="urn:microsoft.com/office/officeart/2005/8/layout/vList4"/>
    <dgm:cxn modelId="{AAAA2DF4-B55F-4120-8999-2FDD64939A3B}" type="presOf" srcId="{66549244-8C9C-46E7-983D-306EF6409EF2}" destId="{B6D30063-C017-462D-8313-8EB993834D74}" srcOrd="1" destOrd="0" presId="urn:microsoft.com/office/officeart/2005/8/layout/vList4"/>
    <dgm:cxn modelId="{D464A4B9-F438-463C-9E13-2BBAA9C4CCFC}" type="presOf" srcId="{4F330260-CA23-4DC4-87FF-9167BA957582}" destId="{9BE011E3-4831-44C1-B98E-8306A9894438}" srcOrd="0" destOrd="0" presId="urn:microsoft.com/office/officeart/2005/8/layout/vList4"/>
    <dgm:cxn modelId="{6189F9F9-E375-493E-AB29-2464F62C8B76}" srcId="{C9056697-3199-421B-BAD6-CD169E976E0E}" destId="{66549244-8C9C-46E7-983D-306EF6409EF2}" srcOrd="0" destOrd="0" parTransId="{77C65E29-32F8-4AEA-AAB9-EC1F20AAABF0}" sibTransId="{25A5313D-1545-4F46-B41F-08BFEE0EC20E}"/>
    <dgm:cxn modelId="{977F3F0A-C6F5-49D8-A919-AA33D681CF30}" srcId="{4F330260-CA23-4DC4-87FF-9167BA957582}" destId="{221F9325-D13E-42B9-B6BA-B12353B3E7BA}" srcOrd="0" destOrd="0" parTransId="{F029904D-B965-4749-9FE0-A18F2063596B}" sibTransId="{63FD3499-340F-4D97-94C5-5BB6A70505EE}"/>
    <dgm:cxn modelId="{CD52625E-0E3A-4B51-8141-FF1C41152BAD}" srcId="{6AC6B998-344A-4A54-90FB-1EFF9137DB70}" destId="{DFE07EB7-FEE4-475D-8BAD-8DAB7051972B}" srcOrd="0" destOrd="0" parTransId="{8E3BA1FD-48BF-481D-8D31-A500295544FC}" sibTransId="{F02C5455-C957-4529-A158-F2421E3390F3}"/>
    <dgm:cxn modelId="{9721CA55-95CD-4A9E-A63D-7F095D18D32C}" type="presOf" srcId="{4F330260-CA23-4DC4-87FF-9167BA957582}" destId="{BBEC4D7F-345D-4E99-B970-E94EAC43AA4E}" srcOrd="1" destOrd="0" presId="urn:microsoft.com/office/officeart/2005/8/layout/vList4"/>
    <dgm:cxn modelId="{7FEF467B-2480-41C8-AE87-03FC0B848C67}" type="presOf" srcId="{66549244-8C9C-46E7-983D-306EF6409EF2}" destId="{452CD5F2-7793-4F6D-9C9B-5CE9486F9C6B}" srcOrd="0" destOrd="0" presId="urn:microsoft.com/office/officeart/2005/8/layout/vList4"/>
    <dgm:cxn modelId="{BF89712C-96FE-4682-93F6-09B6D8951FD6}" type="presOf" srcId="{DFE07EB7-FEE4-475D-8BAD-8DAB7051972B}" destId="{AAFF6DBC-2C74-4185-B229-60C4B29C534A}" srcOrd="1" destOrd="1" presId="urn:microsoft.com/office/officeart/2005/8/layout/vList4"/>
    <dgm:cxn modelId="{12D87680-7CEB-4E5B-B408-4084AC3FC6FF}" type="presOf" srcId="{221F9325-D13E-42B9-B6BA-B12353B3E7BA}" destId="{BBEC4D7F-345D-4E99-B970-E94EAC43AA4E}" srcOrd="1" destOrd="1" presId="urn:microsoft.com/office/officeart/2005/8/layout/vList4"/>
    <dgm:cxn modelId="{FC8CD4B9-4483-4C6A-AA7B-7C9EF86E4B4B}" type="presParOf" srcId="{6948F8BA-5590-48AA-A593-B664AE37F290}" destId="{87989F98-7511-467A-956D-937B25B37BEC}" srcOrd="0" destOrd="0" presId="urn:microsoft.com/office/officeart/2005/8/layout/vList4"/>
    <dgm:cxn modelId="{F05577D1-1B9E-43F7-9420-92B3B21D3317}" type="presParOf" srcId="{87989F98-7511-467A-956D-937B25B37BEC}" destId="{452CD5F2-7793-4F6D-9C9B-5CE9486F9C6B}" srcOrd="0" destOrd="0" presId="urn:microsoft.com/office/officeart/2005/8/layout/vList4"/>
    <dgm:cxn modelId="{553AEE99-CEEA-48CD-AF8F-C0DCE59B2621}" type="presParOf" srcId="{87989F98-7511-467A-956D-937B25B37BEC}" destId="{F076FA05-F296-4DBD-85BA-61287105CFE2}" srcOrd="1" destOrd="0" presId="urn:microsoft.com/office/officeart/2005/8/layout/vList4"/>
    <dgm:cxn modelId="{679F3FE6-0D70-4022-A1EB-F3689F777E0F}" type="presParOf" srcId="{87989F98-7511-467A-956D-937B25B37BEC}" destId="{B6D30063-C017-462D-8313-8EB993834D74}" srcOrd="2" destOrd="0" presId="urn:microsoft.com/office/officeart/2005/8/layout/vList4"/>
    <dgm:cxn modelId="{6D3491EC-F67F-4ECB-8929-3C6868106793}" type="presParOf" srcId="{6948F8BA-5590-48AA-A593-B664AE37F290}" destId="{C0AB48EA-6DC4-487D-B30C-CF0A0870E280}" srcOrd="1" destOrd="0" presId="urn:microsoft.com/office/officeart/2005/8/layout/vList4"/>
    <dgm:cxn modelId="{B1657EAF-6D26-4D41-9A37-ABE48534696C}" type="presParOf" srcId="{6948F8BA-5590-48AA-A593-B664AE37F290}" destId="{64CA27FC-0161-4ABA-AAC1-EA5189FE3A4A}" srcOrd="2" destOrd="0" presId="urn:microsoft.com/office/officeart/2005/8/layout/vList4"/>
    <dgm:cxn modelId="{999AD3F2-0465-4BDE-B2B1-D98D45E08A3D}" type="presParOf" srcId="{64CA27FC-0161-4ABA-AAC1-EA5189FE3A4A}" destId="{9BE011E3-4831-44C1-B98E-8306A9894438}" srcOrd="0" destOrd="0" presId="urn:microsoft.com/office/officeart/2005/8/layout/vList4"/>
    <dgm:cxn modelId="{28C0915E-C6A8-4E31-A32B-4EF4C93C6030}" type="presParOf" srcId="{64CA27FC-0161-4ABA-AAC1-EA5189FE3A4A}" destId="{E5B85D49-95EA-47AB-8D2F-941DBEEE0534}" srcOrd="1" destOrd="0" presId="urn:microsoft.com/office/officeart/2005/8/layout/vList4"/>
    <dgm:cxn modelId="{5FBEE49F-3DB8-4C6F-AB38-4EAFE6B4882F}" type="presParOf" srcId="{64CA27FC-0161-4ABA-AAC1-EA5189FE3A4A}" destId="{BBEC4D7F-345D-4E99-B970-E94EAC43AA4E}" srcOrd="2" destOrd="0" presId="urn:microsoft.com/office/officeart/2005/8/layout/vList4"/>
    <dgm:cxn modelId="{195C710D-A7C0-47DF-80C9-B6BEE2B0C81F}" type="presParOf" srcId="{6948F8BA-5590-48AA-A593-B664AE37F290}" destId="{EE4B08D5-E38E-4DEF-BD59-8B680F48205F}" srcOrd="3" destOrd="0" presId="urn:microsoft.com/office/officeart/2005/8/layout/vList4"/>
    <dgm:cxn modelId="{F725E70A-9BA3-49CD-A7FF-73B594F7294E}" type="presParOf" srcId="{6948F8BA-5590-48AA-A593-B664AE37F290}" destId="{7EE13641-B03B-4608-AF4C-B906BC371F79}" srcOrd="4" destOrd="0" presId="urn:microsoft.com/office/officeart/2005/8/layout/vList4"/>
    <dgm:cxn modelId="{040DD6C1-873B-4BFF-AFA9-E177DB01A727}" type="presParOf" srcId="{7EE13641-B03B-4608-AF4C-B906BC371F79}" destId="{4EA7EE11-546E-44B3-8C43-95685BFFD14A}" srcOrd="0" destOrd="0" presId="urn:microsoft.com/office/officeart/2005/8/layout/vList4"/>
    <dgm:cxn modelId="{3D98788E-83AA-4E97-BF78-984242FBB8A5}" type="presParOf" srcId="{7EE13641-B03B-4608-AF4C-B906BC371F79}" destId="{04402157-C873-4EEB-AC7B-90EFA260E68F}" srcOrd="1" destOrd="0" presId="urn:microsoft.com/office/officeart/2005/8/layout/vList4"/>
    <dgm:cxn modelId="{7A91B242-C47F-4C2B-B248-313430AE1D37}" type="presParOf" srcId="{7EE13641-B03B-4608-AF4C-B906BC371F79}" destId="{AAFF6DBC-2C74-4185-B229-60C4B29C534A}" srcOrd="2" destOrd="0" presId="urn:microsoft.com/office/officeart/2005/8/layout/vList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C9056697-3199-421B-BAD6-CD169E976E0E}" type="doc">
      <dgm:prSet loTypeId="urn:microsoft.com/office/officeart/2005/8/layout/vList4" loCatId="picture" qsTypeId="urn:microsoft.com/office/officeart/2005/8/quickstyle/simple1" qsCatId="simple" csTypeId="urn:microsoft.com/office/officeart/2005/8/colors/accent3_5" csCatId="accent3" phldr="1"/>
      <dgm:spPr/>
      <dgm:t>
        <a:bodyPr/>
        <a:lstStyle/>
        <a:p>
          <a:endParaRPr lang="es-EC"/>
        </a:p>
      </dgm:t>
    </dgm:pt>
    <dgm:pt modelId="{66549244-8C9C-46E7-983D-306EF6409EF2}">
      <dgm:prSet phldrT="[Texto]"/>
      <dgm:spPr/>
      <dgm:t>
        <a:bodyPr/>
        <a:lstStyle/>
        <a:p>
          <a:r>
            <a:rPr lang="es-EC" b="0" dirty="0" smtClean="0"/>
            <a:t>Cierre mecánico – 5,7</a:t>
          </a:r>
          <a:endParaRPr lang="es-EC" b="0" dirty="0"/>
        </a:p>
      </dgm:t>
    </dgm:pt>
    <dgm:pt modelId="{77C65E29-32F8-4AEA-AAB9-EC1F20AAABF0}" type="parTrans" cxnId="{6189F9F9-E375-493E-AB29-2464F62C8B76}">
      <dgm:prSet/>
      <dgm:spPr/>
      <dgm:t>
        <a:bodyPr/>
        <a:lstStyle/>
        <a:p>
          <a:endParaRPr lang="es-EC"/>
        </a:p>
      </dgm:t>
    </dgm:pt>
    <dgm:pt modelId="{25A5313D-1545-4F46-B41F-08BFEE0EC20E}" type="sibTrans" cxnId="{6189F9F9-E375-493E-AB29-2464F62C8B76}">
      <dgm:prSet/>
      <dgm:spPr/>
      <dgm:t>
        <a:bodyPr/>
        <a:lstStyle/>
        <a:p>
          <a:endParaRPr lang="es-EC"/>
        </a:p>
      </dgm:t>
    </dgm:pt>
    <dgm:pt modelId="{D8F5797F-9D86-4225-A507-0116441254A6}">
      <dgm:prSet/>
      <dgm:spPr/>
      <dgm:t>
        <a:bodyPr/>
        <a:lstStyle/>
        <a:p>
          <a:r>
            <a:rPr lang="es-EC" b="0" dirty="0" smtClean="0"/>
            <a:t>Requiere una mayor cantidad de elementos mecánicos para transmitir el movimiento necesario. Presenta una mayor complejidad para automatizar el proceso. </a:t>
          </a:r>
          <a:endParaRPr lang="es-EC" b="0" dirty="0"/>
        </a:p>
      </dgm:t>
    </dgm:pt>
    <dgm:pt modelId="{3CF8B812-3B74-4D17-8E7B-B1845A798682}" type="parTrans" cxnId="{59EF5D33-96AD-4893-9AB3-9BB6138394A7}">
      <dgm:prSet/>
      <dgm:spPr/>
      <dgm:t>
        <a:bodyPr/>
        <a:lstStyle/>
        <a:p>
          <a:endParaRPr lang="es-EC"/>
        </a:p>
      </dgm:t>
    </dgm:pt>
    <dgm:pt modelId="{65EFBF61-2F70-4405-98D8-B802460529D8}" type="sibTrans" cxnId="{59EF5D33-96AD-4893-9AB3-9BB6138394A7}">
      <dgm:prSet/>
      <dgm:spPr/>
      <dgm:t>
        <a:bodyPr/>
        <a:lstStyle/>
        <a:p>
          <a:endParaRPr lang="es-EC"/>
        </a:p>
      </dgm:t>
    </dgm:pt>
    <dgm:pt modelId="{E15B1812-FCAD-493C-8795-95F1B44BEC07}">
      <dgm:prSet/>
      <dgm:spPr/>
      <dgm:t>
        <a:bodyPr/>
        <a:lstStyle/>
        <a:p>
          <a:r>
            <a:rPr lang="es-EC" b="0" dirty="0" smtClean="0"/>
            <a:t>Presenta una mayor simplicidad de diseño, control y fácil montaje. Cierre preciso, necesario para el funcionamiento de la máquina.</a:t>
          </a:r>
          <a:endParaRPr lang="es-EC" b="0" dirty="0"/>
        </a:p>
      </dgm:t>
    </dgm:pt>
    <dgm:pt modelId="{8246DA9C-C41D-47A7-A523-CCE9F281BCAC}" type="parTrans" cxnId="{580AE37D-9596-428D-BA24-7FB997B47F44}">
      <dgm:prSet/>
      <dgm:spPr/>
      <dgm:t>
        <a:bodyPr/>
        <a:lstStyle/>
        <a:p>
          <a:endParaRPr lang="es-EC"/>
        </a:p>
      </dgm:t>
    </dgm:pt>
    <dgm:pt modelId="{F52FC8A9-5186-4629-9ADB-02F694F8C14F}" type="sibTrans" cxnId="{580AE37D-9596-428D-BA24-7FB997B47F44}">
      <dgm:prSet/>
      <dgm:spPr/>
      <dgm:t>
        <a:bodyPr/>
        <a:lstStyle/>
        <a:p>
          <a:endParaRPr lang="es-EC"/>
        </a:p>
      </dgm:t>
    </dgm:pt>
    <dgm:pt modelId="{344D4D24-F344-4457-A0DB-40BAD31470B4}">
      <dgm:prSet/>
      <dgm:spPr/>
      <dgm:t>
        <a:bodyPr/>
        <a:lstStyle/>
        <a:p>
          <a:r>
            <a:rPr lang="es-EC" b="0" dirty="0" smtClean="0"/>
            <a:t>Sin fin motor eléctrico – 6,9</a:t>
          </a:r>
          <a:endParaRPr lang="es-EC" b="0" dirty="0"/>
        </a:p>
      </dgm:t>
    </dgm:pt>
    <dgm:pt modelId="{D4A3B22B-42BC-45A5-851C-362106A881CF}" type="parTrans" cxnId="{6CD41C6F-7910-4CEE-AC6F-000CE5CEA88A}">
      <dgm:prSet/>
      <dgm:spPr/>
      <dgm:t>
        <a:bodyPr/>
        <a:lstStyle/>
        <a:p>
          <a:endParaRPr lang="es-EC"/>
        </a:p>
      </dgm:t>
    </dgm:pt>
    <dgm:pt modelId="{BB2069A4-D9DA-4AE1-884F-2BA5C95E04D1}" type="sibTrans" cxnId="{6CD41C6F-7910-4CEE-AC6F-000CE5CEA88A}">
      <dgm:prSet/>
      <dgm:spPr/>
      <dgm:t>
        <a:bodyPr/>
        <a:lstStyle/>
        <a:p>
          <a:endParaRPr lang="es-EC"/>
        </a:p>
      </dgm:t>
    </dgm:pt>
    <dgm:pt modelId="{82D8C3A0-A8FC-4262-BE47-0B516CBE7DA3}">
      <dgm:prSet/>
      <dgm:spPr/>
      <dgm:t>
        <a:bodyPr/>
        <a:lstStyle/>
        <a:p>
          <a:r>
            <a:rPr lang="es-EC" b="0" dirty="0" smtClean="0"/>
            <a:t>Mayor costo de fabricación, requiere un elemento adicional que genere potencia para el funcionamiento del sistema.</a:t>
          </a:r>
          <a:endParaRPr lang="es-EC" b="0" dirty="0"/>
        </a:p>
      </dgm:t>
    </dgm:pt>
    <dgm:pt modelId="{30F46CB0-CDA3-49B4-B132-48A0E65F5EE6}" type="parTrans" cxnId="{249DB29A-0819-4762-87D5-16A8946743DB}">
      <dgm:prSet/>
      <dgm:spPr/>
      <dgm:t>
        <a:bodyPr/>
        <a:lstStyle/>
        <a:p>
          <a:endParaRPr lang="es-EC"/>
        </a:p>
      </dgm:t>
    </dgm:pt>
    <dgm:pt modelId="{5F31DE74-79EC-4102-8DE5-94FF7A43A95B}" type="sibTrans" cxnId="{249DB29A-0819-4762-87D5-16A8946743DB}">
      <dgm:prSet/>
      <dgm:spPr/>
      <dgm:t>
        <a:bodyPr/>
        <a:lstStyle/>
        <a:p>
          <a:endParaRPr lang="es-EC"/>
        </a:p>
      </dgm:t>
    </dgm:pt>
    <dgm:pt modelId="{997999D5-89A4-465C-95D1-FEBBF4F40B3D}">
      <dgm:prSet/>
      <dgm:spPr/>
      <dgm:t>
        <a:bodyPr/>
        <a:lstStyle/>
        <a:p>
          <a:r>
            <a:rPr lang="es-EC" b="0" dirty="0" smtClean="0"/>
            <a:t>Cilindro neumático – 7,0</a:t>
          </a:r>
          <a:endParaRPr lang="es-EC" b="0" dirty="0"/>
        </a:p>
      </dgm:t>
    </dgm:pt>
    <dgm:pt modelId="{DBFB508B-8D8F-4304-8334-456D50E9C417}" type="parTrans" cxnId="{2BB18D13-37CA-4D14-8105-25B324C636C5}">
      <dgm:prSet/>
      <dgm:spPr/>
      <dgm:t>
        <a:bodyPr/>
        <a:lstStyle/>
        <a:p>
          <a:endParaRPr lang="es-EC"/>
        </a:p>
      </dgm:t>
    </dgm:pt>
    <dgm:pt modelId="{9C3AC1EE-2E2C-4E67-868F-57754960B234}" type="sibTrans" cxnId="{2BB18D13-37CA-4D14-8105-25B324C636C5}">
      <dgm:prSet/>
      <dgm:spPr/>
      <dgm:t>
        <a:bodyPr/>
        <a:lstStyle/>
        <a:p>
          <a:endParaRPr lang="es-EC"/>
        </a:p>
      </dgm:t>
    </dgm:pt>
    <dgm:pt modelId="{6948F8BA-5590-48AA-A593-B664AE37F290}" type="pres">
      <dgm:prSet presAssocID="{C9056697-3199-421B-BAD6-CD169E976E0E}" presName="linear" presStyleCnt="0">
        <dgm:presLayoutVars>
          <dgm:dir/>
          <dgm:resizeHandles val="exact"/>
        </dgm:presLayoutVars>
      </dgm:prSet>
      <dgm:spPr/>
      <dgm:t>
        <a:bodyPr/>
        <a:lstStyle/>
        <a:p>
          <a:endParaRPr lang="es-EC"/>
        </a:p>
      </dgm:t>
    </dgm:pt>
    <dgm:pt modelId="{87989F98-7511-467A-956D-937B25B37BEC}" type="pres">
      <dgm:prSet presAssocID="{66549244-8C9C-46E7-983D-306EF6409EF2}" presName="comp" presStyleCnt="0"/>
      <dgm:spPr/>
    </dgm:pt>
    <dgm:pt modelId="{452CD5F2-7793-4F6D-9C9B-5CE9486F9C6B}" type="pres">
      <dgm:prSet presAssocID="{66549244-8C9C-46E7-983D-306EF6409EF2}" presName="box" presStyleLbl="node1" presStyleIdx="0" presStyleCnt="3"/>
      <dgm:spPr/>
      <dgm:t>
        <a:bodyPr/>
        <a:lstStyle/>
        <a:p>
          <a:endParaRPr lang="es-EC"/>
        </a:p>
      </dgm:t>
    </dgm:pt>
    <dgm:pt modelId="{F076FA05-F296-4DBD-85BA-61287105CFE2}" type="pres">
      <dgm:prSet presAssocID="{66549244-8C9C-46E7-983D-306EF6409EF2}" presName="img" presStyleLbl="fgImgPlace1" presStyleIdx="0" presStyleCnt="3"/>
      <dgm:spPr>
        <a:blipFill rotWithShape="1">
          <a:blip xmlns:r="http://schemas.openxmlformats.org/officeDocument/2006/relationships" r:embed="rId1"/>
          <a:stretch>
            <a:fillRect/>
          </a:stretch>
        </a:blipFill>
      </dgm:spPr>
    </dgm:pt>
    <dgm:pt modelId="{B6D30063-C017-462D-8313-8EB993834D74}" type="pres">
      <dgm:prSet presAssocID="{66549244-8C9C-46E7-983D-306EF6409EF2}" presName="text" presStyleLbl="node1" presStyleIdx="0" presStyleCnt="3">
        <dgm:presLayoutVars>
          <dgm:bulletEnabled val="1"/>
        </dgm:presLayoutVars>
      </dgm:prSet>
      <dgm:spPr/>
      <dgm:t>
        <a:bodyPr/>
        <a:lstStyle/>
        <a:p>
          <a:endParaRPr lang="es-EC"/>
        </a:p>
      </dgm:t>
    </dgm:pt>
    <dgm:pt modelId="{C0AB48EA-6DC4-487D-B30C-CF0A0870E280}" type="pres">
      <dgm:prSet presAssocID="{25A5313D-1545-4F46-B41F-08BFEE0EC20E}" presName="spacer" presStyleCnt="0"/>
      <dgm:spPr/>
    </dgm:pt>
    <dgm:pt modelId="{F810EC94-D911-48CB-96B8-DE40A6A255B9}" type="pres">
      <dgm:prSet presAssocID="{997999D5-89A4-465C-95D1-FEBBF4F40B3D}" presName="comp" presStyleCnt="0"/>
      <dgm:spPr/>
    </dgm:pt>
    <dgm:pt modelId="{80B73517-FD80-4B93-8928-AE897DDDE257}" type="pres">
      <dgm:prSet presAssocID="{997999D5-89A4-465C-95D1-FEBBF4F40B3D}" presName="box" presStyleLbl="node1" presStyleIdx="1" presStyleCnt="3"/>
      <dgm:spPr/>
      <dgm:t>
        <a:bodyPr/>
        <a:lstStyle/>
        <a:p>
          <a:endParaRPr lang="es-EC"/>
        </a:p>
      </dgm:t>
    </dgm:pt>
    <dgm:pt modelId="{C8E868DE-62AB-4E92-A0B5-F345078AE31A}" type="pres">
      <dgm:prSet presAssocID="{997999D5-89A4-465C-95D1-FEBBF4F40B3D}" presName="img" presStyleLbl="fgImgPlace1" presStyleIdx="1" presStyleCnt="3"/>
      <dgm:spPr>
        <a:blipFill rotWithShape="1">
          <a:blip xmlns:r="http://schemas.openxmlformats.org/officeDocument/2006/relationships" r:embed="rId2"/>
          <a:stretch>
            <a:fillRect/>
          </a:stretch>
        </a:blipFill>
      </dgm:spPr>
    </dgm:pt>
    <dgm:pt modelId="{21F4D1B3-4224-4904-998A-A0F8E939DB64}" type="pres">
      <dgm:prSet presAssocID="{997999D5-89A4-465C-95D1-FEBBF4F40B3D}" presName="text" presStyleLbl="node1" presStyleIdx="1" presStyleCnt="3">
        <dgm:presLayoutVars>
          <dgm:bulletEnabled val="1"/>
        </dgm:presLayoutVars>
      </dgm:prSet>
      <dgm:spPr/>
      <dgm:t>
        <a:bodyPr/>
        <a:lstStyle/>
        <a:p>
          <a:endParaRPr lang="es-EC"/>
        </a:p>
      </dgm:t>
    </dgm:pt>
    <dgm:pt modelId="{EFDFE12D-DC37-4A31-BF6F-F9FDF2A9A00F}" type="pres">
      <dgm:prSet presAssocID="{9C3AC1EE-2E2C-4E67-868F-57754960B234}" presName="spacer" presStyleCnt="0"/>
      <dgm:spPr/>
    </dgm:pt>
    <dgm:pt modelId="{410FF401-ADC0-4AA4-8925-6615D89624F6}" type="pres">
      <dgm:prSet presAssocID="{344D4D24-F344-4457-A0DB-40BAD31470B4}" presName="comp" presStyleCnt="0"/>
      <dgm:spPr/>
    </dgm:pt>
    <dgm:pt modelId="{30B6830F-A93A-473C-93DA-0C5E9395B117}" type="pres">
      <dgm:prSet presAssocID="{344D4D24-F344-4457-A0DB-40BAD31470B4}" presName="box" presStyleLbl="node1" presStyleIdx="2" presStyleCnt="3"/>
      <dgm:spPr/>
      <dgm:t>
        <a:bodyPr/>
        <a:lstStyle/>
        <a:p>
          <a:endParaRPr lang="es-EC"/>
        </a:p>
      </dgm:t>
    </dgm:pt>
    <dgm:pt modelId="{CB58FDCC-0233-4FAD-BE0B-76C49E5CD4C8}" type="pres">
      <dgm:prSet presAssocID="{344D4D24-F344-4457-A0DB-40BAD31470B4}" presName="img" presStyleLbl="fgImgPlace1" presStyleIdx="2" presStyleCnt="3"/>
      <dgm:spPr>
        <a:blipFill rotWithShape="1">
          <a:blip xmlns:r="http://schemas.openxmlformats.org/officeDocument/2006/relationships" r:embed="rId3"/>
          <a:stretch>
            <a:fillRect/>
          </a:stretch>
        </a:blipFill>
      </dgm:spPr>
    </dgm:pt>
    <dgm:pt modelId="{750A989E-F385-44A8-B90B-42F6DD6D3CBE}" type="pres">
      <dgm:prSet presAssocID="{344D4D24-F344-4457-A0DB-40BAD31470B4}" presName="text" presStyleLbl="node1" presStyleIdx="2" presStyleCnt="3">
        <dgm:presLayoutVars>
          <dgm:bulletEnabled val="1"/>
        </dgm:presLayoutVars>
      </dgm:prSet>
      <dgm:spPr/>
      <dgm:t>
        <a:bodyPr/>
        <a:lstStyle/>
        <a:p>
          <a:endParaRPr lang="es-EC"/>
        </a:p>
      </dgm:t>
    </dgm:pt>
  </dgm:ptLst>
  <dgm:cxnLst>
    <dgm:cxn modelId="{4DDC10C6-94E1-40DC-9344-F3CC12571419}" type="presOf" srcId="{344D4D24-F344-4457-A0DB-40BAD31470B4}" destId="{750A989E-F385-44A8-B90B-42F6DD6D3CBE}" srcOrd="1" destOrd="0" presId="urn:microsoft.com/office/officeart/2005/8/layout/vList4"/>
    <dgm:cxn modelId="{20C6A73E-1016-4531-B1B6-F1D37C42DBED}" type="presOf" srcId="{E15B1812-FCAD-493C-8795-95F1B44BEC07}" destId="{21F4D1B3-4224-4904-998A-A0F8E939DB64}" srcOrd="1" destOrd="1" presId="urn:microsoft.com/office/officeart/2005/8/layout/vList4"/>
    <dgm:cxn modelId="{249DB29A-0819-4762-87D5-16A8946743DB}" srcId="{344D4D24-F344-4457-A0DB-40BAD31470B4}" destId="{82D8C3A0-A8FC-4262-BE47-0B516CBE7DA3}" srcOrd="0" destOrd="0" parTransId="{30F46CB0-CDA3-49B4-B132-48A0E65F5EE6}" sibTransId="{5F31DE74-79EC-4102-8DE5-94FF7A43A95B}"/>
    <dgm:cxn modelId="{99C3FE14-79E4-4788-B89B-B8BF106138DF}" type="presOf" srcId="{D8F5797F-9D86-4225-A507-0116441254A6}" destId="{B6D30063-C017-462D-8313-8EB993834D74}" srcOrd="1" destOrd="1" presId="urn:microsoft.com/office/officeart/2005/8/layout/vList4"/>
    <dgm:cxn modelId="{2BB18D13-37CA-4D14-8105-25B324C636C5}" srcId="{C9056697-3199-421B-BAD6-CD169E976E0E}" destId="{997999D5-89A4-465C-95D1-FEBBF4F40B3D}" srcOrd="1" destOrd="0" parTransId="{DBFB508B-8D8F-4304-8334-456D50E9C417}" sibTransId="{9C3AC1EE-2E2C-4E67-868F-57754960B234}"/>
    <dgm:cxn modelId="{40D5A205-1F4A-49A1-97A3-E1BE4A096D3C}" type="presOf" srcId="{C9056697-3199-421B-BAD6-CD169E976E0E}" destId="{6948F8BA-5590-48AA-A593-B664AE37F290}" srcOrd="0" destOrd="0" presId="urn:microsoft.com/office/officeart/2005/8/layout/vList4"/>
    <dgm:cxn modelId="{55F2B2DB-0395-4F84-99F2-3081C53B4A6D}" type="presOf" srcId="{E15B1812-FCAD-493C-8795-95F1B44BEC07}" destId="{80B73517-FD80-4B93-8928-AE897DDDE257}" srcOrd="0" destOrd="1" presId="urn:microsoft.com/office/officeart/2005/8/layout/vList4"/>
    <dgm:cxn modelId="{59EF5D33-96AD-4893-9AB3-9BB6138394A7}" srcId="{66549244-8C9C-46E7-983D-306EF6409EF2}" destId="{D8F5797F-9D86-4225-A507-0116441254A6}" srcOrd="0" destOrd="0" parTransId="{3CF8B812-3B74-4D17-8E7B-B1845A798682}" sibTransId="{65EFBF61-2F70-4405-98D8-B802460529D8}"/>
    <dgm:cxn modelId="{05F00D4B-143A-48E0-A02A-F2C52078D79D}" type="presOf" srcId="{997999D5-89A4-465C-95D1-FEBBF4F40B3D}" destId="{21F4D1B3-4224-4904-998A-A0F8E939DB64}" srcOrd="1" destOrd="0" presId="urn:microsoft.com/office/officeart/2005/8/layout/vList4"/>
    <dgm:cxn modelId="{0A2C0268-CF80-4B42-8227-4197FEC09A81}" type="presOf" srcId="{66549244-8C9C-46E7-983D-306EF6409EF2}" destId="{B6D30063-C017-462D-8313-8EB993834D74}" srcOrd="1" destOrd="0" presId="urn:microsoft.com/office/officeart/2005/8/layout/vList4"/>
    <dgm:cxn modelId="{4E213D7A-1C3B-460C-9001-7EEA174AEC25}" type="presOf" srcId="{997999D5-89A4-465C-95D1-FEBBF4F40B3D}" destId="{80B73517-FD80-4B93-8928-AE897DDDE257}" srcOrd="0" destOrd="0" presId="urn:microsoft.com/office/officeart/2005/8/layout/vList4"/>
    <dgm:cxn modelId="{1CC2D49F-CD48-4A9E-AD87-6F2B9E87F728}" type="presOf" srcId="{82D8C3A0-A8FC-4262-BE47-0B516CBE7DA3}" destId="{750A989E-F385-44A8-B90B-42F6DD6D3CBE}" srcOrd="1" destOrd="1" presId="urn:microsoft.com/office/officeart/2005/8/layout/vList4"/>
    <dgm:cxn modelId="{4E76CFFD-8843-44BE-A577-E56DF8F252C5}" type="presOf" srcId="{82D8C3A0-A8FC-4262-BE47-0B516CBE7DA3}" destId="{30B6830F-A93A-473C-93DA-0C5E9395B117}" srcOrd="0" destOrd="1" presId="urn:microsoft.com/office/officeart/2005/8/layout/vList4"/>
    <dgm:cxn modelId="{9E517406-37BD-4B7B-BEC5-8B2F6D716CD9}" type="presOf" srcId="{66549244-8C9C-46E7-983D-306EF6409EF2}" destId="{452CD5F2-7793-4F6D-9C9B-5CE9486F9C6B}" srcOrd="0" destOrd="0" presId="urn:microsoft.com/office/officeart/2005/8/layout/vList4"/>
    <dgm:cxn modelId="{EFBE1BA9-FF4E-428A-8380-B58AEEF22FD7}" type="presOf" srcId="{D8F5797F-9D86-4225-A507-0116441254A6}" destId="{452CD5F2-7793-4F6D-9C9B-5CE9486F9C6B}" srcOrd="0" destOrd="1" presId="urn:microsoft.com/office/officeart/2005/8/layout/vList4"/>
    <dgm:cxn modelId="{580AE37D-9596-428D-BA24-7FB997B47F44}" srcId="{997999D5-89A4-465C-95D1-FEBBF4F40B3D}" destId="{E15B1812-FCAD-493C-8795-95F1B44BEC07}" srcOrd="0" destOrd="0" parTransId="{8246DA9C-C41D-47A7-A523-CCE9F281BCAC}" sibTransId="{F52FC8A9-5186-4629-9ADB-02F694F8C14F}"/>
    <dgm:cxn modelId="{6189F9F9-E375-493E-AB29-2464F62C8B76}" srcId="{C9056697-3199-421B-BAD6-CD169E976E0E}" destId="{66549244-8C9C-46E7-983D-306EF6409EF2}" srcOrd="0" destOrd="0" parTransId="{77C65E29-32F8-4AEA-AAB9-EC1F20AAABF0}" sibTransId="{25A5313D-1545-4F46-B41F-08BFEE0EC20E}"/>
    <dgm:cxn modelId="{6CD41C6F-7910-4CEE-AC6F-000CE5CEA88A}" srcId="{C9056697-3199-421B-BAD6-CD169E976E0E}" destId="{344D4D24-F344-4457-A0DB-40BAD31470B4}" srcOrd="2" destOrd="0" parTransId="{D4A3B22B-42BC-45A5-851C-362106A881CF}" sibTransId="{BB2069A4-D9DA-4AE1-884F-2BA5C95E04D1}"/>
    <dgm:cxn modelId="{D34B3F5D-95B6-46B7-B8BB-1FEFEC7DAA16}" type="presOf" srcId="{344D4D24-F344-4457-A0DB-40BAD31470B4}" destId="{30B6830F-A93A-473C-93DA-0C5E9395B117}" srcOrd="0" destOrd="0" presId="urn:microsoft.com/office/officeart/2005/8/layout/vList4"/>
    <dgm:cxn modelId="{7397EA76-30B2-45D9-AA90-114A26C160D9}" type="presParOf" srcId="{6948F8BA-5590-48AA-A593-B664AE37F290}" destId="{87989F98-7511-467A-956D-937B25B37BEC}" srcOrd="0" destOrd="0" presId="urn:microsoft.com/office/officeart/2005/8/layout/vList4"/>
    <dgm:cxn modelId="{3E7BAC60-DEA9-4F48-AA26-8ABF75368FCB}" type="presParOf" srcId="{87989F98-7511-467A-956D-937B25B37BEC}" destId="{452CD5F2-7793-4F6D-9C9B-5CE9486F9C6B}" srcOrd="0" destOrd="0" presId="urn:microsoft.com/office/officeart/2005/8/layout/vList4"/>
    <dgm:cxn modelId="{703FC312-FC17-4BD6-BE19-511F1DC8517B}" type="presParOf" srcId="{87989F98-7511-467A-956D-937B25B37BEC}" destId="{F076FA05-F296-4DBD-85BA-61287105CFE2}" srcOrd="1" destOrd="0" presId="urn:microsoft.com/office/officeart/2005/8/layout/vList4"/>
    <dgm:cxn modelId="{6A99333B-F30B-4461-BC47-F673CC0D575B}" type="presParOf" srcId="{87989F98-7511-467A-956D-937B25B37BEC}" destId="{B6D30063-C017-462D-8313-8EB993834D74}" srcOrd="2" destOrd="0" presId="urn:microsoft.com/office/officeart/2005/8/layout/vList4"/>
    <dgm:cxn modelId="{E23D816C-B421-424C-8B30-123A650A09EB}" type="presParOf" srcId="{6948F8BA-5590-48AA-A593-B664AE37F290}" destId="{C0AB48EA-6DC4-487D-B30C-CF0A0870E280}" srcOrd="1" destOrd="0" presId="urn:microsoft.com/office/officeart/2005/8/layout/vList4"/>
    <dgm:cxn modelId="{B4375C0A-65A4-49E1-B57F-D73EF9B89CE0}" type="presParOf" srcId="{6948F8BA-5590-48AA-A593-B664AE37F290}" destId="{F810EC94-D911-48CB-96B8-DE40A6A255B9}" srcOrd="2" destOrd="0" presId="urn:microsoft.com/office/officeart/2005/8/layout/vList4"/>
    <dgm:cxn modelId="{21D226D4-DFB3-4F3D-8657-6602C240E0C1}" type="presParOf" srcId="{F810EC94-D911-48CB-96B8-DE40A6A255B9}" destId="{80B73517-FD80-4B93-8928-AE897DDDE257}" srcOrd="0" destOrd="0" presId="urn:microsoft.com/office/officeart/2005/8/layout/vList4"/>
    <dgm:cxn modelId="{F4D532D4-6691-4F5F-B513-122F737D7707}" type="presParOf" srcId="{F810EC94-D911-48CB-96B8-DE40A6A255B9}" destId="{C8E868DE-62AB-4E92-A0B5-F345078AE31A}" srcOrd="1" destOrd="0" presId="urn:microsoft.com/office/officeart/2005/8/layout/vList4"/>
    <dgm:cxn modelId="{6E19D571-8D34-49C0-BEA2-7BE1B78078EB}" type="presParOf" srcId="{F810EC94-D911-48CB-96B8-DE40A6A255B9}" destId="{21F4D1B3-4224-4904-998A-A0F8E939DB64}" srcOrd="2" destOrd="0" presId="urn:microsoft.com/office/officeart/2005/8/layout/vList4"/>
    <dgm:cxn modelId="{F8360A14-300E-4ABA-88EF-6D75C9CDD2F9}" type="presParOf" srcId="{6948F8BA-5590-48AA-A593-B664AE37F290}" destId="{EFDFE12D-DC37-4A31-BF6F-F9FDF2A9A00F}" srcOrd="3" destOrd="0" presId="urn:microsoft.com/office/officeart/2005/8/layout/vList4"/>
    <dgm:cxn modelId="{A69A65F9-873D-4784-887C-7E8813263108}" type="presParOf" srcId="{6948F8BA-5590-48AA-A593-B664AE37F290}" destId="{410FF401-ADC0-4AA4-8925-6615D89624F6}" srcOrd="4" destOrd="0" presId="urn:microsoft.com/office/officeart/2005/8/layout/vList4"/>
    <dgm:cxn modelId="{A7C37B1F-E5B1-4306-A897-9331275B4493}" type="presParOf" srcId="{410FF401-ADC0-4AA4-8925-6615D89624F6}" destId="{30B6830F-A93A-473C-93DA-0C5E9395B117}" srcOrd="0" destOrd="0" presId="urn:microsoft.com/office/officeart/2005/8/layout/vList4"/>
    <dgm:cxn modelId="{87920D42-74D7-41B1-9A36-E54B5906FB7E}" type="presParOf" srcId="{410FF401-ADC0-4AA4-8925-6615D89624F6}" destId="{CB58FDCC-0233-4FAD-BE0B-76C49E5CD4C8}" srcOrd="1" destOrd="0" presId="urn:microsoft.com/office/officeart/2005/8/layout/vList4"/>
    <dgm:cxn modelId="{55888F8F-E06B-4C79-9200-318FC3DC9E7F}" type="presParOf" srcId="{410FF401-ADC0-4AA4-8925-6615D89624F6}" destId="{750A989E-F385-44A8-B90B-42F6DD6D3CBE}" srcOrd="2" destOrd="0" presId="urn:microsoft.com/office/officeart/2005/8/layout/vList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C9056697-3199-421B-BAD6-CD169E976E0E}" type="doc">
      <dgm:prSet loTypeId="urn:microsoft.com/office/officeart/2005/8/layout/vList4" loCatId="picture" qsTypeId="urn:microsoft.com/office/officeart/2005/8/quickstyle/simple1" qsCatId="simple" csTypeId="urn:microsoft.com/office/officeart/2005/8/colors/accent3_5" csCatId="accent3" phldr="1"/>
      <dgm:spPr/>
      <dgm:t>
        <a:bodyPr/>
        <a:lstStyle/>
        <a:p>
          <a:endParaRPr lang="es-EC"/>
        </a:p>
      </dgm:t>
    </dgm:pt>
    <dgm:pt modelId="{BD069AAD-F3FB-4946-B5E4-7650B8122D12}">
      <dgm:prSet/>
      <dgm:spPr/>
      <dgm:t>
        <a:bodyPr/>
        <a:lstStyle/>
        <a:p>
          <a:r>
            <a:rPr lang="es-EC" dirty="0" smtClean="0"/>
            <a:t>Motorreductor – 7,6</a:t>
          </a:r>
          <a:endParaRPr lang="es-EC" dirty="0"/>
        </a:p>
      </dgm:t>
    </dgm:pt>
    <dgm:pt modelId="{D8709593-19D8-4B9A-9A01-47F7429E04D1}" type="parTrans" cxnId="{8F954A6E-35AA-4E06-A5E1-180F468D7A0F}">
      <dgm:prSet/>
      <dgm:spPr/>
      <dgm:t>
        <a:bodyPr/>
        <a:lstStyle/>
        <a:p>
          <a:endParaRPr lang="es-EC"/>
        </a:p>
      </dgm:t>
    </dgm:pt>
    <dgm:pt modelId="{E6BDA17B-D12E-4502-B9DB-D780AE105E7F}" type="sibTrans" cxnId="{8F954A6E-35AA-4E06-A5E1-180F468D7A0F}">
      <dgm:prSet/>
      <dgm:spPr/>
      <dgm:t>
        <a:bodyPr/>
        <a:lstStyle/>
        <a:p>
          <a:endParaRPr lang="es-EC"/>
        </a:p>
      </dgm:t>
    </dgm:pt>
    <dgm:pt modelId="{BADC22A2-E05E-4E46-B8CF-15CFC9B41803}">
      <dgm:prSet/>
      <dgm:spPr/>
      <dgm:t>
        <a:bodyPr/>
        <a:lstStyle/>
        <a:p>
          <a:r>
            <a:rPr lang="es-EC" dirty="0" smtClean="0"/>
            <a:t>No requiere un sistema complejo para su funcionamiento. Fácil control de su desempeño. Tamaño y peso reducido.</a:t>
          </a:r>
          <a:endParaRPr lang="es-EC" dirty="0"/>
        </a:p>
      </dgm:t>
    </dgm:pt>
    <dgm:pt modelId="{9D55C110-36CE-427F-BF0B-220AD712BD00}" type="parTrans" cxnId="{17162084-CD7E-4BB8-8ECD-44DF0550EBC5}">
      <dgm:prSet/>
      <dgm:spPr/>
      <dgm:t>
        <a:bodyPr/>
        <a:lstStyle/>
        <a:p>
          <a:endParaRPr lang="es-EC"/>
        </a:p>
      </dgm:t>
    </dgm:pt>
    <dgm:pt modelId="{6BAF8630-D086-4841-BFB8-F34D8612CEC6}" type="sibTrans" cxnId="{17162084-CD7E-4BB8-8ECD-44DF0550EBC5}">
      <dgm:prSet/>
      <dgm:spPr/>
      <dgm:t>
        <a:bodyPr/>
        <a:lstStyle/>
        <a:p>
          <a:endParaRPr lang="es-EC"/>
        </a:p>
      </dgm:t>
    </dgm:pt>
    <dgm:pt modelId="{DFA8F06C-9374-42EF-88DC-C1F4172FC8D4}">
      <dgm:prSet/>
      <dgm:spPr/>
      <dgm:t>
        <a:bodyPr/>
        <a:lstStyle/>
        <a:p>
          <a:r>
            <a:rPr lang="es-EC" dirty="0" smtClean="0"/>
            <a:t>Manual – 7,5</a:t>
          </a:r>
          <a:endParaRPr lang="es-EC" dirty="0"/>
        </a:p>
      </dgm:t>
    </dgm:pt>
    <dgm:pt modelId="{FDE6E78F-F8CF-45EB-B227-88660766FA13}" type="parTrans" cxnId="{790BD0F7-651A-48F9-A3F0-DEC4781553CF}">
      <dgm:prSet/>
      <dgm:spPr/>
      <dgm:t>
        <a:bodyPr/>
        <a:lstStyle/>
        <a:p>
          <a:endParaRPr lang="es-EC"/>
        </a:p>
      </dgm:t>
    </dgm:pt>
    <dgm:pt modelId="{7DC4EA4A-451B-494C-B62F-F1039A3B7574}" type="sibTrans" cxnId="{790BD0F7-651A-48F9-A3F0-DEC4781553CF}">
      <dgm:prSet/>
      <dgm:spPr/>
      <dgm:t>
        <a:bodyPr/>
        <a:lstStyle/>
        <a:p>
          <a:endParaRPr lang="es-EC"/>
        </a:p>
      </dgm:t>
    </dgm:pt>
    <dgm:pt modelId="{9366A2AD-C3A0-4B94-9985-7487B0049165}">
      <dgm:prSet/>
      <dgm:spPr/>
      <dgm:t>
        <a:bodyPr/>
        <a:lstStyle/>
        <a:p>
          <a:r>
            <a:rPr lang="es-EC" dirty="0" smtClean="0"/>
            <a:t>Sistema de control no es preciso. Requiere la operación de una persona permanente. Mayor complejidad para la operación.</a:t>
          </a:r>
          <a:endParaRPr lang="es-EC" dirty="0"/>
        </a:p>
      </dgm:t>
    </dgm:pt>
    <dgm:pt modelId="{BDD93548-BA2F-4F49-AEE3-FCA903038953}" type="parTrans" cxnId="{FACEAF35-72AF-4D71-9832-D7B73CD454E2}">
      <dgm:prSet/>
      <dgm:spPr/>
      <dgm:t>
        <a:bodyPr/>
        <a:lstStyle/>
        <a:p>
          <a:endParaRPr lang="es-EC"/>
        </a:p>
      </dgm:t>
    </dgm:pt>
    <dgm:pt modelId="{BD55A256-73BF-4F6C-AA20-1E48A78351C3}" type="sibTrans" cxnId="{FACEAF35-72AF-4D71-9832-D7B73CD454E2}">
      <dgm:prSet/>
      <dgm:spPr/>
      <dgm:t>
        <a:bodyPr/>
        <a:lstStyle/>
        <a:p>
          <a:endParaRPr lang="es-EC"/>
        </a:p>
      </dgm:t>
    </dgm:pt>
    <dgm:pt modelId="{F4FC9656-E8E6-4ADD-9B4D-D7FCA49CCE6C}">
      <dgm:prSet/>
      <dgm:spPr/>
      <dgm:t>
        <a:bodyPr/>
        <a:lstStyle/>
        <a:p>
          <a:r>
            <a:rPr lang="es-EC" dirty="0" smtClean="0"/>
            <a:t>Motor hidráulico – 6,9</a:t>
          </a:r>
          <a:endParaRPr lang="es-EC" dirty="0"/>
        </a:p>
      </dgm:t>
    </dgm:pt>
    <dgm:pt modelId="{452B9FA1-34CA-4BAF-90DD-1F83BAACF7CC}" type="parTrans" cxnId="{155ECF5E-63BD-4CCB-BFC8-FBAB5FC1D89C}">
      <dgm:prSet/>
      <dgm:spPr/>
      <dgm:t>
        <a:bodyPr/>
        <a:lstStyle/>
        <a:p>
          <a:endParaRPr lang="es-EC"/>
        </a:p>
      </dgm:t>
    </dgm:pt>
    <dgm:pt modelId="{A83BF1F3-DE8E-4328-9748-B60E999D2059}" type="sibTrans" cxnId="{155ECF5E-63BD-4CCB-BFC8-FBAB5FC1D89C}">
      <dgm:prSet/>
      <dgm:spPr/>
      <dgm:t>
        <a:bodyPr/>
        <a:lstStyle/>
        <a:p>
          <a:endParaRPr lang="es-EC"/>
        </a:p>
      </dgm:t>
    </dgm:pt>
    <dgm:pt modelId="{B566546F-C6CB-4011-9287-D970C458E9D0}">
      <dgm:prSet/>
      <dgm:spPr/>
      <dgm:t>
        <a:bodyPr/>
        <a:lstStyle/>
        <a:p>
          <a:r>
            <a:rPr lang="es-EC" dirty="0" smtClean="0"/>
            <a:t>Elementos adicionales requeridos. Altos costos de instalación y mantenimiento.</a:t>
          </a:r>
          <a:endParaRPr lang="es-EC" dirty="0"/>
        </a:p>
      </dgm:t>
    </dgm:pt>
    <dgm:pt modelId="{36EDB97A-DD71-4023-BF0B-054DA9A75D7C}" type="parTrans" cxnId="{A5B745A1-98CC-4206-A44B-B73BB8F55835}">
      <dgm:prSet/>
      <dgm:spPr/>
      <dgm:t>
        <a:bodyPr/>
        <a:lstStyle/>
        <a:p>
          <a:endParaRPr lang="es-EC"/>
        </a:p>
      </dgm:t>
    </dgm:pt>
    <dgm:pt modelId="{D912D1C2-482B-4F36-A96B-3F73CA96C4D0}" type="sibTrans" cxnId="{A5B745A1-98CC-4206-A44B-B73BB8F55835}">
      <dgm:prSet/>
      <dgm:spPr/>
      <dgm:t>
        <a:bodyPr/>
        <a:lstStyle/>
        <a:p>
          <a:endParaRPr lang="es-EC"/>
        </a:p>
      </dgm:t>
    </dgm:pt>
    <dgm:pt modelId="{6948F8BA-5590-48AA-A593-B664AE37F290}" type="pres">
      <dgm:prSet presAssocID="{C9056697-3199-421B-BAD6-CD169E976E0E}" presName="linear" presStyleCnt="0">
        <dgm:presLayoutVars>
          <dgm:dir/>
          <dgm:resizeHandles val="exact"/>
        </dgm:presLayoutVars>
      </dgm:prSet>
      <dgm:spPr/>
      <dgm:t>
        <a:bodyPr/>
        <a:lstStyle/>
        <a:p>
          <a:endParaRPr lang="es-EC"/>
        </a:p>
      </dgm:t>
    </dgm:pt>
    <dgm:pt modelId="{88E2422D-37F1-4C78-863D-9E3BC3B604EC}" type="pres">
      <dgm:prSet presAssocID="{BD069AAD-F3FB-4946-B5E4-7650B8122D12}" presName="comp" presStyleCnt="0"/>
      <dgm:spPr/>
    </dgm:pt>
    <dgm:pt modelId="{D3F9D255-1ED0-4D96-BA58-964924C03E55}" type="pres">
      <dgm:prSet presAssocID="{BD069AAD-F3FB-4946-B5E4-7650B8122D12}" presName="box" presStyleLbl="node1" presStyleIdx="0" presStyleCnt="3"/>
      <dgm:spPr/>
      <dgm:t>
        <a:bodyPr/>
        <a:lstStyle/>
        <a:p>
          <a:endParaRPr lang="es-EC"/>
        </a:p>
      </dgm:t>
    </dgm:pt>
    <dgm:pt modelId="{4A7B08D5-E5E9-4D74-9B6F-4FFC0225FC56}" type="pres">
      <dgm:prSet presAssocID="{BD069AAD-F3FB-4946-B5E4-7650B8122D12}" presName="img" presStyleLbl="fgImgPlace1" presStyleIdx="0" presStyleCnt="3"/>
      <dgm:spPr>
        <a:blipFill rotWithShape="1">
          <a:blip xmlns:r="http://schemas.openxmlformats.org/officeDocument/2006/relationships" r:embed="rId1"/>
          <a:stretch>
            <a:fillRect/>
          </a:stretch>
        </a:blipFill>
      </dgm:spPr>
    </dgm:pt>
    <dgm:pt modelId="{A4A2706F-864A-4FDF-B7A9-7582D35F0C19}" type="pres">
      <dgm:prSet presAssocID="{BD069AAD-F3FB-4946-B5E4-7650B8122D12}" presName="text" presStyleLbl="node1" presStyleIdx="0" presStyleCnt="3">
        <dgm:presLayoutVars>
          <dgm:bulletEnabled val="1"/>
        </dgm:presLayoutVars>
      </dgm:prSet>
      <dgm:spPr/>
      <dgm:t>
        <a:bodyPr/>
        <a:lstStyle/>
        <a:p>
          <a:endParaRPr lang="es-EC"/>
        </a:p>
      </dgm:t>
    </dgm:pt>
    <dgm:pt modelId="{920F2EF3-E1E6-405E-AD96-7681063D7057}" type="pres">
      <dgm:prSet presAssocID="{E6BDA17B-D12E-4502-B9DB-D780AE105E7F}" presName="spacer" presStyleCnt="0"/>
      <dgm:spPr/>
    </dgm:pt>
    <dgm:pt modelId="{0416B96D-A38C-43E0-A59F-01D26514D0E0}" type="pres">
      <dgm:prSet presAssocID="{DFA8F06C-9374-42EF-88DC-C1F4172FC8D4}" presName="comp" presStyleCnt="0"/>
      <dgm:spPr/>
    </dgm:pt>
    <dgm:pt modelId="{B9013BC4-A45B-48F1-92E5-E114E4C8C83B}" type="pres">
      <dgm:prSet presAssocID="{DFA8F06C-9374-42EF-88DC-C1F4172FC8D4}" presName="box" presStyleLbl="node1" presStyleIdx="1" presStyleCnt="3"/>
      <dgm:spPr/>
      <dgm:t>
        <a:bodyPr/>
        <a:lstStyle/>
        <a:p>
          <a:endParaRPr lang="es-EC"/>
        </a:p>
      </dgm:t>
    </dgm:pt>
    <dgm:pt modelId="{D7CF9EFE-CEF1-4E41-8BEE-031F2424338A}" type="pres">
      <dgm:prSet presAssocID="{DFA8F06C-9374-42EF-88DC-C1F4172FC8D4}" presName="img" presStyleLbl="fgImgPlace1" presStyleIdx="1" presStyleCnt="3"/>
      <dgm:spPr>
        <a:blipFill rotWithShape="1">
          <a:blip xmlns:r="http://schemas.openxmlformats.org/officeDocument/2006/relationships" r:embed="rId2"/>
          <a:stretch>
            <a:fillRect/>
          </a:stretch>
        </a:blipFill>
      </dgm:spPr>
    </dgm:pt>
    <dgm:pt modelId="{6EEED8C8-5396-4495-8A53-883F35242EF0}" type="pres">
      <dgm:prSet presAssocID="{DFA8F06C-9374-42EF-88DC-C1F4172FC8D4}" presName="text" presStyleLbl="node1" presStyleIdx="1" presStyleCnt="3">
        <dgm:presLayoutVars>
          <dgm:bulletEnabled val="1"/>
        </dgm:presLayoutVars>
      </dgm:prSet>
      <dgm:spPr/>
      <dgm:t>
        <a:bodyPr/>
        <a:lstStyle/>
        <a:p>
          <a:endParaRPr lang="es-EC"/>
        </a:p>
      </dgm:t>
    </dgm:pt>
    <dgm:pt modelId="{51C1F5F6-93E2-4083-B524-586A92A62053}" type="pres">
      <dgm:prSet presAssocID="{7DC4EA4A-451B-494C-B62F-F1039A3B7574}" presName="spacer" presStyleCnt="0"/>
      <dgm:spPr/>
    </dgm:pt>
    <dgm:pt modelId="{962446E3-E75B-4B52-B516-1CD9F942A1E9}" type="pres">
      <dgm:prSet presAssocID="{F4FC9656-E8E6-4ADD-9B4D-D7FCA49CCE6C}" presName="comp" presStyleCnt="0"/>
      <dgm:spPr/>
    </dgm:pt>
    <dgm:pt modelId="{33BED80D-74F0-44D9-8D9F-0492C537A582}" type="pres">
      <dgm:prSet presAssocID="{F4FC9656-E8E6-4ADD-9B4D-D7FCA49CCE6C}" presName="box" presStyleLbl="node1" presStyleIdx="2" presStyleCnt="3"/>
      <dgm:spPr/>
      <dgm:t>
        <a:bodyPr/>
        <a:lstStyle/>
        <a:p>
          <a:endParaRPr lang="es-EC"/>
        </a:p>
      </dgm:t>
    </dgm:pt>
    <dgm:pt modelId="{2A50C89A-B73F-4D80-BB42-73A820639A44}" type="pres">
      <dgm:prSet presAssocID="{F4FC9656-E8E6-4ADD-9B4D-D7FCA49CCE6C}" presName="img" presStyleLbl="fgImgPlace1" presStyleIdx="2" presStyleCnt="3"/>
      <dgm:spPr>
        <a:blipFill rotWithShape="1">
          <a:blip xmlns:r="http://schemas.openxmlformats.org/officeDocument/2006/relationships" r:embed="rId3"/>
          <a:stretch>
            <a:fillRect/>
          </a:stretch>
        </a:blipFill>
      </dgm:spPr>
    </dgm:pt>
    <dgm:pt modelId="{133829C2-7E4C-4576-A74A-817D10750E50}" type="pres">
      <dgm:prSet presAssocID="{F4FC9656-E8E6-4ADD-9B4D-D7FCA49CCE6C}" presName="text" presStyleLbl="node1" presStyleIdx="2" presStyleCnt="3">
        <dgm:presLayoutVars>
          <dgm:bulletEnabled val="1"/>
        </dgm:presLayoutVars>
      </dgm:prSet>
      <dgm:spPr/>
      <dgm:t>
        <a:bodyPr/>
        <a:lstStyle/>
        <a:p>
          <a:endParaRPr lang="es-EC"/>
        </a:p>
      </dgm:t>
    </dgm:pt>
  </dgm:ptLst>
  <dgm:cxnLst>
    <dgm:cxn modelId="{3B8ACE4D-130D-403C-88BF-C58141DB8C8E}" type="presOf" srcId="{BADC22A2-E05E-4E46-B8CF-15CFC9B41803}" destId="{A4A2706F-864A-4FDF-B7A9-7582D35F0C19}" srcOrd="1" destOrd="1" presId="urn:microsoft.com/office/officeart/2005/8/layout/vList4"/>
    <dgm:cxn modelId="{CCE85A9F-DB1D-4AE6-8E50-23274E12DB0C}" type="presOf" srcId="{BADC22A2-E05E-4E46-B8CF-15CFC9B41803}" destId="{D3F9D255-1ED0-4D96-BA58-964924C03E55}" srcOrd="0" destOrd="1" presId="urn:microsoft.com/office/officeart/2005/8/layout/vList4"/>
    <dgm:cxn modelId="{17162084-CD7E-4BB8-8ECD-44DF0550EBC5}" srcId="{BD069AAD-F3FB-4946-B5E4-7650B8122D12}" destId="{BADC22A2-E05E-4E46-B8CF-15CFC9B41803}" srcOrd="0" destOrd="0" parTransId="{9D55C110-36CE-427F-BF0B-220AD712BD00}" sibTransId="{6BAF8630-D086-4841-BFB8-F34D8612CEC6}"/>
    <dgm:cxn modelId="{8F954A6E-35AA-4E06-A5E1-180F468D7A0F}" srcId="{C9056697-3199-421B-BAD6-CD169E976E0E}" destId="{BD069AAD-F3FB-4946-B5E4-7650B8122D12}" srcOrd="0" destOrd="0" parTransId="{D8709593-19D8-4B9A-9A01-47F7429E04D1}" sibTransId="{E6BDA17B-D12E-4502-B9DB-D780AE105E7F}"/>
    <dgm:cxn modelId="{EAD6F3E4-6B6F-466C-9E56-93AEBDE2425C}" type="presOf" srcId="{9366A2AD-C3A0-4B94-9985-7487B0049165}" destId="{B9013BC4-A45B-48F1-92E5-E114E4C8C83B}" srcOrd="0" destOrd="1" presId="urn:microsoft.com/office/officeart/2005/8/layout/vList4"/>
    <dgm:cxn modelId="{155ECF5E-63BD-4CCB-BFC8-FBAB5FC1D89C}" srcId="{C9056697-3199-421B-BAD6-CD169E976E0E}" destId="{F4FC9656-E8E6-4ADD-9B4D-D7FCA49CCE6C}" srcOrd="2" destOrd="0" parTransId="{452B9FA1-34CA-4BAF-90DD-1F83BAACF7CC}" sibTransId="{A83BF1F3-DE8E-4328-9748-B60E999D2059}"/>
    <dgm:cxn modelId="{3A093523-6247-46EB-B885-ABD70C67706B}" type="presOf" srcId="{DFA8F06C-9374-42EF-88DC-C1F4172FC8D4}" destId="{B9013BC4-A45B-48F1-92E5-E114E4C8C83B}" srcOrd="0" destOrd="0" presId="urn:microsoft.com/office/officeart/2005/8/layout/vList4"/>
    <dgm:cxn modelId="{790BD0F7-651A-48F9-A3F0-DEC4781553CF}" srcId="{C9056697-3199-421B-BAD6-CD169E976E0E}" destId="{DFA8F06C-9374-42EF-88DC-C1F4172FC8D4}" srcOrd="1" destOrd="0" parTransId="{FDE6E78F-F8CF-45EB-B227-88660766FA13}" sibTransId="{7DC4EA4A-451B-494C-B62F-F1039A3B7574}"/>
    <dgm:cxn modelId="{C51F4416-E833-4FB2-A661-563CA8CC4F15}" type="presOf" srcId="{B566546F-C6CB-4011-9287-D970C458E9D0}" destId="{133829C2-7E4C-4576-A74A-817D10750E50}" srcOrd="1" destOrd="1" presId="urn:microsoft.com/office/officeart/2005/8/layout/vList4"/>
    <dgm:cxn modelId="{598377F2-21BB-4457-8C3B-B79205581452}" type="presOf" srcId="{DFA8F06C-9374-42EF-88DC-C1F4172FC8D4}" destId="{6EEED8C8-5396-4495-8A53-883F35242EF0}" srcOrd="1" destOrd="0" presId="urn:microsoft.com/office/officeart/2005/8/layout/vList4"/>
    <dgm:cxn modelId="{FACEAF35-72AF-4D71-9832-D7B73CD454E2}" srcId="{DFA8F06C-9374-42EF-88DC-C1F4172FC8D4}" destId="{9366A2AD-C3A0-4B94-9985-7487B0049165}" srcOrd="0" destOrd="0" parTransId="{BDD93548-BA2F-4F49-AEE3-FCA903038953}" sibTransId="{BD55A256-73BF-4F6C-AA20-1E48A78351C3}"/>
    <dgm:cxn modelId="{53D45DFA-B4D9-41E2-9DB6-0C85F65AD090}" type="presOf" srcId="{C9056697-3199-421B-BAD6-CD169E976E0E}" destId="{6948F8BA-5590-48AA-A593-B664AE37F290}" srcOrd="0" destOrd="0" presId="urn:microsoft.com/office/officeart/2005/8/layout/vList4"/>
    <dgm:cxn modelId="{2A6C829C-8687-4A6A-A771-EE9D2B642E84}" type="presOf" srcId="{BD069AAD-F3FB-4946-B5E4-7650B8122D12}" destId="{A4A2706F-864A-4FDF-B7A9-7582D35F0C19}" srcOrd="1" destOrd="0" presId="urn:microsoft.com/office/officeart/2005/8/layout/vList4"/>
    <dgm:cxn modelId="{70637F0F-6864-4C78-AB7E-77C4389FA3C2}" type="presOf" srcId="{9366A2AD-C3A0-4B94-9985-7487B0049165}" destId="{6EEED8C8-5396-4495-8A53-883F35242EF0}" srcOrd="1" destOrd="1" presId="urn:microsoft.com/office/officeart/2005/8/layout/vList4"/>
    <dgm:cxn modelId="{D08FAD62-2803-4193-9E46-62298E381BF9}" type="presOf" srcId="{B566546F-C6CB-4011-9287-D970C458E9D0}" destId="{33BED80D-74F0-44D9-8D9F-0492C537A582}" srcOrd="0" destOrd="1" presId="urn:microsoft.com/office/officeart/2005/8/layout/vList4"/>
    <dgm:cxn modelId="{8E0F8F6C-1AFA-4003-AA08-27D768BE8C49}" type="presOf" srcId="{F4FC9656-E8E6-4ADD-9B4D-D7FCA49CCE6C}" destId="{33BED80D-74F0-44D9-8D9F-0492C537A582}" srcOrd="0" destOrd="0" presId="urn:microsoft.com/office/officeart/2005/8/layout/vList4"/>
    <dgm:cxn modelId="{A5B745A1-98CC-4206-A44B-B73BB8F55835}" srcId="{F4FC9656-E8E6-4ADD-9B4D-D7FCA49CCE6C}" destId="{B566546F-C6CB-4011-9287-D970C458E9D0}" srcOrd="0" destOrd="0" parTransId="{36EDB97A-DD71-4023-BF0B-054DA9A75D7C}" sibTransId="{D912D1C2-482B-4F36-A96B-3F73CA96C4D0}"/>
    <dgm:cxn modelId="{27B52832-86F0-4B73-9C78-81E6EE544D57}" type="presOf" srcId="{BD069AAD-F3FB-4946-B5E4-7650B8122D12}" destId="{D3F9D255-1ED0-4D96-BA58-964924C03E55}" srcOrd="0" destOrd="0" presId="urn:microsoft.com/office/officeart/2005/8/layout/vList4"/>
    <dgm:cxn modelId="{D38F5CB5-51F2-40F1-ADD2-A20B7FE2A899}" type="presOf" srcId="{F4FC9656-E8E6-4ADD-9B4D-D7FCA49CCE6C}" destId="{133829C2-7E4C-4576-A74A-817D10750E50}" srcOrd="1" destOrd="0" presId="urn:microsoft.com/office/officeart/2005/8/layout/vList4"/>
    <dgm:cxn modelId="{8F422D9B-C780-4B8A-9F1C-0C8C8002ED39}" type="presParOf" srcId="{6948F8BA-5590-48AA-A593-B664AE37F290}" destId="{88E2422D-37F1-4C78-863D-9E3BC3B604EC}" srcOrd="0" destOrd="0" presId="urn:microsoft.com/office/officeart/2005/8/layout/vList4"/>
    <dgm:cxn modelId="{2CDCFA8B-76ED-4647-B26B-0C33E002C102}" type="presParOf" srcId="{88E2422D-37F1-4C78-863D-9E3BC3B604EC}" destId="{D3F9D255-1ED0-4D96-BA58-964924C03E55}" srcOrd="0" destOrd="0" presId="urn:microsoft.com/office/officeart/2005/8/layout/vList4"/>
    <dgm:cxn modelId="{4BC13E78-3500-45B6-A03B-94352F2A5ED7}" type="presParOf" srcId="{88E2422D-37F1-4C78-863D-9E3BC3B604EC}" destId="{4A7B08D5-E5E9-4D74-9B6F-4FFC0225FC56}" srcOrd="1" destOrd="0" presId="urn:microsoft.com/office/officeart/2005/8/layout/vList4"/>
    <dgm:cxn modelId="{5B979A9A-E84A-4724-8A65-0A30B5949E91}" type="presParOf" srcId="{88E2422D-37F1-4C78-863D-9E3BC3B604EC}" destId="{A4A2706F-864A-4FDF-B7A9-7582D35F0C19}" srcOrd="2" destOrd="0" presId="urn:microsoft.com/office/officeart/2005/8/layout/vList4"/>
    <dgm:cxn modelId="{81A82E6C-9B7B-4862-8F8F-CEFFD1BC59A3}" type="presParOf" srcId="{6948F8BA-5590-48AA-A593-B664AE37F290}" destId="{920F2EF3-E1E6-405E-AD96-7681063D7057}" srcOrd="1" destOrd="0" presId="urn:microsoft.com/office/officeart/2005/8/layout/vList4"/>
    <dgm:cxn modelId="{BA6C5974-1F91-4ADD-A156-4917495F1EC6}" type="presParOf" srcId="{6948F8BA-5590-48AA-A593-B664AE37F290}" destId="{0416B96D-A38C-43E0-A59F-01D26514D0E0}" srcOrd="2" destOrd="0" presId="urn:microsoft.com/office/officeart/2005/8/layout/vList4"/>
    <dgm:cxn modelId="{9CE3AB68-372E-49F8-A386-A433B9CE46F2}" type="presParOf" srcId="{0416B96D-A38C-43E0-A59F-01D26514D0E0}" destId="{B9013BC4-A45B-48F1-92E5-E114E4C8C83B}" srcOrd="0" destOrd="0" presId="urn:microsoft.com/office/officeart/2005/8/layout/vList4"/>
    <dgm:cxn modelId="{FA44489B-096C-4D23-AD41-910A93AFD0CA}" type="presParOf" srcId="{0416B96D-A38C-43E0-A59F-01D26514D0E0}" destId="{D7CF9EFE-CEF1-4E41-8BEE-031F2424338A}" srcOrd="1" destOrd="0" presId="urn:microsoft.com/office/officeart/2005/8/layout/vList4"/>
    <dgm:cxn modelId="{15D9660A-986C-4814-91CD-D951040684E6}" type="presParOf" srcId="{0416B96D-A38C-43E0-A59F-01D26514D0E0}" destId="{6EEED8C8-5396-4495-8A53-883F35242EF0}" srcOrd="2" destOrd="0" presId="urn:microsoft.com/office/officeart/2005/8/layout/vList4"/>
    <dgm:cxn modelId="{10940409-99F7-40CE-BF3B-7E4B9D8BAF73}" type="presParOf" srcId="{6948F8BA-5590-48AA-A593-B664AE37F290}" destId="{51C1F5F6-93E2-4083-B524-586A92A62053}" srcOrd="3" destOrd="0" presId="urn:microsoft.com/office/officeart/2005/8/layout/vList4"/>
    <dgm:cxn modelId="{12C14508-EC86-41DF-A928-ECBDC5E5AC49}" type="presParOf" srcId="{6948F8BA-5590-48AA-A593-B664AE37F290}" destId="{962446E3-E75B-4B52-B516-1CD9F942A1E9}" srcOrd="4" destOrd="0" presId="urn:microsoft.com/office/officeart/2005/8/layout/vList4"/>
    <dgm:cxn modelId="{D091A561-4BED-43D6-BF95-735CAEC5AB21}" type="presParOf" srcId="{962446E3-E75B-4B52-B516-1CD9F942A1E9}" destId="{33BED80D-74F0-44D9-8D9F-0492C537A582}" srcOrd="0" destOrd="0" presId="urn:microsoft.com/office/officeart/2005/8/layout/vList4"/>
    <dgm:cxn modelId="{ED0A8A4B-2E28-46F7-8FB4-C8377248CD75}" type="presParOf" srcId="{962446E3-E75B-4B52-B516-1CD9F942A1E9}" destId="{2A50C89A-B73F-4D80-BB42-73A820639A44}" srcOrd="1" destOrd="0" presId="urn:microsoft.com/office/officeart/2005/8/layout/vList4"/>
    <dgm:cxn modelId="{EAA6DCC6-352E-4D0E-9175-0A232E7210E0}" type="presParOf" srcId="{962446E3-E75B-4B52-B516-1CD9F942A1E9}" destId="{133829C2-7E4C-4576-A74A-817D10750E50}" srcOrd="2" destOrd="0" presId="urn:microsoft.com/office/officeart/2005/8/layout/vList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C9056697-3199-421B-BAD6-CD169E976E0E}" type="doc">
      <dgm:prSet loTypeId="urn:microsoft.com/office/officeart/2005/8/layout/vList4" loCatId="picture" qsTypeId="urn:microsoft.com/office/officeart/2005/8/quickstyle/simple1" qsCatId="simple" csTypeId="urn:microsoft.com/office/officeart/2005/8/colors/accent3_5" csCatId="accent3" phldr="1"/>
      <dgm:spPr/>
      <dgm:t>
        <a:bodyPr/>
        <a:lstStyle/>
        <a:p>
          <a:endParaRPr lang="es-EC"/>
        </a:p>
      </dgm:t>
    </dgm:pt>
    <dgm:pt modelId="{BD069AAD-F3FB-4946-B5E4-7650B8122D12}">
      <dgm:prSet/>
      <dgm:spPr/>
      <dgm:t>
        <a:bodyPr/>
        <a:lstStyle/>
        <a:p>
          <a:r>
            <a:rPr lang="es-EC" b="0" dirty="0" smtClean="0"/>
            <a:t>Horizontal – 8,8</a:t>
          </a:r>
          <a:endParaRPr lang="es-EC" b="0" dirty="0"/>
        </a:p>
      </dgm:t>
    </dgm:pt>
    <dgm:pt modelId="{D8709593-19D8-4B9A-9A01-47F7429E04D1}" type="parTrans" cxnId="{8F954A6E-35AA-4E06-A5E1-180F468D7A0F}">
      <dgm:prSet/>
      <dgm:spPr/>
      <dgm:t>
        <a:bodyPr/>
        <a:lstStyle/>
        <a:p>
          <a:endParaRPr lang="es-EC"/>
        </a:p>
      </dgm:t>
    </dgm:pt>
    <dgm:pt modelId="{E6BDA17B-D12E-4502-B9DB-D780AE105E7F}" type="sibTrans" cxnId="{8F954A6E-35AA-4E06-A5E1-180F468D7A0F}">
      <dgm:prSet/>
      <dgm:spPr/>
      <dgm:t>
        <a:bodyPr/>
        <a:lstStyle/>
        <a:p>
          <a:endParaRPr lang="es-EC"/>
        </a:p>
      </dgm:t>
    </dgm:pt>
    <dgm:pt modelId="{58E2AB76-BEE4-4EE9-AF1A-BFC4106F4B15}">
      <dgm:prSet/>
      <dgm:spPr/>
      <dgm:t>
        <a:bodyPr/>
        <a:lstStyle/>
        <a:p>
          <a:r>
            <a:rPr lang="es-EC" b="0" dirty="0" smtClean="0"/>
            <a:t>Esta configuración necesita más espacio, para su funcionamiento. Requiere elementos para la sujeción de la boquilla de inyección.</a:t>
          </a:r>
          <a:endParaRPr lang="es-EC" b="0" dirty="0"/>
        </a:p>
      </dgm:t>
    </dgm:pt>
    <dgm:pt modelId="{5F2FCAB6-C9B5-4E88-BF67-62A397381A5C}" type="parTrans" cxnId="{82FBF859-2AFE-4751-861E-254755D596C0}">
      <dgm:prSet/>
      <dgm:spPr/>
      <dgm:t>
        <a:bodyPr/>
        <a:lstStyle/>
        <a:p>
          <a:endParaRPr lang="es-EC"/>
        </a:p>
      </dgm:t>
    </dgm:pt>
    <dgm:pt modelId="{56390970-2EA2-4890-95A3-31A60EB01964}" type="sibTrans" cxnId="{82FBF859-2AFE-4751-861E-254755D596C0}">
      <dgm:prSet/>
      <dgm:spPr/>
      <dgm:t>
        <a:bodyPr/>
        <a:lstStyle/>
        <a:p>
          <a:endParaRPr lang="es-EC"/>
        </a:p>
      </dgm:t>
    </dgm:pt>
    <dgm:pt modelId="{0AF06B15-6FD5-4B2D-9A43-7081FCFF8BA2}">
      <dgm:prSet/>
      <dgm:spPr/>
      <dgm:t>
        <a:bodyPr/>
        <a:lstStyle/>
        <a:p>
          <a:r>
            <a:rPr lang="es-EC" b="0" dirty="0" smtClean="0"/>
            <a:t>Vertical – 8,1</a:t>
          </a:r>
          <a:endParaRPr lang="es-EC" b="0" dirty="0"/>
        </a:p>
      </dgm:t>
    </dgm:pt>
    <dgm:pt modelId="{3A2D81EB-811C-4E31-AC3F-6F86FB4E4337}" type="parTrans" cxnId="{A8B0FAB6-E141-4348-B65F-DED746D31846}">
      <dgm:prSet/>
      <dgm:spPr/>
      <dgm:t>
        <a:bodyPr/>
        <a:lstStyle/>
        <a:p>
          <a:endParaRPr lang="es-EC"/>
        </a:p>
      </dgm:t>
    </dgm:pt>
    <dgm:pt modelId="{5444CCFB-0673-490E-8481-84FC70106156}" type="sibTrans" cxnId="{A8B0FAB6-E141-4348-B65F-DED746D31846}">
      <dgm:prSet/>
      <dgm:spPr/>
      <dgm:t>
        <a:bodyPr/>
        <a:lstStyle/>
        <a:p>
          <a:endParaRPr lang="es-EC"/>
        </a:p>
      </dgm:t>
    </dgm:pt>
    <dgm:pt modelId="{8C176F14-C414-4FD9-9E06-CC0F0F10142A}">
      <dgm:prSet/>
      <dgm:spPr/>
      <dgm:t>
        <a:bodyPr/>
        <a:lstStyle/>
        <a:p>
          <a:r>
            <a:rPr lang="es-EC" b="0" dirty="0" smtClean="0"/>
            <a:t>Configuración sencilla, el molde no necesita ningún tipo de agarre para sostener la boquilla, ya que esta se sostiene en el molde por gravedad.</a:t>
          </a:r>
          <a:endParaRPr lang="es-EC" b="0" dirty="0"/>
        </a:p>
      </dgm:t>
    </dgm:pt>
    <dgm:pt modelId="{2CB57B1D-E1A5-42B3-AB97-6A720270C674}" type="parTrans" cxnId="{49D04D1A-5484-412B-8B07-EA4A11E7C8AD}">
      <dgm:prSet/>
      <dgm:spPr/>
      <dgm:t>
        <a:bodyPr/>
        <a:lstStyle/>
        <a:p>
          <a:endParaRPr lang="es-EC"/>
        </a:p>
      </dgm:t>
    </dgm:pt>
    <dgm:pt modelId="{F3C58D3C-2C3E-418E-9491-A11D67308720}" type="sibTrans" cxnId="{49D04D1A-5484-412B-8B07-EA4A11E7C8AD}">
      <dgm:prSet/>
      <dgm:spPr/>
      <dgm:t>
        <a:bodyPr/>
        <a:lstStyle/>
        <a:p>
          <a:endParaRPr lang="es-EC"/>
        </a:p>
      </dgm:t>
    </dgm:pt>
    <dgm:pt modelId="{119C5CC3-CB9A-4FFC-BE17-CC8A4DDB7422}">
      <dgm:prSet/>
      <dgm:spPr/>
      <dgm:t>
        <a:bodyPr/>
        <a:lstStyle/>
        <a:p>
          <a:r>
            <a:rPr lang="es-EC" b="0" dirty="0" smtClean="0"/>
            <a:t>Lateral – 9,1</a:t>
          </a:r>
          <a:endParaRPr lang="es-EC" b="0" dirty="0"/>
        </a:p>
      </dgm:t>
    </dgm:pt>
    <dgm:pt modelId="{35DB456B-FE6D-4FCC-8C44-0EA67AA681BA}" type="parTrans" cxnId="{CB190518-9C45-4044-9154-F4DF4B4B3C7D}">
      <dgm:prSet/>
      <dgm:spPr/>
      <dgm:t>
        <a:bodyPr/>
        <a:lstStyle/>
        <a:p>
          <a:endParaRPr lang="es-EC"/>
        </a:p>
      </dgm:t>
    </dgm:pt>
    <dgm:pt modelId="{62B1F8F5-DDC8-48D4-A991-1DD3B1FD62AE}" type="sibTrans" cxnId="{CB190518-9C45-4044-9154-F4DF4B4B3C7D}">
      <dgm:prSet/>
      <dgm:spPr/>
      <dgm:t>
        <a:bodyPr/>
        <a:lstStyle/>
        <a:p>
          <a:endParaRPr lang="es-EC"/>
        </a:p>
      </dgm:t>
    </dgm:pt>
    <dgm:pt modelId="{213309B5-AE55-4B18-A1F3-E2E1B59AB7FB}">
      <dgm:prSet/>
      <dgm:spPr/>
      <dgm:t>
        <a:bodyPr/>
        <a:lstStyle/>
        <a:p>
          <a:r>
            <a:rPr lang="es-EC" b="0" dirty="0" smtClean="0"/>
            <a:t>Esta configuración es más sencilla ya que no requiere mucho espacio para su funcionamiento.  Llenado del molde más efectivo por la gravedad.</a:t>
          </a:r>
          <a:endParaRPr lang="es-EC" b="0" dirty="0"/>
        </a:p>
      </dgm:t>
    </dgm:pt>
    <dgm:pt modelId="{8425781B-94A6-48B0-9517-6C75FBE0AC7F}" type="parTrans" cxnId="{1C747C14-9B74-478D-B999-68D9A1227DA7}">
      <dgm:prSet/>
      <dgm:spPr/>
      <dgm:t>
        <a:bodyPr/>
        <a:lstStyle/>
        <a:p>
          <a:endParaRPr lang="es-EC"/>
        </a:p>
      </dgm:t>
    </dgm:pt>
    <dgm:pt modelId="{B6F29A8C-CE21-4D1A-AA7E-9B86E4D1BCC2}" type="sibTrans" cxnId="{1C747C14-9B74-478D-B999-68D9A1227DA7}">
      <dgm:prSet/>
      <dgm:spPr/>
      <dgm:t>
        <a:bodyPr/>
        <a:lstStyle/>
        <a:p>
          <a:endParaRPr lang="es-EC"/>
        </a:p>
      </dgm:t>
    </dgm:pt>
    <dgm:pt modelId="{6948F8BA-5590-48AA-A593-B664AE37F290}" type="pres">
      <dgm:prSet presAssocID="{C9056697-3199-421B-BAD6-CD169E976E0E}" presName="linear" presStyleCnt="0">
        <dgm:presLayoutVars>
          <dgm:dir/>
          <dgm:resizeHandles val="exact"/>
        </dgm:presLayoutVars>
      </dgm:prSet>
      <dgm:spPr/>
      <dgm:t>
        <a:bodyPr/>
        <a:lstStyle/>
        <a:p>
          <a:endParaRPr lang="es-EC"/>
        </a:p>
      </dgm:t>
    </dgm:pt>
    <dgm:pt modelId="{88E2422D-37F1-4C78-863D-9E3BC3B604EC}" type="pres">
      <dgm:prSet presAssocID="{BD069AAD-F3FB-4946-B5E4-7650B8122D12}" presName="comp" presStyleCnt="0"/>
      <dgm:spPr/>
    </dgm:pt>
    <dgm:pt modelId="{D3F9D255-1ED0-4D96-BA58-964924C03E55}" type="pres">
      <dgm:prSet presAssocID="{BD069AAD-F3FB-4946-B5E4-7650B8122D12}" presName="box" presStyleLbl="node1" presStyleIdx="0" presStyleCnt="3"/>
      <dgm:spPr/>
      <dgm:t>
        <a:bodyPr/>
        <a:lstStyle/>
        <a:p>
          <a:endParaRPr lang="es-EC"/>
        </a:p>
      </dgm:t>
    </dgm:pt>
    <dgm:pt modelId="{4A7B08D5-E5E9-4D74-9B6F-4FFC0225FC56}" type="pres">
      <dgm:prSet presAssocID="{BD069AAD-F3FB-4946-B5E4-7650B8122D12}" presName="img" presStyleLbl="fgImgPlace1" presStyleIdx="0" presStyleCnt="3"/>
      <dgm:spPr>
        <a:blipFill rotWithShape="1">
          <a:blip xmlns:r="http://schemas.openxmlformats.org/officeDocument/2006/relationships" r:embed="rId1"/>
          <a:stretch>
            <a:fillRect/>
          </a:stretch>
        </a:blipFill>
      </dgm:spPr>
    </dgm:pt>
    <dgm:pt modelId="{A4A2706F-864A-4FDF-B7A9-7582D35F0C19}" type="pres">
      <dgm:prSet presAssocID="{BD069AAD-F3FB-4946-B5E4-7650B8122D12}" presName="text" presStyleLbl="node1" presStyleIdx="0" presStyleCnt="3">
        <dgm:presLayoutVars>
          <dgm:bulletEnabled val="1"/>
        </dgm:presLayoutVars>
      </dgm:prSet>
      <dgm:spPr/>
      <dgm:t>
        <a:bodyPr/>
        <a:lstStyle/>
        <a:p>
          <a:endParaRPr lang="es-EC"/>
        </a:p>
      </dgm:t>
    </dgm:pt>
    <dgm:pt modelId="{920F2EF3-E1E6-405E-AD96-7681063D7057}" type="pres">
      <dgm:prSet presAssocID="{E6BDA17B-D12E-4502-B9DB-D780AE105E7F}" presName="spacer" presStyleCnt="0"/>
      <dgm:spPr/>
    </dgm:pt>
    <dgm:pt modelId="{AE33AF42-82AB-4F46-A39B-E224683B98A5}" type="pres">
      <dgm:prSet presAssocID="{0AF06B15-6FD5-4B2D-9A43-7081FCFF8BA2}" presName="comp" presStyleCnt="0"/>
      <dgm:spPr/>
    </dgm:pt>
    <dgm:pt modelId="{E20895BF-322C-45EC-94AA-483420A7BEE0}" type="pres">
      <dgm:prSet presAssocID="{0AF06B15-6FD5-4B2D-9A43-7081FCFF8BA2}" presName="box" presStyleLbl="node1" presStyleIdx="1" presStyleCnt="3"/>
      <dgm:spPr/>
      <dgm:t>
        <a:bodyPr/>
        <a:lstStyle/>
        <a:p>
          <a:endParaRPr lang="es-EC"/>
        </a:p>
      </dgm:t>
    </dgm:pt>
    <dgm:pt modelId="{00D0094C-9D49-4D6D-8E71-1210381E0820}" type="pres">
      <dgm:prSet presAssocID="{0AF06B15-6FD5-4B2D-9A43-7081FCFF8BA2}" presName="img" presStyleLbl="fgImgPlace1" presStyleIdx="1" presStyleCnt="3"/>
      <dgm:spPr>
        <a:blipFill rotWithShape="1">
          <a:blip xmlns:r="http://schemas.openxmlformats.org/officeDocument/2006/relationships" r:embed="rId2"/>
          <a:stretch>
            <a:fillRect/>
          </a:stretch>
        </a:blipFill>
      </dgm:spPr>
    </dgm:pt>
    <dgm:pt modelId="{600C0752-DA94-4FA7-A859-C958E4D6A407}" type="pres">
      <dgm:prSet presAssocID="{0AF06B15-6FD5-4B2D-9A43-7081FCFF8BA2}" presName="text" presStyleLbl="node1" presStyleIdx="1" presStyleCnt="3">
        <dgm:presLayoutVars>
          <dgm:bulletEnabled val="1"/>
        </dgm:presLayoutVars>
      </dgm:prSet>
      <dgm:spPr/>
      <dgm:t>
        <a:bodyPr/>
        <a:lstStyle/>
        <a:p>
          <a:endParaRPr lang="es-EC"/>
        </a:p>
      </dgm:t>
    </dgm:pt>
    <dgm:pt modelId="{617E4B34-FD29-4E42-883B-5A0CCB9F5F7D}" type="pres">
      <dgm:prSet presAssocID="{5444CCFB-0673-490E-8481-84FC70106156}" presName="spacer" presStyleCnt="0"/>
      <dgm:spPr/>
    </dgm:pt>
    <dgm:pt modelId="{4D8A2FD3-1335-415F-BE12-6EFED8E924B1}" type="pres">
      <dgm:prSet presAssocID="{119C5CC3-CB9A-4FFC-BE17-CC8A4DDB7422}" presName="comp" presStyleCnt="0"/>
      <dgm:spPr/>
    </dgm:pt>
    <dgm:pt modelId="{97230870-1923-405F-B1C5-16BFDB49D2FE}" type="pres">
      <dgm:prSet presAssocID="{119C5CC3-CB9A-4FFC-BE17-CC8A4DDB7422}" presName="box" presStyleLbl="node1" presStyleIdx="2" presStyleCnt="3"/>
      <dgm:spPr/>
      <dgm:t>
        <a:bodyPr/>
        <a:lstStyle/>
        <a:p>
          <a:endParaRPr lang="es-EC"/>
        </a:p>
      </dgm:t>
    </dgm:pt>
    <dgm:pt modelId="{A502D0B8-501F-475D-B0E5-30AFD6A93C14}" type="pres">
      <dgm:prSet presAssocID="{119C5CC3-CB9A-4FFC-BE17-CC8A4DDB7422}" presName="img" presStyleLbl="fgImgPlace1" presStyleIdx="2" presStyleCnt="3"/>
      <dgm:spPr>
        <a:blipFill rotWithShape="1">
          <a:blip xmlns:r="http://schemas.openxmlformats.org/officeDocument/2006/relationships" r:embed="rId3"/>
          <a:stretch>
            <a:fillRect/>
          </a:stretch>
        </a:blipFill>
      </dgm:spPr>
    </dgm:pt>
    <dgm:pt modelId="{0C8B89FC-B2BC-4431-9229-A51B11B6DABC}" type="pres">
      <dgm:prSet presAssocID="{119C5CC3-CB9A-4FFC-BE17-CC8A4DDB7422}" presName="text" presStyleLbl="node1" presStyleIdx="2" presStyleCnt="3">
        <dgm:presLayoutVars>
          <dgm:bulletEnabled val="1"/>
        </dgm:presLayoutVars>
      </dgm:prSet>
      <dgm:spPr/>
      <dgm:t>
        <a:bodyPr/>
        <a:lstStyle/>
        <a:p>
          <a:endParaRPr lang="es-EC"/>
        </a:p>
      </dgm:t>
    </dgm:pt>
  </dgm:ptLst>
  <dgm:cxnLst>
    <dgm:cxn modelId="{2156B976-829B-4058-A276-417C00B16790}" type="presOf" srcId="{BD069AAD-F3FB-4946-B5E4-7650B8122D12}" destId="{D3F9D255-1ED0-4D96-BA58-964924C03E55}" srcOrd="0" destOrd="0" presId="urn:microsoft.com/office/officeart/2005/8/layout/vList4"/>
    <dgm:cxn modelId="{10BFDC14-C61D-4B7B-A053-617A00A47F4B}" type="presOf" srcId="{58E2AB76-BEE4-4EE9-AF1A-BFC4106F4B15}" destId="{A4A2706F-864A-4FDF-B7A9-7582D35F0C19}" srcOrd="1" destOrd="1" presId="urn:microsoft.com/office/officeart/2005/8/layout/vList4"/>
    <dgm:cxn modelId="{E9BA1E48-0EA7-43F9-B02A-B8E45266DB1A}" type="presOf" srcId="{213309B5-AE55-4B18-A1F3-E2E1B59AB7FB}" destId="{97230870-1923-405F-B1C5-16BFDB49D2FE}" srcOrd="0" destOrd="1" presId="urn:microsoft.com/office/officeart/2005/8/layout/vList4"/>
    <dgm:cxn modelId="{F9B99E75-A332-401A-9067-47F1187AB15D}" type="presOf" srcId="{119C5CC3-CB9A-4FFC-BE17-CC8A4DDB7422}" destId="{97230870-1923-405F-B1C5-16BFDB49D2FE}" srcOrd="0" destOrd="0" presId="urn:microsoft.com/office/officeart/2005/8/layout/vList4"/>
    <dgm:cxn modelId="{78405417-C8DC-4600-99F2-BE0966EF1520}" type="presOf" srcId="{0AF06B15-6FD5-4B2D-9A43-7081FCFF8BA2}" destId="{600C0752-DA94-4FA7-A859-C958E4D6A407}" srcOrd="1" destOrd="0" presId="urn:microsoft.com/office/officeart/2005/8/layout/vList4"/>
    <dgm:cxn modelId="{1C747C14-9B74-478D-B999-68D9A1227DA7}" srcId="{119C5CC3-CB9A-4FFC-BE17-CC8A4DDB7422}" destId="{213309B5-AE55-4B18-A1F3-E2E1B59AB7FB}" srcOrd="0" destOrd="0" parTransId="{8425781B-94A6-48B0-9517-6C75FBE0AC7F}" sibTransId="{B6F29A8C-CE21-4D1A-AA7E-9B86E4D1BCC2}"/>
    <dgm:cxn modelId="{1CBD83DA-CA47-4970-88D7-D31BE275C4B0}" type="presOf" srcId="{BD069AAD-F3FB-4946-B5E4-7650B8122D12}" destId="{A4A2706F-864A-4FDF-B7A9-7582D35F0C19}" srcOrd="1" destOrd="0" presId="urn:microsoft.com/office/officeart/2005/8/layout/vList4"/>
    <dgm:cxn modelId="{8F954A6E-35AA-4E06-A5E1-180F468D7A0F}" srcId="{C9056697-3199-421B-BAD6-CD169E976E0E}" destId="{BD069AAD-F3FB-4946-B5E4-7650B8122D12}" srcOrd="0" destOrd="0" parTransId="{D8709593-19D8-4B9A-9A01-47F7429E04D1}" sibTransId="{E6BDA17B-D12E-4502-B9DB-D780AE105E7F}"/>
    <dgm:cxn modelId="{16A351B0-21F1-4FE1-8CC4-B033140BFC52}" type="presOf" srcId="{213309B5-AE55-4B18-A1F3-E2E1B59AB7FB}" destId="{0C8B89FC-B2BC-4431-9229-A51B11B6DABC}" srcOrd="1" destOrd="1" presId="urn:microsoft.com/office/officeart/2005/8/layout/vList4"/>
    <dgm:cxn modelId="{5758130F-94A4-4ACC-85EE-8966E0EB25BB}" type="presOf" srcId="{8C176F14-C414-4FD9-9E06-CC0F0F10142A}" destId="{600C0752-DA94-4FA7-A859-C958E4D6A407}" srcOrd="1" destOrd="1" presId="urn:microsoft.com/office/officeart/2005/8/layout/vList4"/>
    <dgm:cxn modelId="{E86DE968-E934-41BF-AFBA-EE0ECE6F19B3}" type="presOf" srcId="{8C176F14-C414-4FD9-9E06-CC0F0F10142A}" destId="{E20895BF-322C-45EC-94AA-483420A7BEE0}" srcOrd="0" destOrd="1" presId="urn:microsoft.com/office/officeart/2005/8/layout/vList4"/>
    <dgm:cxn modelId="{BDBDAB85-9D98-4F44-A4B0-41696FD7324C}" type="presOf" srcId="{C9056697-3199-421B-BAD6-CD169E976E0E}" destId="{6948F8BA-5590-48AA-A593-B664AE37F290}" srcOrd="0" destOrd="0" presId="urn:microsoft.com/office/officeart/2005/8/layout/vList4"/>
    <dgm:cxn modelId="{1EE045C7-FD57-4BDA-B4F8-D6FF655F0847}" type="presOf" srcId="{58E2AB76-BEE4-4EE9-AF1A-BFC4106F4B15}" destId="{D3F9D255-1ED0-4D96-BA58-964924C03E55}" srcOrd="0" destOrd="1" presId="urn:microsoft.com/office/officeart/2005/8/layout/vList4"/>
    <dgm:cxn modelId="{82FBF859-2AFE-4751-861E-254755D596C0}" srcId="{BD069AAD-F3FB-4946-B5E4-7650B8122D12}" destId="{58E2AB76-BEE4-4EE9-AF1A-BFC4106F4B15}" srcOrd="0" destOrd="0" parTransId="{5F2FCAB6-C9B5-4E88-BF67-62A397381A5C}" sibTransId="{56390970-2EA2-4890-95A3-31A60EB01964}"/>
    <dgm:cxn modelId="{5AAD8873-D8E6-4833-AD4E-70DEBD93BACA}" type="presOf" srcId="{119C5CC3-CB9A-4FFC-BE17-CC8A4DDB7422}" destId="{0C8B89FC-B2BC-4431-9229-A51B11B6DABC}" srcOrd="1" destOrd="0" presId="urn:microsoft.com/office/officeart/2005/8/layout/vList4"/>
    <dgm:cxn modelId="{A8B0FAB6-E141-4348-B65F-DED746D31846}" srcId="{C9056697-3199-421B-BAD6-CD169E976E0E}" destId="{0AF06B15-6FD5-4B2D-9A43-7081FCFF8BA2}" srcOrd="1" destOrd="0" parTransId="{3A2D81EB-811C-4E31-AC3F-6F86FB4E4337}" sibTransId="{5444CCFB-0673-490E-8481-84FC70106156}"/>
    <dgm:cxn modelId="{49D04D1A-5484-412B-8B07-EA4A11E7C8AD}" srcId="{0AF06B15-6FD5-4B2D-9A43-7081FCFF8BA2}" destId="{8C176F14-C414-4FD9-9E06-CC0F0F10142A}" srcOrd="0" destOrd="0" parTransId="{2CB57B1D-E1A5-42B3-AB97-6A720270C674}" sibTransId="{F3C58D3C-2C3E-418E-9491-A11D67308720}"/>
    <dgm:cxn modelId="{CB190518-9C45-4044-9154-F4DF4B4B3C7D}" srcId="{C9056697-3199-421B-BAD6-CD169E976E0E}" destId="{119C5CC3-CB9A-4FFC-BE17-CC8A4DDB7422}" srcOrd="2" destOrd="0" parTransId="{35DB456B-FE6D-4FCC-8C44-0EA67AA681BA}" sibTransId="{62B1F8F5-DDC8-48D4-A991-1DD3B1FD62AE}"/>
    <dgm:cxn modelId="{94A6BB76-822A-4202-85B5-0378F45E0533}" type="presOf" srcId="{0AF06B15-6FD5-4B2D-9A43-7081FCFF8BA2}" destId="{E20895BF-322C-45EC-94AA-483420A7BEE0}" srcOrd="0" destOrd="0" presId="urn:microsoft.com/office/officeart/2005/8/layout/vList4"/>
    <dgm:cxn modelId="{8EAE2E1E-3D38-4F52-8BB1-ECB218128989}" type="presParOf" srcId="{6948F8BA-5590-48AA-A593-B664AE37F290}" destId="{88E2422D-37F1-4C78-863D-9E3BC3B604EC}" srcOrd="0" destOrd="0" presId="urn:microsoft.com/office/officeart/2005/8/layout/vList4"/>
    <dgm:cxn modelId="{2937FCBC-F57D-41C6-8BBF-201A74453732}" type="presParOf" srcId="{88E2422D-37F1-4C78-863D-9E3BC3B604EC}" destId="{D3F9D255-1ED0-4D96-BA58-964924C03E55}" srcOrd="0" destOrd="0" presId="urn:microsoft.com/office/officeart/2005/8/layout/vList4"/>
    <dgm:cxn modelId="{E2A38FD5-7D6B-4B9D-A8A0-E76E4A7D0190}" type="presParOf" srcId="{88E2422D-37F1-4C78-863D-9E3BC3B604EC}" destId="{4A7B08D5-E5E9-4D74-9B6F-4FFC0225FC56}" srcOrd="1" destOrd="0" presId="urn:microsoft.com/office/officeart/2005/8/layout/vList4"/>
    <dgm:cxn modelId="{AC1CD5ED-4592-48E2-B87B-AF558BF017EE}" type="presParOf" srcId="{88E2422D-37F1-4C78-863D-9E3BC3B604EC}" destId="{A4A2706F-864A-4FDF-B7A9-7582D35F0C19}" srcOrd="2" destOrd="0" presId="urn:microsoft.com/office/officeart/2005/8/layout/vList4"/>
    <dgm:cxn modelId="{7A64D699-EE44-4888-B267-00DAC165FC3F}" type="presParOf" srcId="{6948F8BA-5590-48AA-A593-B664AE37F290}" destId="{920F2EF3-E1E6-405E-AD96-7681063D7057}" srcOrd="1" destOrd="0" presId="urn:microsoft.com/office/officeart/2005/8/layout/vList4"/>
    <dgm:cxn modelId="{9E407DD5-D4FA-4986-A92D-B5B4E69F74FD}" type="presParOf" srcId="{6948F8BA-5590-48AA-A593-B664AE37F290}" destId="{AE33AF42-82AB-4F46-A39B-E224683B98A5}" srcOrd="2" destOrd="0" presId="urn:microsoft.com/office/officeart/2005/8/layout/vList4"/>
    <dgm:cxn modelId="{BCAFAF39-6140-4AAE-944F-ED78CA32E0B0}" type="presParOf" srcId="{AE33AF42-82AB-4F46-A39B-E224683B98A5}" destId="{E20895BF-322C-45EC-94AA-483420A7BEE0}" srcOrd="0" destOrd="0" presId="urn:microsoft.com/office/officeart/2005/8/layout/vList4"/>
    <dgm:cxn modelId="{C3F3CE95-5F6B-41A5-89BD-D0126588D0AE}" type="presParOf" srcId="{AE33AF42-82AB-4F46-A39B-E224683B98A5}" destId="{00D0094C-9D49-4D6D-8E71-1210381E0820}" srcOrd="1" destOrd="0" presId="urn:microsoft.com/office/officeart/2005/8/layout/vList4"/>
    <dgm:cxn modelId="{EBF1FFA6-DEDA-4667-857B-5B8868C6400A}" type="presParOf" srcId="{AE33AF42-82AB-4F46-A39B-E224683B98A5}" destId="{600C0752-DA94-4FA7-A859-C958E4D6A407}" srcOrd="2" destOrd="0" presId="urn:microsoft.com/office/officeart/2005/8/layout/vList4"/>
    <dgm:cxn modelId="{7013420B-AE24-427C-8C14-479C530FE46A}" type="presParOf" srcId="{6948F8BA-5590-48AA-A593-B664AE37F290}" destId="{617E4B34-FD29-4E42-883B-5A0CCB9F5F7D}" srcOrd="3" destOrd="0" presId="urn:microsoft.com/office/officeart/2005/8/layout/vList4"/>
    <dgm:cxn modelId="{A0E3B0BF-A25D-46CC-AD15-13FF1A3E7AF6}" type="presParOf" srcId="{6948F8BA-5590-48AA-A593-B664AE37F290}" destId="{4D8A2FD3-1335-415F-BE12-6EFED8E924B1}" srcOrd="4" destOrd="0" presId="urn:microsoft.com/office/officeart/2005/8/layout/vList4"/>
    <dgm:cxn modelId="{09BC6957-543A-49B2-B0F4-2A50EF796FBF}" type="presParOf" srcId="{4D8A2FD3-1335-415F-BE12-6EFED8E924B1}" destId="{97230870-1923-405F-B1C5-16BFDB49D2FE}" srcOrd="0" destOrd="0" presId="urn:microsoft.com/office/officeart/2005/8/layout/vList4"/>
    <dgm:cxn modelId="{2A7B3200-7FDB-4C6F-8103-315121C2A94D}" type="presParOf" srcId="{4D8A2FD3-1335-415F-BE12-6EFED8E924B1}" destId="{A502D0B8-501F-475D-B0E5-30AFD6A93C14}" srcOrd="1" destOrd="0" presId="urn:microsoft.com/office/officeart/2005/8/layout/vList4"/>
    <dgm:cxn modelId="{F078EC31-E7A2-457E-9CF6-738ACAFCB905}" type="presParOf" srcId="{4D8A2FD3-1335-415F-BE12-6EFED8E924B1}" destId="{0C8B89FC-B2BC-4431-9229-A51B11B6DABC}" srcOrd="2" destOrd="0" presId="urn:microsoft.com/office/officeart/2005/8/layout/vList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CD8479A5-78C9-49BA-941C-8BA66EBBC197}" type="doc">
      <dgm:prSet loTypeId="urn:microsoft.com/office/officeart/2005/8/layout/vList5" loCatId="list" qsTypeId="urn:microsoft.com/office/officeart/2005/8/quickstyle/simple1" qsCatId="simple" csTypeId="urn:microsoft.com/office/officeart/2005/8/colors/accent3_5" csCatId="accent3" phldr="1"/>
      <dgm:spPr/>
      <dgm:t>
        <a:bodyPr/>
        <a:lstStyle/>
        <a:p>
          <a:endParaRPr lang="es-EC"/>
        </a:p>
      </dgm:t>
    </dgm:pt>
    <dgm:pt modelId="{B1ECC105-561B-4F29-ADB7-449211ECB6D5}">
      <dgm:prSet phldrT="[Texto]"/>
      <dgm:spPr/>
      <dgm:t>
        <a:bodyPr/>
        <a:lstStyle/>
        <a:p>
          <a:r>
            <a:rPr lang="es-EC" b="0" dirty="0" smtClean="0"/>
            <a:t>Sistema de almacenamiento de materia prima</a:t>
          </a:r>
          <a:endParaRPr lang="es-EC" b="0" dirty="0"/>
        </a:p>
      </dgm:t>
    </dgm:pt>
    <dgm:pt modelId="{1A6B639C-AA84-423B-9A99-81E4ED33235E}" type="parTrans" cxnId="{15A57412-4B92-42AB-A758-F8966C9BA511}">
      <dgm:prSet/>
      <dgm:spPr/>
      <dgm:t>
        <a:bodyPr/>
        <a:lstStyle/>
        <a:p>
          <a:endParaRPr lang="es-EC"/>
        </a:p>
      </dgm:t>
    </dgm:pt>
    <dgm:pt modelId="{9B87FB70-0DDD-4FF2-9A19-68A3073899E6}" type="sibTrans" cxnId="{15A57412-4B92-42AB-A758-F8966C9BA511}">
      <dgm:prSet/>
      <dgm:spPr/>
      <dgm:t>
        <a:bodyPr/>
        <a:lstStyle/>
        <a:p>
          <a:endParaRPr lang="es-EC"/>
        </a:p>
      </dgm:t>
    </dgm:pt>
    <dgm:pt modelId="{9F8986B4-8EBB-464B-AF4A-5858E4F74259}">
      <dgm:prSet/>
      <dgm:spPr/>
      <dgm:t>
        <a:bodyPr/>
        <a:lstStyle/>
        <a:p>
          <a:r>
            <a:rPr lang="es-EC" b="0" dirty="0" smtClean="0"/>
            <a:t>Vertical, cilíndrica</a:t>
          </a:r>
          <a:endParaRPr lang="es-EC" b="0" dirty="0"/>
        </a:p>
      </dgm:t>
    </dgm:pt>
    <dgm:pt modelId="{8C1EB676-BD1B-4F88-8A8A-15BA1C95DEF6}" type="parTrans" cxnId="{73585B14-1559-411D-B0DC-350C951DC3EF}">
      <dgm:prSet/>
      <dgm:spPr/>
      <dgm:t>
        <a:bodyPr/>
        <a:lstStyle/>
        <a:p>
          <a:endParaRPr lang="es-EC"/>
        </a:p>
      </dgm:t>
    </dgm:pt>
    <dgm:pt modelId="{8925C1A1-28CC-46B9-A15D-DDDF7E0BBEED}" type="sibTrans" cxnId="{73585B14-1559-411D-B0DC-350C951DC3EF}">
      <dgm:prSet/>
      <dgm:spPr/>
      <dgm:t>
        <a:bodyPr/>
        <a:lstStyle/>
        <a:p>
          <a:endParaRPr lang="es-EC"/>
        </a:p>
      </dgm:t>
    </dgm:pt>
    <dgm:pt modelId="{9465CD5C-9DC7-4F71-A05B-AD80CF437929}">
      <dgm:prSet/>
      <dgm:spPr/>
      <dgm:t>
        <a:bodyPr/>
        <a:lstStyle/>
        <a:p>
          <a:r>
            <a:rPr lang="es-EC" b="0" dirty="0" smtClean="0"/>
            <a:t>Sistema de fundición</a:t>
          </a:r>
          <a:endParaRPr lang="es-EC" b="0" dirty="0"/>
        </a:p>
      </dgm:t>
    </dgm:pt>
    <dgm:pt modelId="{0B3916AA-F4BA-48E2-8451-6FBEFE8DFF9F}" type="parTrans" cxnId="{E2BB92C8-979A-42FC-87C2-79E7003BB42F}">
      <dgm:prSet/>
      <dgm:spPr/>
      <dgm:t>
        <a:bodyPr/>
        <a:lstStyle/>
        <a:p>
          <a:endParaRPr lang="es-EC"/>
        </a:p>
      </dgm:t>
    </dgm:pt>
    <dgm:pt modelId="{312F6F89-3332-4EF0-B841-9D96429CE1D7}" type="sibTrans" cxnId="{E2BB92C8-979A-42FC-87C2-79E7003BB42F}">
      <dgm:prSet/>
      <dgm:spPr/>
      <dgm:t>
        <a:bodyPr/>
        <a:lstStyle/>
        <a:p>
          <a:endParaRPr lang="es-EC"/>
        </a:p>
      </dgm:t>
    </dgm:pt>
    <dgm:pt modelId="{DEF74A9C-8F9F-4C6D-8B9F-CF0BD8BDBF6F}">
      <dgm:prSet/>
      <dgm:spPr/>
      <dgm:t>
        <a:bodyPr/>
        <a:lstStyle/>
        <a:p>
          <a:r>
            <a:rPr lang="es-EC" b="0" dirty="0" smtClean="0"/>
            <a:t>Por resistencia eléctrica</a:t>
          </a:r>
          <a:endParaRPr lang="es-EC" b="0" dirty="0"/>
        </a:p>
      </dgm:t>
    </dgm:pt>
    <dgm:pt modelId="{2695AA48-5E93-45B0-8913-C1AFF0319027}" type="parTrans" cxnId="{8E6B8055-24A9-4FB7-BD17-CFFC69E94543}">
      <dgm:prSet/>
      <dgm:spPr/>
      <dgm:t>
        <a:bodyPr/>
        <a:lstStyle/>
        <a:p>
          <a:endParaRPr lang="es-EC"/>
        </a:p>
      </dgm:t>
    </dgm:pt>
    <dgm:pt modelId="{7F413129-4BAE-4CF5-B5DA-041E31B94C36}" type="sibTrans" cxnId="{8E6B8055-24A9-4FB7-BD17-CFFC69E94543}">
      <dgm:prSet/>
      <dgm:spPr/>
      <dgm:t>
        <a:bodyPr/>
        <a:lstStyle/>
        <a:p>
          <a:endParaRPr lang="es-EC"/>
        </a:p>
      </dgm:t>
    </dgm:pt>
    <dgm:pt modelId="{9DEE3F92-BDC8-4DD4-94DB-CC142561EB09}">
      <dgm:prSet/>
      <dgm:spPr/>
      <dgm:t>
        <a:bodyPr/>
        <a:lstStyle/>
        <a:p>
          <a:r>
            <a:rPr lang="es-EC" b="0" dirty="0" smtClean="0"/>
            <a:t>Sistema de inyección</a:t>
          </a:r>
          <a:endParaRPr lang="es-EC" b="0" dirty="0"/>
        </a:p>
      </dgm:t>
    </dgm:pt>
    <dgm:pt modelId="{E892AC17-90BF-4674-8BE3-6845EC0C6F9D}" type="parTrans" cxnId="{289BA898-E908-41B8-AE8B-57F4E4AFBD88}">
      <dgm:prSet/>
      <dgm:spPr/>
      <dgm:t>
        <a:bodyPr/>
        <a:lstStyle/>
        <a:p>
          <a:endParaRPr lang="es-EC"/>
        </a:p>
      </dgm:t>
    </dgm:pt>
    <dgm:pt modelId="{C56AD013-7E61-4074-B846-2BF506A48B88}" type="sibTrans" cxnId="{289BA898-E908-41B8-AE8B-57F4E4AFBD88}">
      <dgm:prSet/>
      <dgm:spPr/>
      <dgm:t>
        <a:bodyPr/>
        <a:lstStyle/>
        <a:p>
          <a:endParaRPr lang="es-EC"/>
        </a:p>
      </dgm:t>
    </dgm:pt>
    <dgm:pt modelId="{005DB00C-8A40-47CA-A935-0E707FE3EF94}">
      <dgm:prSet/>
      <dgm:spPr/>
      <dgm:t>
        <a:bodyPr/>
        <a:lstStyle/>
        <a:p>
          <a:r>
            <a:rPr lang="es-EC" b="0" dirty="0" smtClean="0"/>
            <a:t>Cilindro - Émbolo</a:t>
          </a:r>
          <a:endParaRPr lang="es-EC" b="0" dirty="0"/>
        </a:p>
      </dgm:t>
    </dgm:pt>
    <dgm:pt modelId="{AA83F72A-DE3A-4B25-9091-ACB02D6D3DF5}" type="parTrans" cxnId="{AB9D2B36-7A44-420A-9279-9FFC998963EC}">
      <dgm:prSet/>
      <dgm:spPr/>
      <dgm:t>
        <a:bodyPr/>
        <a:lstStyle/>
        <a:p>
          <a:endParaRPr lang="es-EC"/>
        </a:p>
      </dgm:t>
    </dgm:pt>
    <dgm:pt modelId="{76C0EFE5-59FD-4E47-AC49-9BE5C6CC052B}" type="sibTrans" cxnId="{AB9D2B36-7A44-420A-9279-9FFC998963EC}">
      <dgm:prSet/>
      <dgm:spPr/>
      <dgm:t>
        <a:bodyPr/>
        <a:lstStyle/>
        <a:p>
          <a:endParaRPr lang="es-EC"/>
        </a:p>
      </dgm:t>
    </dgm:pt>
    <dgm:pt modelId="{6E04A4C2-BC86-4097-8F24-BB5E8ADDE540}">
      <dgm:prSet/>
      <dgm:spPr/>
      <dgm:t>
        <a:bodyPr/>
        <a:lstStyle/>
        <a:p>
          <a:r>
            <a:rPr lang="es-EC" b="0" dirty="0" smtClean="0"/>
            <a:t>Sistema de cierre</a:t>
          </a:r>
          <a:endParaRPr lang="es-EC" b="0" dirty="0"/>
        </a:p>
      </dgm:t>
    </dgm:pt>
    <dgm:pt modelId="{6F1D7281-D48E-4474-96E7-659B76517383}" type="parTrans" cxnId="{FD7950AA-06B1-4F5D-8053-388383DA13BF}">
      <dgm:prSet/>
      <dgm:spPr/>
      <dgm:t>
        <a:bodyPr/>
        <a:lstStyle/>
        <a:p>
          <a:endParaRPr lang="es-EC"/>
        </a:p>
      </dgm:t>
    </dgm:pt>
    <dgm:pt modelId="{301B411E-6710-4242-A906-0974BAA412E3}" type="sibTrans" cxnId="{FD7950AA-06B1-4F5D-8053-388383DA13BF}">
      <dgm:prSet/>
      <dgm:spPr/>
      <dgm:t>
        <a:bodyPr/>
        <a:lstStyle/>
        <a:p>
          <a:endParaRPr lang="es-EC"/>
        </a:p>
      </dgm:t>
    </dgm:pt>
    <dgm:pt modelId="{6B8B36C8-07F7-49D6-B365-BA3F1CBDDBAA}">
      <dgm:prSet/>
      <dgm:spPr/>
      <dgm:t>
        <a:bodyPr/>
        <a:lstStyle/>
        <a:p>
          <a:r>
            <a:rPr lang="es-EC" b="0" dirty="0" smtClean="0"/>
            <a:t>Cilindro Neumático</a:t>
          </a:r>
          <a:endParaRPr lang="es-EC" b="0" dirty="0"/>
        </a:p>
      </dgm:t>
    </dgm:pt>
    <dgm:pt modelId="{8BFD2AD5-FBB4-47A4-9E19-31E8CCA13783}" type="parTrans" cxnId="{EC5E0AC0-8A6C-44C3-A9E8-202851979C9A}">
      <dgm:prSet/>
      <dgm:spPr/>
      <dgm:t>
        <a:bodyPr/>
        <a:lstStyle/>
        <a:p>
          <a:endParaRPr lang="es-EC"/>
        </a:p>
      </dgm:t>
    </dgm:pt>
    <dgm:pt modelId="{AB97417E-F621-46F5-A1A5-13C911D86252}" type="sibTrans" cxnId="{EC5E0AC0-8A6C-44C3-A9E8-202851979C9A}">
      <dgm:prSet/>
      <dgm:spPr/>
      <dgm:t>
        <a:bodyPr/>
        <a:lstStyle/>
        <a:p>
          <a:endParaRPr lang="es-EC"/>
        </a:p>
      </dgm:t>
    </dgm:pt>
    <dgm:pt modelId="{ABF02C8D-37DC-41CA-8528-11BBEBE5944C}">
      <dgm:prSet/>
      <dgm:spPr/>
      <dgm:t>
        <a:bodyPr/>
        <a:lstStyle/>
        <a:p>
          <a:r>
            <a:rPr lang="es-EC" b="0" smtClean="0"/>
            <a:t>Sistema de potencia</a:t>
          </a:r>
          <a:endParaRPr lang="es-EC" b="0"/>
        </a:p>
      </dgm:t>
    </dgm:pt>
    <dgm:pt modelId="{17EF478A-BABE-45C6-A71D-CD7A2BD683B4}" type="parTrans" cxnId="{A1C4991D-CCD3-431C-B516-ECFCCF657339}">
      <dgm:prSet/>
      <dgm:spPr/>
      <dgm:t>
        <a:bodyPr/>
        <a:lstStyle/>
        <a:p>
          <a:endParaRPr lang="es-EC"/>
        </a:p>
      </dgm:t>
    </dgm:pt>
    <dgm:pt modelId="{0F0BBF7A-0DC5-4D63-AFA3-AFEC0B314C32}" type="sibTrans" cxnId="{A1C4991D-CCD3-431C-B516-ECFCCF657339}">
      <dgm:prSet/>
      <dgm:spPr/>
      <dgm:t>
        <a:bodyPr/>
        <a:lstStyle/>
        <a:p>
          <a:endParaRPr lang="es-EC"/>
        </a:p>
      </dgm:t>
    </dgm:pt>
    <dgm:pt modelId="{284CD22D-E1EA-416C-BAE8-CD0A89A4A1C6}">
      <dgm:prSet/>
      <dgm:spPr/>
      <dgm:t>
        <a:bodyPr/>
        <a:lstStyle/>
        <a:p>
          <a:r>
            <a:rPr lang="es-EC" b="0" dirty="0" smtClean="0"/>
            <a:t>Motorreductor</a:t>
          </a:r>
          <a:endParaRPr lang="es-EC" b="0" dirty="0"/>
        </a:p>
      </dgm:t>
    </dgm:pt>
    <dgm:pt modelId="{68D0951A-0580-471C-9079-AED31E1509DB}" type="parTrans" cxnId="{0AE74731-0C09-444C-9CCB-17F473AF2567}">
      <dgm:prSet/>
      <dgm:spPr/>
      <dgm:t>
        <a:bodyPr/>
        <a:lstStyle/>
        <a:p>
          <a:endParaRPr lang="es-EC"/>
        </a:p>
      </dgm:t>
    </dgm:pt>
    <dgm:pt modelId="{FA594E0C-52B8-4ABB-8132-99724F117D58}" type="sibTrans" cxnId="{0AE74731-0C09-444C-9CCB-17F473AF2567}">
      <dgm:prSet/>
      <dgm:spPr/>
      <dgm:t>
        <a:bodyPr/>
        <a:lstStyle/>
        <a:p>
          <a:endParaRPr lang="es-EC"/>
        </a:p>
      </dgm:t>
    </dgm:pt>
    <dgm:pt modelId="{DCF11450-9FA8-4573-BC0D-3B802D79E2D5}">
      <dgm:prSet/>
      <dgm:spPr/>
      <dgm:t>
        <a:bodyPr/>
        <a:lstStyle/>
        <a:p>
          <a:r>
            <a:rPr lang="es-EC" b="0" smtClean="0"/>
            <a:t>Disposición de inyección</a:t>
          </a:r>
          <a:endParaRPr lang="es-EC" b="0"/>
        </a:p>
      </dgm:t>
    </dgm:pt>
    <dgm:pt modelId="{7FAE0BAE-F77A-4011-B173-136F3C383784}" type="parTrans" cxnId="{E130CE6E-A6DA-4A39-A44B-8E1212C7C167}">
      <dgm:prSet/>
      <dgm:spPr/>
      <dgm:t>
        <a:bodyPr/>
        <a:lstStyle/>
        <a:p>
          <a:endParaRPr lang="es-EC"/>
        </a:p>
      </dgm:t>
    </dgm:pt>
    <dgm:pt modelId="{B0C60FA5-699B-4BD4-B899-91D968F7A598}" type="sibTrans" cxnId="{E130CE6E-A6DA-4A39-A44B-8E1212C7C167}">
      <dgm:prSet/>
      <dgm:spPr/>
      <dgm:t>
        <a:bodyPr/>
        <a:lstStyle/>
        <a:p>
          <a:endParaRPr lang="es-EC"/>
        </a:p>
      </dgm:t>
    </dgm:pt>
    <dgm:pt modelId="{FB9D9FDB-0875-48D7-9F7F-DA9A9CE7CA6F}">
      <dgm:prSet/>
      <dgm:spPr/>
      <dgm:t>
        <a:bodyPr/>
        <a:lstStyle/>
        <a:p>
          <a:r>
            <a:rPr lang="es-EC" b="0" dirty="0" smtClean="0"/>
            <a:t>Lateral</a:t>
          </a:r>
          <a:endParaRPr lang="es-EC" b="0" dirty="0"/>
        </a:p>
      </dgm:t>
    </dgm:pt>
    <dgm:pt modelId="{2E2E673E-0817-42A2-ADF5-FEDE7076755D}" type="parTrans" cxnId="{2677869E-695D-4F53-96AF-DE17636973FF}">
      <dgm:prSet/>
      <dgm:spPr/>
      <dgm:t>
        <a:bodyPr/>
        <a:lstStyle/>
        <a:p>
          <a:endParaRPr lang="es-EC"/>
        </a:p>
      </dgm:t>
    </dgm:pt>
    <dgm:pt modelId="{4040882A-A423-4275-8365-0B487199FC64}" type="sibTrans" cxnId="{2677869E-695D-4F53-96AF-DE17636973FF}">
      <dgm:prSet/>
      <dgm:spPr/>
      <dgm:t>
        <a:bodyPr/>
        <a:lstStyle/>
        <a:p>
          <a:endParaRPr lang="es-EC"/>
        </a:p>
      </dgm:t>
    </dgm:pt>
    <dgm:pt modelId="{DD53CB55-A145-48E5-9E7C-B8FC5AE494E8}" type="pres">
      <dgm:prSet presAssocID="{CD8479A5-78C9-49BA-941C-8BA66EBBC197}" presName="Name0" presStyleCnt="0">
        <dgm:presLayoutVars>
          <dgm:dir/>
          <dgm:animLvl val="lvl"/>
          <dgm:resizeHandles val="exact"/>
        </dgm:presLayoutVars>
      </dgm:prSet>
      <dgm:spPr/>
      <dgm:t>
        <a:bodyPr/>
        <a:lstStyle/>
        <a:p>
          <a:endParaRPr lang="es-EC"/>
        </a:p>
      </dgm:t>
    </dgm:pt>
    <dgm:pt modelId="{3FADCB9D-5E15-4553-A9BB-F82F288B8F0E}" type="pres">
      <dgm:prSet presAssocID="{B1ECC105-561B-4F29-ADB7-449211ECB6D5}" presName="linNode" presStyleCnt="0"/>
      <dgm:spPr/>
    </dgm:pt>
    <dgm:pt modelId="{0EB1C677-C3DF-4991-888D-1AD5478BAAD6}" type="pres">
      <dgm:prSet presAssocID="{B1ECC105-561B-4F29-ADB7-449211ECB6D5}" presName="parentText" presStyleLbl="node1" presStyleIdx="0" presStyleCnt="6">
        <dgm:presLayoutVars>
          <dgm:chMax val="1"/>
          <dgm:bulletEnabled val="1"/>
        </dgm:presLayoutVars>
      </dgm:prSet>
      <dgm:spPr/>
      <dgm:t>
        <a:bodyPr/>
        <a:lstStyle/>
        <a:p>
          <a:endParaRPr lang="es-EC"/>
        </a:p>
      </dgm:t>
    </dgm:pt>
    <dgm:pt modelId="{93B1449E-2E5A-4C0E-90D3-D28F70698A66}" type="pres">
      <dgm:prSet presAssocID="{B1ECC105-561B-4F29-ADB7-449211ECB6D5}" presName="descendantText" presStyleLbl="alignAccFollowNode1" presStyleIdx="0" presStyleCnt="6">
        <dgm:presLayoutVars>
          <dgm:bulletEnabled val="1"/>
        </dgm:presLayoutVars>
      </dgm:prSet>
      <dgm:spPr/>
      <dgm:t>
        <a:bodyPr/>
        <a:lstStyle/>
        <a:p>
          <a:endParaRPr lang="es-EC"/>
        </a:p>
      </dgm:t>
    </dgm:pt>
    <dgm:pt modelId="{272229EE-AC1B-4557-A37B-884071A5CFDA}" type="pres">
      <dgm:prSet presAssocID="{9B87FB70-0DDD-4FF2-9A19-68A3073899E6}" presName="sp" presStyleCnt="0"/>
      <dgm:spPr/>
    </dgm:pt>
    <dgm:pt modelId="{490A0FB8-D30D-4E5D-B04E-D8F3F7EB7BA3}" type="pres">
      <dgm:prSet presAssocID="{9465CD5C-9DC7-4F71-A05B-AD80CF437929}" presName="linNode" presStyleCnt="0"/>
      <dgm:spPr/>
    </dgm:pt>
    <dgm:pt modelId="{593F8D55-3B14-4576-A4AF-8AE4865A3B64}" type="pres">
      <dgm:prSet presAssocID="{9465CD5C-9DC7-4F71-A05B-AD80CF437929}" presName="parentText" presStyleLbl="node1" presStyleIdx="1" presStyleCnt="6">
        <dgm:presLayoutVars>
          <dgm:chMax val="1"/>
          <dgm:bulletEnabled val="1"/>
        </dgm:presLayoutVars>
      </dgm:prSet>
      <dgm:spPr/>
      <dgm:t>
        <a:bodyPr/>
        <a:lstStyle/>
        <a:p>
          <a:endParaRPr lang="es-EC"/>
        </a:p>
      </dgm:t>
    </dgm:pt>
    <dgm:pt modelId="{5D9D7162-95EA-46C6-B2D4-3FD4925A11D4}" type="pres">
      <dgm:prSet presAssocID="{9465CD5C-9DC7-4F71-A05B-AD80CF437929}" presName="descendantText" presStyleLbl="alignAccFollowNode1" presStyleIdx="1" presStyleCnt="6">
        <dgm:presLayoutVars>
          <dgm:bulletEnabled val="1"/>
        </dgm:presLayoutVars>
      </dgm:prSet>
      <dgm:spPr/>
      <dgm:t>
        <a:bodyPr/>
        <a:lstStyle/>
        <a:p>
          <a:endParaRPr lang="es-EC"/>
        </a:p>
      </dgm:t>
    </dgm:pt>
    <dgm:pt modelId="{49B1E339-A81B-4CE0-8706-64170AC681E4}" type="pres">
      <dgm:prSet presAssocID="{312F6F89-3332-4EF0-B841-9D96429CE1D7}" presName="sp" presStyleCnt="0"/>
      <dgm:spPr/>
    </dgm:pt>
    <dgm:pt modelId="{E4DDC4D2-18F1-4BB7-9F49-2F31319212D0}" type="pres">
      <dgm:prSet presAssocID="{9DEE3F92-BDC8-4DD4-94DB-CC142561EB09}" presName="linNode" presStyleCnt="0"/>
      <dgm:spPr/>
    </dgm:pt>
    <dgm:pt modelId="{89E88A15-DE2E-47FE-B73F-A31FCCBB236A}" type="pres">
      <dgm:prSet presAssocID="{9DEE3F92-BDC8-4DD4-94DB-CC142561EB09}" presName="parentText" presStyleLbl="node1" presStyleIdx="2" presStyleCnt="6">
        <dgm:presLayoutVars>
          <dgm:chMax val="1"/>
          <dgm:bulletEnabled val="1"/>
        </dgm:presLayoutVars>
      </dgm:prSet>
      <dgm:spPr/>
      <dgm:t>
        <a:bodyPr/>
        <a:lstStyle/>
        <a:p>
          <a:endParaRPr lang="es-EC"/>
        </a:p>
      </dgm:t>
    </dgm:pt>
    <dgm:pt modelId="{95D31894-C710-40BE-A925-FEE63C0FD909}" type="pres">
      <dgm:prSet presAssocID="{9DEE3F92-BDC8-4DD4-94DB-CC142561EB09}" presName="descendantText" presStyleLbl="alignAccFollowNode1" presStyleIdx="2" presStyleCnt="6">
        <dgm:presLayoutVars>
          <dgm:bulletEnabled val="1"/>
        </dgm:presLayoutVars>
      </dgm:prSet>
      <dgm:spPr/>
      <dgm:t>
        <a:bodyPr/>
        <a:lstStyle/>
        <a:p>
          <a:endParaRPr lang="es-EC"/>
        </a:p>
      </dgm:t>
    </dgm:pt>
    <dgm:pt modelId="{8B6A8016-4D42-400C-8930-473DD2C615D1}" type="pres">
      <dgm:prSet presAssocID="{C56AD013-7E61-4074-B846-2BF506A48B88}" presName="sp" presStyleCnt="0"/>
      <dgm:spPr/>
    </dgm:pt>
    <dgm:pt modelId="{3A149D13-0386-434A-8F6A-56E5D6A5ECB8}" type="pres">
      <dgm:prSet presAssocID="{6E04A4C2-BC86-4097-8F24-BB5E8ADDE540}" presName="linNode" presStyleCnt="0"/>
      <dgm:spPr/>
    </dgm:pt>
    <dgm:pt modelId="{AD52A1F6-B02F-4AFD-8F48-A34FD533B155}" type="pres">
      <dgm:prSet presAssocID="{6E04A4C2-BC86-4097-8F24-BB5E8ADDE540}" presName="parentText" presStyleLbl="node1" presStyleIdx="3" presStyleCnt="6">
        <dgm:presLayoutVars>
          <dgm:chMax val="1"/>
          <dgm:bulletEnabled val="1"/>
        </dgm:presLayoutVars>
      </dgm:prSet>
      <dgm:spPr/>
      <dgm:t>
        <a:bodyPr/>
        <a:lstStyle/>
        <a:p>
          <a:endParaRPr lang="es-EC"/>
        </a:p>
      </dgm:t>
    </dgm:pt>
    <dgm:pt modelId="{4CC8B460-7ED3-46B6-BFFD-8DB00EE56E70}" type="pres">
      <dgm:prSet presAssocID="{6E04A4C2-BC86-4097-8F24-BB5E8ADDE540}" presName="descendantText" presStyleLbl="alignAccFollowNode1" presStyleIdx="3" presStyleCnt="6">
        <dgm:presLayoutVars>
          <dgm:bulletEnabled val="1"/>
        </dgm:presLayoutVars>
      </dgm:prSet>
      <dgm:spPr/>
      <dgm:t>
        <a:bodyPr/>
        <a:lstStyle/>
        <a:p>
          <a:endParaRPr lang="es-EC"/>
        </a:p>
      </dgm:t>
    </dgm:pt>
    <dgm:pt modelId="{1FE26665-EDEA-45BE-B50A-DC0F827CE071}" type="pres">
      <dgm:prSet presAssocID="{301B411E-6710-4242-A906-0974BAA412E3}" presName="sp" presStyleCnt="0"/>
      <dgm:spPr/>
    </dgm:pt>
    <dgm:pt modelId="{26ABF404-1F82-4E85-9417-E79A9ED14667}" type="pres">
      <dgm:prSet presAssocID="{ABF02C8D-37DC-41CA-8528-11BBEBE5944C}" presName="linNode" presStyleCnt="0"/>
      <dgm:spPr/>
    </dgm:pt>
    <dgm:pt modelId="{5B66DE13-EC58-4CD8-8580-B0B7B8C72E8D}" type="pres">
      <dgm:prSet presAssocID="{ABF02C8D-37DC-41CA-8528-11BBEBE5944C}" presName="parentText" presStyleLbl="node1" presStyleIdx="4" presStyleCnt="6">
        <dgm:presLayoutVars>
          <dgm:chMax val="1"/>
          <dgm:bulletEnabled val="1"/>
        </dgm:presLayoutVars>
      </dgm:prSet>
      <dgm:spPr/>
      <dgm:t>
        <a:bodyPr/>
        <a:lstStyle/>
        <a:p>
          <a:endParaRPr lang="es-EC"/>
        </a:p>
      </dgm:t>
    </dgm:pt>
    <dgm:pt modelId="{59CFAC21-BD4D-436D-839C-F8E1F8DC4A02}" type="pres">
      <dgm:prSet presAssocID="{ABF02C8D-37DC-41CA-8528-11BBEBE5944C}" presName="descendantText" presStyleLbl="alignAccFollowNode1" presStyleIdx="4" presStyleCnt="6">
        <dgm:presLayoutVars>
          <dgm:bulletEnabled val="1"/>
        </dgm:presLayoutVars>
      </dgm:prSet>
      <dgm:spPr/>
      <dgm:t>
        <a:bodyPr/>
        <a:lstStyle/>
        <a:p>
          <a:endParaRPr lang="es-EC"/>
        </a:p>
      </dgm:t>
    </dgm:pt>
    <dgm:pt modelId="{8DFB958A-53DA-49C0-88D1-9E9F99AFBC8E}" type="pres">
      <dgm:prSet presAssocID="{0F0BBF7A-0DC5-4D63-AFA3-AFEC0B314C32}" presName="sp" presStyleCnt="0"/>
      <dgm:spPr/>
    </dgm:pt>
    <dgm:pt modelId="{1D63C949-6A90-4A47-B568-44E15DF49307}" type="pres">
      <dgm:prSet presAssocID="{DCF11450-9FA8-4573-BC0D-3B802D79E2D5}" presName="linNode" presStyleCnt="0"/>
      <dgm:spPr/>
    </dgm:pt>
    <dgm:pt modelId="{8D8B773C-1294-47D1-BBC8-F6F36A1B17BC}" type="pres">
      <dgm:prSet presAssocID="{DCF11450-9FA8-4573-BC0D-3B802D79E2D5}" presName="parentText" presStyleLbl="node1" presStyleIdx="5" presStyleCnt="6">
        <dgm:presLayoutVars>
          <dgm:chMax val="1"/>
          <dgm:bulletEnabled val="1"/>
        </dgm:presLayoutVars>
      </dgm:prSet>
      <dgm:spPr/>
      <dgm:t>
        <a:bodyPr/>
        <a:lstStyle/>
        <a:p>
          <a:endParaRPr lang="es-EC"/>
        </a:p>
      </dgm:t>
    </dgm:pt>
    <dgm:pt modelId="{E0E7A1C0-F492-4AD7-9A40-CA0AAE2082EC}" type="pres">
      <dgm:prSet presAssocID="{DCF11450-9FA8-4573-BC0D-3B802D79E2D5}" presName="descendantText" presStyleLbl="alignAccFollowNode1" presStyleIdx="5" presStyleCnt="6">
        <dgm:presLayoutVars>
          <dgm:bulletEnabled val="1"/>
        </dgm:presLayoutVars>
      </dgm:prSet>
      <dgm:spPr/>
      <dgm:t>
        <a:bodyPr/>
        <a:lstStyle/>
        <a:p>
          <a:endParaRPr lang="es-EC"/>
        </a:p>
      </dgm:t>
    </dgm:pt>
  </dgm:ptLst>
  <dgm:cxnLst>
    <dgm:cxn modelId="{A22C8178-57D0-4A3B-9F0F-E8E1D6EA4BF7}" type="presOf" srcId="{FB9D9FDB-0875-48D7-9F7F-DA9A9CE7CA6F}" destId="{E0E7A1C0-F492-4AD7-9A40-CA0AAE2082EC}" srcOrd="0" destOrd="0" presId="urn:microsoft.com/office/officeart/2005/8/layout/vList5"/>
    <dgm:cxn modelId="{73585B14-1559-411D-B0DC-350C951DC3EF}" srcId="{B1ECC105-561B-4F29-ADB7-449211ECB6D5}" destId="{9F8986B4-8EBB-464B-AF4A-5858E4F74259}" srcOrd="0" destOrd="0" parTransId="{8C1EB676-BD1B-4F88-8A8A-15BA1C95DEF6}" sibTransId="{8925C1A1-28CC-46B9-A15D-DDDF7E0BBEED}"/>
    <dgm:cxn modelId="{244C2974-AA34-4B5E-9429-5D011D86FECD}" type="presOf" srcId="{9DEE3F92-BDC8-4DD4-94DB-CC142561EB09}" destId="{89E88A15-DE2E-47FE-B73F-A31FCCBB236A}" srcOrd="0" destOrd="0" presId="urn:microsoft.com/office/officeart/2005/8/layout/vList5"/>
    <dgm:cxn modelId="{289BA898-E908-41B8-AE8B-57F4E4AFBD88}" srcId="{CD8479A5-78C9-49BA-941C-8BA66EBBC197}" destId="{9DEE3F92-BDC8-4DD4-94DB-CC142561EB09}" srcOrd="2" destOrd="0" parTransId="{E892AC17-90BF-4674-8BE3-6845EC0C6F9D}" sibTransId="{C56AD013-7E61-4074-B846-2BF506A48B88}"/>
    <dgm:cxn modelId="{AB9D2B36-7A44-420A-9279-9FFC998963EC}" srcId="{9DEE3F92-BDC8-4DD4-94DB-CC142561EB09}" destId="{005DB00C-8A40-47CA-A935-0E707FE3EF94}" srcOrd="0" destOrd="0" parTransId="{AA83F72A-DE3A-4B25-9091-ACB02D6D3DF5}" sibTransId="{76C0EFE5-59FD-4E47-AC49-9BE5C6CC052B}"/>
    <dgm:cxn modelId="{3EAF042F-5C42-430A-8593-819733064A8F}" type="presOf" srcId="{6E04A4C2-BC86-4097-8F24-BB5E8ADDE540}" destId="{AD52A1F6-B02F-4AFD-8F48-A34FD533B155}" srcOrd="0" destOrd="0" presId="urn:microsoft.com/office/officeart/2005/8/layout/vList5"/>
    <dgm:cxn modelId="{E130CE6E-A6DA-4A39-A44B-8E1212C7C167}" srcId="{CD8479A5-78C9-49BA-941C-8BA66EBBC197}" destId="{DCF11450-9FA8-4573-BC0D-3B802D79E2D5}" srcOrd="5" destOrd="0" parTransId="{7FAE0BAE-F77A-4011-B173-136F3C383784}" sibTransId="{B0C60FA5-699B-4BD4-B899-91D968F7A598}"/>
    <dgm:cxn modelId="{8E6B8055-24A9-4FB7-BD17-CFFC69E94543}" srcId="{9465CD5C-9DC7-4F71-A05B-AD80CF437929}" destId="{DEF74A9C-8F9F-4C6D-8B9F-CF0BD8BDBF6F}" srcOrd="0" destOrd="0" parTransId="{2695AA48-5E93-45B0-8913-C1AFF0319027}" sibTransId="{7F413129-4BAE-4CF5-B5DA-041E31B94C36}"/>
    <dgm:cxn modelId="{63738D98-8142-4FC4-A4E3-E44B4923AF17}" type="presOf" srcId="{DCF11450-9FA8-4573-BC0D-3B802D79E2D5}" destId="{8D8B773C-1294-47D1-BBC8-F6F36A1B17BC}" srcOrd="0" destOrd="0" presId="urn:microsoft.com/office/officeart/2005/8/layout/vList5"/>
    <dgm:cxn modelId="{309A19FD-52A4-4CF8-B2BC-0077A6946464}" type="presOf" srcId="{CD8479A5-78C9-49BA-941C-8BA66EBBC197}" destId="{DD53CB55-A145-48E5-9E7C-B8FC5AE494E8}" srcOrd="0" destOrd="0" presId="urn:microsoft.com/office/officeart/2005/8/layout/vList5"/>
    <dgm:cxn modelId="{2677869E-695D-4F53-96AF-DE17636973FF}" srcId="{DCF11450-9FA8-4573-BC0D-3B802D79E2D5}" destId="{FB9D9FDB-0875-48D7-9F7F-DA9A9CE7CA6F}" srcOrd="0" destOrd="0" parTransId="{2E2E673E-0817-42A2-ADF5-FEDE7076755D}" sibTransId="{4040882A-A423-4275-8365-0B487199FC64}"/>
    <dgm:cxn modelId="{53F36C8F-6489-42D0-987D-4F7A18C2AC38}" type="presOf" srcId="{9465CD5C-9DC7-4F71-A05B-AD80CF437929}" destId="{593F8D55-3B14-4576-A4AF-8AE4865A3B64}" srcOrd="0" destOrd="0" presId="urn:microsoft.com/office/officeart/2005/8/layout/vList5"/>
    <dgm:cxn modelId="{EC5E0AC0-8A6C-44C3-A9E8-202851979C9A}" srcId="{6E04A4C2-BC86-4097-8F24-BB5E8ADDE540}" destId="{6B8B36C8-07F7-49D6-B365-BA3F1CBDDBAA}" srcOrd="0" destOrd="0" parTransId="{8BFD2AD5-FBB4-47A4-9E19-31E8CCA13783}" sibTransId="{AB97417E-F621-46F5-A1A5-13C911D86252}"/>
    <dgm:cxn modelId="{ADB57D83-500D-4B51-BE6D-EDA029B23FF4}" type="presOf" srcId="{9F8986B4-8EBB-464B-AF4A-5858E4F74259}" destId="{93B1449E-2E5A-4C0E-90D3-D28F70698A66}" srcOrd="0" destOrd="0" presId="urn:microsoft.com/office/officeart/2005/8/layout/vList5"/>
    <dgm:cxn modelId="{0AE74731-0C09-444C-9CCB-17F473AF2567}" srcId="{ABF02C8D-37DC-41CA-8528-11BBEBE5944C}" destId="{284CD22D-E1EA-416C-BAE8-CD0A89A4A1C6}" srcOrd="0" destOrd="0" parTransId="{68D0951A-0580-471C-9079-AED31E1509DB}" sibTransId="{FA594E0C-52B8-4ABB-8132-99724F117D58}"/>
    <dgm:cxn modelId="{15A57412-4B92-42AB-A758-F8966C9BA511}" srcId="{CD8479A5-78C9-49BA-941C-8BA66EBBC197}" destId="{B1ECC105-561B-4F29-ADB7-449211ECB6D5}" srcOrd="0" destOrd="0" parTransId="{1A6B639C-AA84-423B-9A99-81E4ED33235E}" sibTransId="{9B87FB70-0DDD-4FF2-9A19-68A3073899E6}"/>
    <dgm:cxn modelId="{FD7950AA-06B1-4F5D-8053-388383DA13BF}" srcId="{CD8479A5-78C9-49BA-941C-8BA66EBBC197}" destId="{6E04A4C2-BC86-4097-8F24-BB5E8ADDE540}" srcOrd="3" destOrd="0" parTransId="{6F1D7281-D48E-4474-96E7-659B76517383}" sibTransId="{301B411E-6710-4242-A906-0974BAA412E3}"/>
    <dgm:cxn modelId="{6C7CA0A3-30E5-4884-B97B-FB93E316A397}" type="presOf" srcId="{005DB00C-8A40-47CA-A935-0E707FE3EF94}" destId="{95D31894-C710-40BE-A925-FEE63C0FD909}" srcOrd="0" destOrd="0" presId="urn:microsoft.com/office/officeart/2005/8/layout/vList5"/>
    <dgm:cxn modelId="{BCDBC7EC-E7F6-4744-86E8-77422411DC91}" type="presOf" srcId="{6B8B36C8-07F7-49D6-B365-BA3F1CBDDBAA}" destId="{4CC8B460-7ED3-46B6-BFFD-8DB00EE56E70}" srcOrd="0" destOrd="0" presId="urn:microsoft.com/office/officeart/2005/8/layout/vList5"/>
    <dgm:cxn modelId="{09EC9AE0-4A2E-4650-A574-127960623D8F}" type="presOf" srcId="{B1ECC105-561B-4F29-ADB7-449211ECB6D5}" destId="{0EB1C677-C3DF-4991-888D-1AD5478BAAD6}" srcOrd="0" destOrd="0" presId="urn:microsoft.com/office/officeart/2005/8/layout/vList5"/>
    <dgm:cxn modelId="{59BEF383-64EF-45A5-A298-78DF3AA575E7}" type="presOf" srcId="{DEF74A9C-8F9F-4C6D-8B9F-CF0BD8BDBF6F}" destId="{5D9D7162-95EA-46C6-B2D4-3FD4925A11D4}" srcOrd="0" destOrd="0" presId="urn:microsoft.com/office/officeart/2005/8/layout/vList5"/>
    <dgm:cxn modelId="{E2BB92C8-979A-42FC-87C2-79E7003BB42F}" srcId="{CD8479A5-78C9-49BA-941C-8BA66EBBC197}" destId="{9465CD5C-9DC7-4F71-A05B-AD80CF437929}" srcOrd="1" destOrd="0" parTransId="{0B3916AA-F4BA-48E2-8451-6FBEFE8DFF9F}" sibTransId="{312F6F89-3332-4EF0-B841-9D96429CE1D7}"/>
    <dgm:cxn modelId="{D01B5D1D-7CA0-40DC-B551-1C4CB6393DE1}" type="presOf" srcId="{ABF02C8D-37DC-41CA-8528-11BBEBE5944C}" destId="{5B66DE13-EC58-4CD8-8580-B0B7B8C72E8D}" srcOrd="0" destOrd="0" presId="urn:microsoft.com/office/officeart/2005/8/layout/vList5"/>
    <dgm:cxn modelId="{A1C4991D-CCD3-431C-B516-ECFCCF657339}" srcId="{CD8479A5-78C9-49BA-941C-8BA66EBBC197}" destId="{ABF02C8D-37DC-41CA-8528-11BBEBE5944C}" srcOrd="4" destOrd="0" parTransId="{17EF478A-BABE-45C6-A71D-CD7A2BD683B4}" sibTransId="{0F0BBF7A-0DC5-4D63-AFA3-AFEC0B314C32}"/>
    <dgm:cxn modelId="{BAA731A0-31B8-4008-9CBA-B95FEA0AEEA0}" type="presOf" srcId="{284CD22D-E1EA-416C-BAE8-CD0A89A4A1C6}" destId="{59CFAC21-BD4D-436D-839C-F8E1F8DC4A02}" srcOrd="0" destOrd="0" presId="urn:microsoft.com/office/officeart/2005/8/layout/vList5"/>
    <dgm:cxn modelId="{8D2D1AF2-B0AA-4249-A94E-B7D84538EF80}" type="presParOf" srcId="{DD53CB55-A145-48E5-9E7C-B8FC5AE494E8}" destId="{3FADCB9D-5E15-4553-A9BB-F82F288B8F0E}" srcOrd="0" destOrd="0" presId="urn:microsoft.com/office/officeart/2005/8/layout/vList5"/>
    <dgm:cxn modelId="{56BD7017-F63A-4917-B493-E3E595644C8E}" type="presParOf" srcId="{3FADCB9D-5E15-4553-A9BB-F82F288B8F0E}" destId="{0EB1C677-C3DF-4991-888D-1AD5478BAAD6}" srcOrd="0" destOrd="0" presId="urn:microsoft.com/office/officeart/2005/8/layout/vList5"/>
    <dgm:cxn modelId="{95B97E0A-4FBF-4C77-BDFA-B112DCBAB194}" type="presParOf" srcId="{3FADCB9D-5E15-4553-A9BB-F82F288B8F0E}" destId="{93B1449E-2E5A-4C0E-90D3-D28F70698A66}" srcOrd="1" destOrd="0" presId="urn:microsoft.com/office/officeart/2005/8/layout/vList5"/>
    <dgm:cxn modelId="{4AC5909D-82C3-45B8-ABD1-7BB0A5B8148B}" type="presParOf" srcId="{DD53CB55-A145-48E5-9E7C-B8FC5AE494E8}" destId="{272229EE-AC1B-4557-A37B-884071A5CFDA}" srcOrd="1" destOrd="0" presId="urn:microsoft.com/office/officeart/2005/8/layout/vList5"/>
    <dgm:cxn modelId="{22D2F280-4D8C-46B6-9178-9BCE5BFA5E64}" type="presParOf" srcId="{DD53CB55-A145-48E5-9E7C-B8FC5AE494E8}" destId="{490A0FB8-D30D-4E5D-B04E-D8F3F7EB7BA3}" srcOrd="2" destOrd="0" presId="urn:microsoft.com/office/officeart/2005/8/layout/vList5"/>
    <dgm:cxn modelId="{08CAEF6F-B9F4-41C0-9885-442173AD56FB}" type="presParOf" srcId="{490A0FB8-D30D-4E5D-B04E-D8F3F7EB7BA3}" destId="{593F8D55-3B14-4576-A4AF-8AE4865A3B64}" srcOrd="0" destOrd="0" presId="urn:microsoft.com/office/officeart/2005/8/layout/vList5"/>
    <dgm:cxn modelId="{2FAE3F6C-1AB6-4F2A-9D01-C82678854B81}" type="presParOf" srcId="{490A0FB8-D30D-4E5D-B04E-D8F3F7EB7BA3}" destId="{5D9D7162-95EA-46C6-B2D4-3FD4925A11D4}" srcOrd="1" destOrd="0" presId="urn:microsoft.com/office/officeart/2005/8/layout/vList5"/>
    <dgm:cxn modelId="{FC4BDD5D-3D87-4DEF-A1BB-E90C070BCEF1}" type="presParOf" srcId="{DD53CB55-A145-48E5-9E7C-B8FC5AE494E8}" destId="{49B1E339-A81B-4CE0-8706-64170AC681E4}" srcOrd="3" destOrd="0" presId="urn:microsoft.com/office/officeart/2005/8/layout/vList5"/>
    <dgm:cxn modelId="{410C7FC6-E8B7-4469-AF99-8908DFEEB285}" type="presParOf" srcId="{DD53CB55-A145-48E5-9E7C-B8FC5AE494E8}" destId="{E4DDC4D2-18F1-4BB7-9F49-2F31319212D0}" srcOrd="4" destOrd="0" presId="urn:microsoft.com/office/officeart/2005/8/layout/vList5"/>
    <dgm:cxn modelId="{09A8257E-46BB-41BF-A5CB-091315DA85DA}" type="presParOf" srcId="{E4DDC4D2-18F1-4BB7-9F49-2F31319212D0}" destId="{89E88A15-DE2E-47FE-B73F-A31FCCBB236A}" srcOrd="0" destOrd="0" presId="urn:microsoft.com/office/officeart/2005/8/layout/vList5"/>
    <dgm:cxn modelId="{A111423B-C7A0-404D-A103-FBC43FC6E91F}" type="presParOf" srcId="{E4DDC4D2-18F1-4BB7-9F49-2F31319212D0}" destId="{95D31894-C710-40BE-A925-FEE63C0FD909}" srcOrd="1" destOrd="0" presId="urn:microsoft.com/office/officeart/2005/8/layout/vList5"/>
    <dgm:cxn modelId="{AFAC3B30-3BB2-4E5C-A6A4-F8FA0FF1AD12}" type="presParOf" srcId="{DD53CB55-A145-48E5-9E7C-B8FC5AE494E8}" destId="{8B6A8016-4D42-400C-8930-473DD2C615D1}" srcOrd="5" destOrd="0" presId="urn:microsoft.com/office/officeart/2005/8/layout/vList5"/>
    <dgm:cxn modelId="{F2D3850D-1578-4B1B-B63F-7641F3452CB2}" type="presParOf" srcId="{DD53CB55-A145-48E5-9E7C-B8FC5AE494E8}" destId="{3A149D13-0386-434A-8F6A-56E5D6A5ECB8}" srcOrd="6" destOrd="0" presId="urn:microsoft.com/office/officeart/2005/8/layout/vList5"/>
    <dgm:cxn modelId="{3FCB98BF-AD90-4A78-BD2C-15436E88E65B}" type="presParOf" srcId="{3A149D13-0386-434A-8F6A-56E5D6A5ECB8}" destId="{AD52A1F6-B02F-4AFD-8F48-A34FD533B155}" srcOrd="0" destOrd="0" presId="urn:microsoft.com/office/officeart/2005/8/layout/vList5"/>
    <dgm:cxn modelId="{ECE06E4F-B96E-4282-B677-DC032F68C11C}" type="presParOf" srcId="{3A149D13-0386-434A-8F6A-56E5D6A5ECB8}" destId="{4CC8B460-7ED3-46B6-BFFD-8DB00EE56E70}" srcOrd="1" destOrd="0" presId="urn:microsoft.com/office/officeart/2005/8/layout/vList5"/>
    <dgm:cxn modelId="{9C78E6F1-21C2-48AC-972C-319CCA808F1C}" type="presParOf" srcId="{DD53CB55-A145-48E5-9E7C-B8FC5AE494E8}" destId="{1FE26665-EDEA-45BE-B50A-DC0F827CE071}" srcOrd="7" destOrd="0" presId="urn:microsoft.com/office/officeart/2005/8/layout/vList5"/>
    <dgm:cxn modelId="{9998088A-4EA1-42F6-852B-02389A48E359}" type="presParOf" srcId="{DD53CB55-A145-48E5-9E7C-B8FC5AE494E8}" destId="{26ABF404-1F82-4E85-9417-E79A9ED14667}" srcOrd="8" destOrd="0" presId="urn:microsoft.com/office/officeart/2005/8/layout/vList5"/>
    <dgm:cxn modelId="{FB44F267-843F-407C-A6A5-CAD3C0286852}" type="presParOf" srcId="{26ABF404-1F82-4E85-9417-E79A9ED14667}" destId="{5B66DE13-EC58-4CD8-8580-B0B7B8C72E8D}" srcOrd="0" destOrd="0" presId="urn:microsoft.com/office/officeart/2005/8/layout/vList5"/>
    <dgm:cxn modelId="{4964300E-EFEB-4CD8-916D-EB72D9829503}" type="presParOf" srcId="{26ABF404-1F82-4E85-9417-E79A9ED14667}" destId="{59CFAC21-BD4D-436D-839C-F8E1F8DC4A02}" srcOrd="1" destOrd="0" presId="urn:microsoft.com/office/officeart/2005/8/layout/vList5"/>
    <dgm:cxn modelId="{DF69E969-44C4-489C-B6FD-53FDBEB5D8B7}" type="presParOf" srcId="{DD53CB55-A145-48E5-9E7C-B8FC5AE494E8}" destId="{8DFB958A-53DA-49C0-88D1-9E9F99AFBC8E}" srcOrd="9" destOrd="0" presId="urn:microsoft.com/office/officeart/2005/8/layout/vList5"/>
    <dgm:cxn modelId="{BC49F16C-145A-4852-B30C-4DC94B414346}" type="presParOf" srcId="{DD53CB55-A145-48E5-9E7C-B8FC5AE494E8}" destId="{1D63C949-6A90-4A47-B568-44E15DF49307}" srcOrd="10" destOrd="0" presId="urn:microsoft.com/office/officeart/2005/8/layout/vList5"/>
    <dgm:cxn modelId="{A7B219C1-0941-47FA-853D-B60FB63B0195}" type="presParOf" srcId="{1D63C949-6A90-4A47-B568-44E15DF49307}" destId="{8D8B773C-1294-47D1-BBC8-F6F36A1B17BC}" srcOrd="0" destOrd="0" presId="urn:microsoft.com/office/officeart/2005/8/layout/vList5"/>
    <dgm:cxn modelId="{EB30AD9D-A07E-4BCC-8A6C-9D6CC3997815}" type="presParOf" srcId="{1D63C949-6A90-4A47-B568-44E15DF49307}" destId="{E0E7A1C0-F492-4AD7-9A40-CA0AAE2082EC}" srcOrd="1" destOrd="0" presId="urn:microsoft.com/office/officeart/2005/8/layout/vList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89E7C444-E201-4E78-9BB9-DE0CA387AF4D}" type="doc">
      <dgm:prSet loTypeId="urn:microsoft.com/office/officeart/2008/layout/HexagonCluster" loCatId="picture" qsTypeId="urn:microsoft.com/office/officeart/2005/8/quickstyle/simple1" qsCatId="simple" csTypeId="urn:microsoft.com/office/officeart/2005/8/colors/accent3_5" csCatId="accent3" phldr="1"/>
      <dgm:spPr/>
      <dgm:t>
        <a:bodyPr/>
        <a:lstStyle/>
        <a:p>
          <a:endParaRPr lang="es-EC"/>
        </a:p>
      </dgm:t>
    </dgm:pt>
    <dgm:pt modelId="{B8FAE4A7-5185-4197-8EC4-73183EA91D75}">
      <dgm:prSet phldrT="[Texto]"/>
      <dgm:spPr/>
      <dgm:t>
        <a:bodyPr/>
        <a:lstStyle/>
        <a:p>
          <a:r>
            <a:rPr lang="es-EC" dirty="0" err="1" smtClean="0"/>
            <a:t>CONTACTORES</a:t>
          </a:r>
          <a:endParaRPr lang="es-EC" dirty="0"/>
        </a:p>
      </dgm:t>
    </dgm:pt>
    <dgm:pt modelId="{69765C97-A790-4BF1-92AA-BD6A5E34098E}" type="parTrans" cxnId="{143E1736-0C3A-4A36-A441-8709351E3EF0}">
      <dgm:prSet/>
      <dgm:spPr/>
      <dgm:t>
        <a:bodyPr/>
        <a:lstStyle/>
        <a:p>
          <a:endParaRPr lang="es-EC"/>
        </a:p>
      </dgm:t>
    </dgm:pt>
    <dgm:pt modelId="{E5C552CB-15F8-4682-9FC3-B2AB0BD2BDBB}" type="sibTrans" cxnId="{143E1736-0C3A-4A36-A441-8709351E3EF0}">
      <dgm:prSet/>
      <dgm:spPr>
        <a:blipFill rotWithShape="1">
          <a:blip xmlns:r="http://schemas.openxmlformats.org/officeDocument/2006/relationships" r:embed="rId1"/>
          <a:stretch>
            <a:fillRect/>
          </a:stretch>
        </a:blipFill>
      </dgm:spPr>
      <dgm:t>
        <a:bodyPr/>
        <a:lstStyle/>
        <a:p>
          <a:endParaRPr lang="es-EC"/>
        </a:p>
      </dgm:t>
    </dgm:pt>
    <dgm:pt modelId="{5C5529F1-9E72-4F24-B919-94C111B220D6}">
      <dgm:prSet phldrT="[Texto]"/>
      <dgm:spPr/>
      <dgm:t>
        <a:bodyPr/>
        <a:lstStyle/>
        <a:p>
          <a:r>
            <a:rPr lang="es-EC" dirty="0" smtClean="0"/>
            <a:t>RELÉS</a:t>
          </a:r>
          <a:endParaRPr lang="es-EC" dirty="0"/>
        </a:p>
      </dgm:t>
    </dgm:pt>
    <dgm:pt modelId="{5CFCED1F-D1A0-4DD6-A262-4EE2617C7015}" type="parTrans" cxnId="{DAAA9482-60B5-4EDA-8C66-EB82015E71FA}">
      <dgm:prSet/>
      <dgm:spPr/>
      <dgm:t>
        <a:bodyPr/>
        <a:lstStyle/>
        <a:p>
          <a:endParaRPr lang="es-EC"/>
        </a:p>
      </dgm:t>
    </dgm:pt>
    <dgm:pt modelId="{9701DBEF-F0A9-4CC8-B77B-2BAAC02FE0D6}" type="sibTrans" cxnId="{DAAA9482-60B5-4EDA-8C66-EB82015E71FA}">
      <dgm:prSet/>
      <dgm:spPr>
        <a:blipFill rotWithShape="1">
          <a:blip xmlns:r="http://schemas.openxmlformats.org/officeDocument/2006/relationships" r:embed="rId2"/>
          <a:stretch>
            <a:fillRect/>
          </a:stretch>
        </a:blipFill>
      </dgm:spPr>
      <dgm:t>
        <a:bodyPr/>
        <a:lstStyle/>
        <a:p>
          <a:endParaRPr lang="es-EC"/>
        </a:p>
      </dgm:t>
    </dgm:pt>
    <dgm:pt modelId="{205F8DCA-1EBF-47C7-B697-F190630ECC1E}">
      <dgm:prSet phldrT="[Texto]"/>
      <dgm:spPr/>
      <dgm:t>
        <a:bodyPr/>
        <a:lstStyle/>
        <a:p>
          <a:r>
            <a:rPr lang="es-EC" dirty="0" smtClean="0"/>
            <a:t>RESISTENCIA ELÉCTRICA</a:t>
          </a:r>
          <a:endParaRPr lang="es-EC" dirty="0"/>
        </a:p>
      </dgm:t>
    </dgm:pt>
    <dgm:pt modelId="{14411E3C-5C3D-4A8C-B4ED-F7AC00A7DBCB}" type="parTrans" cxnId="{80ED7256-72AB-4221-9B46-D6F90ABC7646}">
      <dgm:prSet/>
      <dgm:spPr/>
      <dgm:t>
        <a:bodyPr/>
        <a:lstStyle/>
        <a:p>
          <a:endParaRPr lang="es-EC"/>
        </a:p>
      </dgm:t>
    </dgm:pt>
    <dgm:pt modelId="{22781436-B9A9-4C2C-ACDF-639260D7F0F5}" type="sibTrans" cxnId="{80ED7256-72AB-4221-9B46-D6F90ABC7646}">
      <dgm:prSet/>
      <dgm:spPr>
        <a:blipFill rotWithShape="1">
          <a:blip xmlns:r="http://schemas.openxmlformats.org/officeDocument/2006/relationships" r:embed="rId3"/>
          <a:stretch>
            <a:fillRect/>
          </a:stretch>
        </a:blipFill>
      </dgm:spPr>
      <dgm:t>
        <a:bodyPr/>
        <a:lstStyle/>
        <a:p>
          <a:endParaRPr lang="es-EC"/>
        </a:p>
      </dgm:t>
    </dgm:pt>
    <dgm:pt modelId="{A0CA6846-CE2D-4D30-9A2E-37D9DCD70772}">
      <dgm:prSet phldrT="[Texto]"/>
      <dgm:spPr/>
      <dgm:t>
        <a:bodyPr/>
        <a:lstStyle/>
        <a:p>
          <a:r>
            <a:rPr lang="es-EC" dirty="0" smtClean="0"/>
            <a:t>CONTROL DE TEMPERATURA </a:t>
          </a:r>
          <a:endParaRPr lang="es-EC" dirty="0"/>
        </a:p>
      </dgm:t>
    </dgm:pt>
    <dgm:pt modelId="{394F65DA-FA6C-4879-99D3-EC75146CFDDC}" type="parTrans" cxnId="{BB51D358-E4AA-4500-8FB2-6F0133AD1EC3}">
      <dgm:prSet/>
      <dgm:spPr/>
      <dgm:t>
        <a:bodyPr/>
        <a:lstStyle/>
        <a:p>
          <a:endParaRPr lang="es-EC"/>
        </a:p>
      </dgm:t>
    </dgm:pt>
    <dgm:pt modelId="{1FC3AB7D-2EF0-4720-BE64-9605420B5539}" type="sibTrans" cxnId="{BB51D358-E4AA-4500-8FB2-6F0133AD1EC3}">
      <dgm:prSet/>
      <dgm:spPr>
        <a:blipFill rotWithShape="1">
          <a:blip xmlns:r="http://schemas.openxmlformats.org/officeDocument/2006/relationships" r:embed="rId4"/>
          <a:stretch>
            <a:fillRect/>
          </a:stretch>
        </a:blipFill>
      </dgm:spPr>
      <dgm:t>
        <a:bodyPr/>
        <a:lstStyle/>
        <a:p>
          <a:endParaRPr lang="es-EC"/>
        </a:p>
      </dgm:t>
    </dgm:pt>
    <dgm:pt modelId="{E9CB6610-5C24-46D8-84AD-DA5D5683BFB7}">
      <dgm:prSet phldrT="[Texto]"/>
      <dgm:spPr/>
      <dgm:t>
        <a:bodyPr/>
        <a:lstStyle/>
        <a:p>
          <a:r>
            <a:rPr lang="es-EC" dirty="0" smtClean="0"/>
            <a:t>MICRO </a:t>
          </a:r>
          <a:r>
            <a:rPr lang="es-EC" dirty="0" err="1" smtClean="0"/>
            <a:t>SWITCH</a:t>
          </a:r>
          <a:endParaRPr lang="es-EC" dirty="0" smtClean="0"/>
        </a:p>
      </dgm:t>
    </dgm:pt>
    <dgm:pt modelId="{164F78ED-9228-443C-9CC1-278FC9B57057}" type="parTrans" cxnId="{72D82AB6-AD7C-4565-973E-7061C0D62B47}">
      <dgm:prSet/>
      <dgm:spPr/>
      <dgm:t>
        <a:bodyPr/>
        <a:lstStyle/>
        <a:p>
          <a:endParaRPr lang="es-EC"/>
        </a:p>
      </dgm:t>
    </dgm:pt>
    <dgm:pt modelId="{0FC58D03-F574-49B0-9BB1-C08C1D77C6CD}" type="sibTrans" cxnId="{72D82AB6-AD7C-4565-973E-7061C0D62B47}">
      <dgm:prSet/>
      <dgm:spPr>
        <a:blipFill rotWithShape="1">
          <a:blip xmlns:r="http://schemas.openxmlformats.org/officeDocument/2006/relationships" r:embed="rId5"/>
          <a:stretch>
            <a:fillRect/>
          </a:stretch>
        </a:blipFill>
      </dgm:spPr>
      <dgm:t>
        <a:bodyPr/>
        <a:lstStyle/>
        <a:p>
          <a:endParaRPr lang="es-EC"/>
        </a:p>
      </dgm:t>
    </dgm:pt>
    <dgm:pt modelId="{C2B2B5A6-D0DF-47C4-9F68-0B4AB000C5E9}">
      <dgm:prSet phldrT="[Texto]"/>
      <dgm:spPr/>
      <dgm:t>
        <a:bodyPr/>
        <a:lstStyle/>
        <a:p>
          <a:r>
            <a:rPr lang="es-EC" dirty="0" smtClean="0"/>
            <a:t>AMPERÍMETRO</a:t>
          </a:r>
          <a:endParaRPr lang="es-EC" dirty="0"/>
        </a:p>
      </dgm:t>
    </dgm:pt>
    <dgm:pt modelId="{A2E9B621-1E5F-497B-999A-80FB5BDACF20}" type="parTrans" cxnId="{1DDFF99C-AF1A-401D-B327-F308AC97ABF2}">
      <dgm:prSet/>
      <dgm:spPr/>
      <dgm:t>
        <a:bodyPr/>
        <a:lstStyle/>
        <a:p>
          <a:endParaRPr lang="es-EC"/>
        </a:p>
      </dgm:t>
    </dgm:pt>
    <dgm:pt modelId="{237D173B-4DF5-4FA2-A640-22BEEFB355A8}" type="sibTrans" cxnId="{1DDFF99C-AF1A-401D-B327-F308AC97ABF2}">
      <dgm:prSet/>
      <dgm:spPr>
        <a:blipFill rotWithShape="1">
          <a:blip xmlns:r="http://schemas.openxmlformats.org/officeDocument/2006/relationships" r:embed="rId6"/>
          <a:stretch>
            <a:fillRect/>
          </a:stretch>
        </a:blipFill>
      </dgm:spPr>
      <dgm:t>
        <a:bodyPr/>
        <a:lstStyle/>
        <a:p>
          <a:endParaRPr lang="es-EC"/>
        </a:p>
      </dgm:t>
    </dgm:pt>
    <dgm:pt modelId="{7B9C8DD7-8B12-413C-9FB2-1F14AC11DB15}">
      <dgm:prSet phldrT="[Texto]"/>
      <dgm:spPr/>
      <dgm:t>
        <a:bodyPr/>
        <a:lstStyle/>
        <a:p>
          <a:r>
            <a:rPr lang="es-EC" dirty="0" err="1" smtClean="0"/>
            <a:t>TIMER</a:t>
          </a:r>
          <a:endParaRPr lang="es-EC" dirty="0"/>
        </a:p>
      </dgm:t>
    </dgm:pt>
    <dgm:pt modelId="{EE5CFC44-E7D9-475F-8B76-ED6070526F34}" type="parTrans" cxnId="{7C87EDD8-9FC1-410C-8C42-3BB5E6C0E0FA}">
      <dgm:prSet/>
      <dgm:spPr/>
      <dgm:t>
        <a:bodyPr/>
        <a:lstStyle/>
        <a:p>
          <a:endParaRPr lang="es-EC"/>
        </a:p>
      </dgm:t>
    </dgm:pt>
    <dgm:pt modelId="{A8781873-DA18-4572-B7C9-275BEE4EE030}" type="sibTrans" cxnId="{7C87EDD8-9FC1-410C-8C42-3BB5E6C0E0FA}">
      <dgm:prSet/>
      <dgm:spPr>
        <a:blipFill rotWithShape="1">
          <a:blip xmlns:r="http://schemas.openxmlformats.org/officeDocument/2006/relationships" r:embed="rId7"/>
          <a:stretch>
            <a:fillRect/>
          </a:stretch>
        </a:blipFill>
      </dgm:spPr>
      <dgm:t>
        <a:bodyPr/>
        <a:lstStyle/>
        <a:p>
          <a:endParaRPr lang="es-EC"/>
        </a:p>
      </dgm:t>
    </dgm:pt>
    <dgm:pt modelId="{B61C77B3-BC23-4D60-BB3D-14C724E7852F}">
      <dgm:prSet phldrT="[Texto]"/>
      <dgm:spPr/>
      <dgm:t>
        <a:bodyPr/>
        <a:lstStyle/>
        <a:p>
          <a:r>
            <a:rPr lang="es-EC" dirty="0" smtClean="0"/>
            <a:t>UNIDAD DE MANTENIMIENTO </a:t>
          </a:r>
          <a:endParaRPr lang="es-EC" dirty="0"/>
        </a:p>
      </dgm:t>
    </dgm:pt>
    <dgm:pt modelId="{230DF528-62E3-463A-976B-28D235EFBA47}" type="parTrans" cxnId="{854A739E-E56A-45CC-8700-9E5E5D994E66}">
      <dgm:prSet/>
      <dgm:spPr/>
      <dgm:t>
        <a:bodyPr/>
        <a:lstStyle/>
        <a:p>
          <a:endParaRPr lang="es-EC"/>
        </a:p>
      </dgm:t>
    </dgm:pt>
    <dgm:pt modelId="{A7CC5DEA-61D4-4B47-877C-978F97C81406}" type="sibTrans" cxnId="{854A739E-E56A-45CC-8700-9E5E5D994E66}">
      <dgm:prSet/>
      <dgm:spPr>
        <a:blipFill rotWithShape="1">
          <a:blip xmlns:r="http://schemas.openxmlformats.org/officeDocument/2006/relationships" r:embed="rId8"/>
          <a:stretch>
            <a:fillRect/>
          </a:stretch>
        </a:blipFill>
      </dgm:spPr>
      <dgm:t>
        <a:bodyPr/>
        <a:lstStyle/>
        <a:p>
          <a:endParaRPr lang="es-EC"/>
        </a:p>
      </dgm:t>
    </dgm:pt>
    <dgm:pt modelId="{43EA0B0A-7BF2-4E29-86AE-21062F64C76A}">
      <dgm:prSet phldrT="[Texto]"/>
      <dgm:spPr/>
      <dgm:t>
        <a:bodyPr/>
        <a:lstStyle/>
        <a:p>
          <a:r>
            <a:rPr lang="es-EC" dirty="0" smtClean="0"/>
            <a:t>ELECTROVÁLVULA</a:t>
          </a:r>
          <a:endParaRPr lang="es-EC" dirty="0"/>
        </a:p>
      </dgm:t>
    </dgm:pt>
    <dgm:pt modelId="{972DBB9B-52D1-48EE-874A-A0F68014C64C}" type="parTrans" cxnId="{F99BC806-75E3-438E-B3D7-754D05649260}">
      <dgm:prSet/>
      <dgm:spPr/>
      <dgm:t>
        <a:bodyPr/>
        <a:lstStyle/>
        <a:p>
          <a:endParaRPr lang="es-EC"/>
        </a:p>
      </dgm:t>
    </dgm:pt>
    <dgm:pt modelId="{9F830E47-FC56-4473-B1E5-2DD28684023D}" type="sibTrans" cxnId="{F99BC806-75E3-438E-B3D7-754D05649260}">
      <dgm:prSet/>
      <dgm:spPr>
        <a:blipFill rotWithShape="1">
          <a:blip xmlns:r="http://schemas.openxmlformats.org/officeDocument/2006/relationships" r:embed="rId9"/>
          <a:stretch>
            <a:fillRect/>
          </a:stretch>
        </a:blipFill>
      </dgm:spPr>
      <dgm:t>
        <a:bodyPr/>
        <a:lstStyle/>
        <a:p>
          <a:endParaRPr lang="es-EC"/>
        </a:p>
      </dgm:t>
    </dgm:pt>
    <dgm:pt modelId="{62166805-3C57-46A2-A644-F02B0D5E6C97}" type="pres">
      <dgm:prSet presAssocID="{89E7C444-E201-4E78-9BB9-DE0CA387AF4D}" presName="Name0" presStyleCnt="0">
        <dgm:presLayoutVars>
          <dgm:chMax val="21"/>
          <dgm:chPref val="21"/>
        </dgm:presLayoutVars>
      </dgm:prSet>
      <dgm:spPr/>
      <dgm:t>
        <a:bodyPr/>
        <a:lstStyle/>
        <a:p>
          <a:endParaRPr lang="es-EC"/>
        </a:p>
      </dgm:t>
    </dgm:pt>
    <dgm:pt modelId="{BC84A164-482A-4CF5-AEFD-10B5B37FCE16}" type="pres">
      <dgm:prSet presAssocID="{B8FAE4A7-5185-4197-8EC4-73183EA91D75}" presName="text1" presStyleCnt="0"/>
      <dgm:spPr/>
    </dgm:pt>
    <dgm:pt modelId="{45CC5BF9-EA68-4A85-B76E-88F45FE4C8F5}" type="pres">
      <dgm:prSet presAssocID="{B8FAE4A7-5185-4197-8EC4-73183EA91D75}" presName="textRepeatNode" presStyleLbl="alignNode1" presStyleIdx="0" presStyleCnt="9">
        <dgm:presLayoutVars>
          <dgm:chMax val="0"/>
          <dgm:chPref val="0"/>
          <dgm:bulletEnabled val="1"/>
        </dgm:presLayoutVars>
      </dgm:prSet>
      <dgm:spPr/>
      <dgm:t>
        <a:bodyPr/>
        <a:lstStyle/>
        <a:p>
          <a:endParaRPr lang="es-EC"/>
        </a:p>
      </dgm:t>
    </dgm:pt>
    <dgm:pt modelId="{7BA26D13-9897-41E3-A020-CAFF253E2CAE}" type="pres">
      <dgm:prSet presAssocID="{B8FAE4A7-5185-4197-8EC4-73183EA91D75}" presName="textaccent1" presStyleCnt="0"/>
      <dgm:spPr/>
    </dgm:pt>
    <dgm:pt modelId="{811604A3-3091-4425-8669-81919B3D8B4D}" type="pres">
      <dgm:prSet presAssocID="{B8FAE4A7-5185-4197-8EC4-73183EA91D75}" presName="accentRepeatNode" presStyleLbl="solidAlignAcc1" presStyleIdx="0" presStyleCnt="18"/>
      <dgm:spPr/>
    </dgm:pt>
    <dgm:pt modelId="{17E0A331-D14A-4BA6-9327-B55F83F6CCDE}" type="pres">
      <dgm:prSet presAssocID="{E5C552CB-15F8-4682-9FC3-B2AB0BD2BDBB}" presName="image1" presStyleCnt="0"/>
      <dgm:spPr/>
    </dgm:pt>
    <dgm:pt modelId="{CF4C64BF-1956-4885-B6C3-96640A0A3B5A}" type="pres">
      <dgm:prSet presAssocID="{E5C552CB-15F8-4682-9FC3-B2AB0BD2BDBB}" presName="imageRepeatNode" presStyleLbl="alignAcc1" presStyleIdx="0" presStyleCnt="9"/>
      <dgm:spPr/>
      <dgm:t>
        <a:bodyPr/>
        <a:lstStyle/>
        <a:p>
          <a:endParaRPr lang="es-EC"/>
        </a:p>
      </dgm:t>
    </dgm:pt>
    <dgm:pt modelId="{7512BD9F-FF46-4A5F-8822-DCC00B9455AF}" type="pres">
      <dgm:prSet presAssocID="{E5C552CB-15F8-4682-9FC3-B2AB0BD2BDBB}" presName="imageaccent1" presStyleCnt="0"/>
      <dgm:spPr/>
    </dgm:pt>
    <dgm:pt modelId="{854F90AC-7EDF-4BE1-AF11-0F051D417BF3}" type="pres">
      <dgm:prSet presAssocID="{E5C552CB-15F8-4682-9FC3-B2AB0BD2BDBB}" presName="accentRepeatNode" presStyleLbl="solidAlignAcc1" presStyleIdx="1" presStyleCnt="18"/>
      <dgm:spPr/>
    </dgm:pt>
    <dgm:pt modelId="{8FE3DED2-3295-4838-B986-969CAAB6A6C7}" type="pres">
      <dgm:prSet presAssocID="{5C5529F1-9E72-4F24-B919-94C111B220D6}" presName="text2" presStyleCnt="0"/>
      <dgm:spPr/>
    </dgm:pt>
    <dgm:pt modelId="{505CB28B-8F6C-4095-B282-FE20D48E705A}" type="pres">
      <dgm:prSet presAssocID="{5C5529F1-9E72-4F24-B919-94C111B220D6}" presName="textRepeatNode" presStyleLbl="alignNode1" presStyleIdx="1" presStyleCnt="9">
        <dgm:presLayoutVars>
          <dgm:chMax val="0"/>
          <dgm:chPref val="0"/>
          <dgm:bulletEnabled val="1"/>
        </dgm:presLayoutVars>
      </dgm:prSet>
      <dgm:spPr/>
      <dgm:t>
        <a:bodyPr/>
        <a:lstStyle/>
        <a:p>
          <a:endParaRPr lang="es-EC"/>
        </a:p>
      </dgm:t>
    </dgm:pt>
    <dgm:pt modelId="{4E84521C-F8D6-42B3-87F6-92E8BE7FF761}" type="pres">
      <dgm:prSet presAssocID="{5C5529F1-9E72-4F24-B919-94C111B220D6}" presName="textaccent2" presStyleCnt="0"/>
      <dgm:spPr/>
    </dgm:pt>
    <dgm:pt modelId="{F78474F6-BD12-4334-91D5-066F177BFE02}" type="pres">
      <dgm:prSet presAssocID="{5C5529F1-9E72-4F24-B919-94C111B220D6}" presName="accentRepeatNode" presStyleLbl="solidAlignAcc1" presStyleIdx="2" presStyleCnt="18"/>
      <dgm:spPr/>
    </dgm:pt>
    <dgm:pt modelId="{2F8AFA54-AAFB-4A4D-8BF0-A5B159756BA2}" type="pres">
      <dgm:prSet presAssocID="{9701DBEF-F0A9-4CC8-B77B-2BAAC02FE0D6}" presName="image2" presStyleCnt="0"/>
      <dgm:spPr/>
    </dgm:pt>
    <dgm:pt modelId="{6205CF93-EE3D-4848-9D7F-3A24319B2E13}" type="pres">
      <dgm:prSet presAssocID="{9701DBEF-F0A9-4CC8-B77B-2BAAC02FE0D6}" presName="imageRepeatNode" presStyleLbl="alignAcc1" presStyleIdx="1" presStyleCnt="9"/>
      <dgm:spPr/>
      <dgm:t>
        <a:bodyPr/>
        <a:lstStyle/>
        <a:p>
          <a:endParaRPr lang="es-EC"/>
        </a:p>
      </dgm:t>
    </dgm:pt>
    <dgm:pt modelId="{AEAD3F7E-7C32-476D-B379-35FB6182CBBA}" type="pres">
      <dgm:prSet presAssocID="{9701DBEF-F0A9-4CC8-B77B-2BAAC02FE0D6}" presName="imageaccent2" presStyleCnt="0"/>
      <dgm:spPr/>
    </dgm:pt>
    <dgm:pt modelId="{41AE3B6B-9BC3-4DC1-94D9-38558E1C3508}" type="pres">
      <dgm:prSet presAssocID="{9701DBEF-F0A9-4CC8-B77B-2BAAC02FE0D6}" presName="accentRepeatNode" presStyleLbl="solidAlignAcc1" presStyleIdx="3" presStyleCnt="18"/>
      <dgm:spPr/>
    </dgm:pt>
    <dgm:pt modelId="{FF2D92EB-D1F0-48E1-8FFE-46FA33F68974}" type="pres">
      <dgm:prSet presAssocID="{205F8DCA-1EBF-47C7-B697-F190630ECC1E}" presName="text3" presStyleCnt="0"/>
      <dgm:spPr/>
    </dgm:pt>
    <dgm:pt modelId="{FAE50241-5EE7-42DA-A9C6-E696C01CBB42}" type="pres">
      <dgm:prSet presAssocID="{205F8DCA-1EBF-47C7-B697-F190630ECC1E}" presName="textRepeatNode" presStyleLbl="alignNode1" presStyleIdx="2" presStyleCnt="9">
        <dgm:presLayoutVars>
          <dgm:chMax val="0"/>
          <dgm:chPref val="0"/>
          <dgm:bulletEnabled val="1"/>
        </dgm:presLayoutVars>
      </dgm:prSet>
      <dgm:spPr/>
      <dgm:t>
        <a:bodyPr/>
        <a:lstStyle/>
        <a:p>
          <a:endParaRPr lang="es-EC"/>
        </a:p>
      </dgm:t>
    </dgm:pt>
    <dgm:pt modelId="{127AB559-9B3F-48B6-A5D1-FAF7F99BE65B}" type="pres">
      <dgm:prSet presAssocID="{205F8DCA-1EBF-47C7-B697-F190630ECC1E}" presName="textaccent3" presStyleCnt="0"/>
      <dgm:spPr/>
    </dgm:pt>
    <dgm:pt modelId="{69EA5B41-57AE-4E0B-A06C-72D2D788ADC7}" type="pres">
      <dgm:prSet presAssocID="{205F8DCA-1EBF-47C7-B697-F190630ECC1E}" presName="accentRepeatNode" presStyleLbl="solidAlignAcc1" presStyleIdx="4" presStyleCnt="18"/>
      <dgm:spPr/>
    </dgm:pt>
    <dgm:pt modelId="{2654F72D-2D48-4890-BA05-F0C08B850F14}" type="pres">
      <dgm:prSet presAssocID="{22781436-B9A9-4C2C-ACDF-639260D7F0F5}" presName="image3" presStyleCnt="0"/>
      <dgm:spPr/>
    </dgm:pt>
    <dgm:pt modelId="{7B1C2367-8976-4A76-B297-676173DEB6E7}" type="pres">
      <dgm:prSet presAssocID="{22781436-B9A9-4C2C-ACDF-639260D7F0F5}" presName="imageRepeatNode" presStyleLbl="alignAcc1" presStyleIdx="2" presStyleCnt="9"/>
      <dgm:spPr/>
      <dgm:t>
        <a:bodyPr/>
        <a:lstStyle/>
        <a:p>
          <a:endParaRPr lang="es-EC"/>
        </a:p>
      </dgm:t>
    </dgm:pt>
    <dgm:pt modelId="{54C77EBC-9C77-4661-AFEA-C89B46DDD9F8}" type="pres">
      <dgm:prSet presAssocID="{22781436-B9A9-4C2C-ACDF-639260D7F0F5}" presName="imageaccent3" presStyleCnt="0"/>
      <dgm:spPr/>
    </dgm:pt>
    <dgm:pt modelId="{A789F761-0BFB-447E-9BDE-3235189CBEEA}" type="pres">
      <dgm:prSet presAssocID="{22781436-B9A9-4C2C-ACDF-639260D7F0F5}" presName="accentRepeatNode" presStyleLbl="solidAlignAcc1" presStyleIdx="5" presStyleCnt="18"/>
      <dgm:spPr/>
    </dgm:pt>
    <dgm:pt modelId="{8738F976-153C-4121-8B4C-EC17497D2934}" type="pres">
      <dgm:prSet presAssocID="{A0CA6846-CE2D-4D30-9A2E-37D9DCD70772}" presName="text4" presStyleCnt="0"/>
      <dgm:spPr/>
    </dgm:pt>
    <dgm:pt modelId="{C4BFBE7B-E042-494F-9A58-27F360D2186D}" type="pres">
      <dgm:prSet presAssocID="{A0CA6846-CE2D-4D30-9A2E-37D9DCD70772}" presName="textRepeatNode" presStyleLbl="alignNode1" presStyleIdx="3" presStyleCnt="9">
        <dgm:presLayoutVars>
          <dgm:chMax val="0"/>
          <dgm:chPref val="0"/>
          <dgm:bulletEnabled val="1"/>
        </dgm:presLayoutVars>
      </dgm:prSet>
      <dgm:spPr/>
      <dgm:t>
        <a:bodyPr/>
        <a:lstStyle/>
        <a:p>
          <a:endParaRPr lang="es-EC"/>
        </a:p>
      </dgm:t>
    </dgm:pt>
    <dgm:pt modelId="{C9676207-B381-41E2-B5C4-65F389F84C46}" type="pres">
      <dgm:prSet presAssocID="{A0CA6846-CE2D-4D30-9A2E-37D9DCD70772}" presName="textaccent4" presStyleCnt="0"/>
      <dgm:spPr/>
    </dgm:pt>
    <dgm:pt modelId="{61E9AA3E-2144-4D74-BC1C-659E3F698764}" type="pres">
      <dgm:prSet presAssocID="{A0CA6846-CE2D-4D30-9A2E-37D9DCD70772}" presName="accentRepeatNode" presStyleLbl="solidAlignAcc1" presStyleIdx="6" presStyleCnt="18"/>
      <dgm:spPr/>
    </dgm:pt>
    <dgm:pt modelId="{CDEA7AB6-F282-4C00-8410-464F308D9EDC}" type="pres">
      <dgm:prSet presAssocID="{1FC3AB7D-2EF0-4720-BE64-9605420B5539}" presName="image4" presStyleCnt="0"/>
      <dgm:spPr/>
    </dgm:pt>
    <dgm:pt modelId="{1D02813D-155B-4802-BA27-BC811D11A9C7}" type="pres">
      <dgm:prSet presAssocID="{1FC3AB7D-2EF0-4720-BE64-9605420B5539}" presName="imageRepeatNode" presStyleLbl="alignAcc1" presStyleIdx="3" presStyleCnt="9"/>
      <dgm:spPr/>
      <dgm:t>
        <a:bodyPr/>
        <a:lstStyle/>
        <a:p>
          <a:endParaRPr lang="es-EC"/>
        </a:p>
      </dgm:t>
    </dgm:pt>
    <dgm:pt modelId="{5DAB0B08-380A-4543-9EC3-C556EB233E3C}" type="pres">
      <dgm:prSet presAssocID="{1FC3AB7D-2EF0-4720-BE64-9605420B5539}" presName="imageaccent4" presStyleCnt="0"/>
      <dgm:spPr/>
    </dgm:pt>
    <dgm:pt modelId="{063D9077-C83D-4E55-9A5E-216FF945E839}" type="pres">
      <dgm:prSet presAssocID="{1FC3AB7D-2EF0-4720-BE64-9605420B5539}" presName="accentRepeatNode" presStyleLbl="solidAlignAcc1" presStyleIdx="7" presStyleCnt="18"/>
      <dgm:spPr/>
    </dgm:pt>
    <dgm:pt modelId="{DBB8A0F0-2B5D-4F31-AEEA-E16156ED4897}" type="pres">
      <dgm:prSet presAssocID="{E9CB6610-5C24-46D8-84AD-DA5D5683BFB7}" presName="text5" presStyleCnt="0"/>
      <dgm:spPr/>
    </dgm:pt>
    <dgm:pt modelId="{0C8A0F82-C7E1-4F94-86ED-9305F80B9C03}" type="pres">
      <dgm:prSet presAssocID="{E9CB6610-5C24-46D8-84AD-DA5D5683BFB7}" presName="textRepeatNode" presStyleLbl="alignNode1" presStyleIdx="4" presStyleCnt="9">
        <dgm:presLayoutVars>
          <dgm:chMax val="0"/>
          <dgm:chPref val="0"/>
          <dgm:bulletEnabled val="1"/>
        </dgm:presLayoutVars>
      </dgm:prSet>
      <dgm:spPr/>
      <dgm:t>
        <a:bodyPr/>
        <a:lstStyle/>
        <a:p>
          <a:endParaRPr lang="es-EC"/>
        </a:p>
      </dgm:t>
    </dgm:pt>
    <dgm:pt modelId="{4B0F6319-8DC6-4135-A34B-E9990894212C}" type="pres">
      <dgm:prSet presAssocID="{E9CB6610-5C24-46D8-84AD-DA5D5683BFB7}" presName="textaccent5" presStyleCnt="0"/>
      <dgm:spPr/>
    </dgm:pt>
    <dgm:pt modelId="{9B3F7E6B-E2A7-4EA1-BC8C-E28A82EBEC54}" type="pres">
      <dgm:prSet presAssocID="{E9CB6610-5C24-46D8-84AD-DA5D5683BFB7}" presName="accentRepeatNode" presStyleLbl="solidAlignAcc1" presStyleIdx="8" presStyleCnt="18"/>
      <dgm:spPr/>
    </dgm:pt>
    <dgm:pt modelId="{517E5118-1610-4B99-ABC3-66B78986B020}" type="pres">
      <dgm:prSet presAssocID="{0FC58D03-F574-49B0-9BB1-C08C1D77C6CD}" presName="image5" presStyleCnt="0"/>
      <dgm:spPr/>
    </dgm:pt>
    <dgm:pt modelId="{E5F0EDC7-4103-4E7A-97F9-AF0072D648D9}" type="pres">
      <dgm:prSet presAssocID="{0FC58D03-F574-49B0-9BB1-C08C1D77C6CD}" presName="imageRepeatNode" presStyleLbl="alignAcc1" presStyleIdx="4" presStyleCnt="9"/>
      <dgm:spPr/>
      <dgm:t>
        <a:bodyPr/>
        <a:lstStyle/>
        <a:p>
          <a:endParaRPr lang="es-EC"/>
        </a:p>
      </dgm:t>
    </dgm:pt>
    <dgm:pt modelId="{BBBCEB20-D6AD-49A9-A6EC-C50ACADE8332}" type="pres">
      <dgm:prSet presAssocID="{0FC58D03-F574-49B0-9BB1-C08C1D77C6CD}" presName="imageaccent5" presStyleCnt="0"/>
      <dgm:spPr/>
    </dgm:pt>
    <dgm:pt modelId="{77EB2E14-FF44-4FA6-82C1-25B909EE615D}" type="pres">
      <dgm:prSet presAssocID="{0FC58D03-F574-49B0-9BB1-C08C1D77C6CD}" presName="accentRepeatNode" presStyleLbl="solidAlignAcc1" presStyleIdx="9" presStyleCnt="18"/>
      <dgm:spPr/>
    </dgm:pt>
    <dgm:pt modelId="{43D8B93C-A220-41B2-9847-459A41B82CB7}" type="pres">
      <dgm:prSet presAssocID="{C2B2B5A6-D0DF-47C4-9F68-0B4AB000C5E9}" presName="text6" presStyleCnt="0"/>
      <dgm:spPr/>
    </dgm:pt>
    <dgm:pt modelId="{36D756D3-FF53-4DC6-9737-189F223EAB7C}" type="pres">
      <dgm:prSet presAssocID="{C2B2B5A6-D0DF-47C4-9F68-0B4AB000C5E9}" presName="textRepeatNode" presStyleLbl="alignNode1" presStyleIdx="5" presStyleCnt="9">
        <dgm:presLayoutVars>
          <dgm:chMax val="0"/>
          <dgm:chPref val="0"/>
          <dgm:bulletEnabled val="1"/>
        </dgm:presLayoutVars>
      </dgm:prSet>
      <dgm:spPr/>
      <dgm:t>
        <a:bodyPr/>
        <a:lstStyle/>
        <a:p>
          <a:endParaRPr lang="es-EC"/>
        </a:p>
      </dgm:t>
    </dgm:pt>
    <dgm:pt modelId="{7C4340C5-FD90-44F0-9FD9-8E43B657BB64}" type="pres">
      <dgm:prSet presAssocID="{C2B2B5A6-D0DF-47C4-9F68-0B4AB000C5E9}" presName="textaccent6" presStyleCnt="0"/>
      <dgm:spPr/>
    </dgm:pt>
    <dgm:pt modelId="{497C23F4-992F-4E46-BF15-F54C15560F34}" type="pres">
      <dgm:prSet presAssocID="{C2B2B5A6-D0DF-47C4-9F68-0B4AB000C5E9}" presName="accentRepeatNode" presStyleLbl="solidAlignAcc1" presStyleIdx="10" presStyleCnt="18"/>
      <dgm:spPr/>
    </dgm:pt>
    <dgm:pt modelId="{6D8D1424-BC6E-4BED-A498-78783B94F106}" type="pres">
      <dgm:prSet presAssocID="{237D173B-4DF5-4FA2-A640-22BEEFB355A8}" presName="image6" presStyleCnt="0"/>
      <dgm:spPr/>
    </dgm:pt>
    <dgm:pt modelId="{0ED4D9ED-C74D-4609-B5AD-E9E0D43A1C5B}" type="pres">
      <dgm:prSet presAssocID="{237D173B-4DF5-4FA2-A640-22BEEFB355A8}" presName="imageRepeatNode" presStyleLbl="alignAcc1" presStyleIdx="5" presStyleCnt="9"/>
      <dgm:spPr/>
      <dgm:t>
        <a:bodyPr/>
        <a:lstStyle/>
        <a:p>
          <a:endParaRPr lang="es-EC"/>
        </a:p>
      </dgm:t>
    </dgm:pt>
    <dgm:pt modelId="{523B3F6E-5291-4808-86F4-AF604F3EB98C}" type="pres">
      <dgm:prSet presAssocID="{237D173B-4DF5-4FA2-A640-22BEEFB355A8}" presName="imageaccent6" presStyleCnt="0"/>
      <dgm:spPr/>
    </dgm:pt>
    <dgm:pt modelId="{206424D5-27FB-4ADB-90C2-4317F7AF004B}" type="pres">
      <dgm:prSet presAssocID="{237D173B-4DF5-4FA2-A640-22BEEFB355A8}" presName="accentRepeatNode" presStyleLbl="solidAlignAcc1" presStyleIdx="11" presStyleCnt="18"/>
      <dgm:spPr/>
    </dgm:pt>
    <dgm:pt modelId="{41811C51-D83A-43E3-8256-62F1E6CDA9A4}" type="pres">
      <dgm:prSet presAssocID="{7B9C8DD7-8B12-413C-9FB2-1F14AC11DB15}" presName="text7" presStyleCnt="0"/>
      <dgm:spPr/>
    </dgm:pt>
    <dgm:pt modelId="{C8753E43-F0D5-40F0-BEFE-FD69C8EA7A11}" type="pres">
      <dgm:prSet presAssocID="{7B9C8DD7-8B12-413C-9FB2-1F14AC11DB15}" presName="textRepeatNode" presStyleLbl="alignNode1" presStyleIdx="6" presStyleCnt="9">
        <dgm:presLayoutVars>
          <dgm:chMax val="0"/>
          <dgm:chPref val="0"/>
          <dgm:bulletEnabled val="1"/>
        </dgm:presLayoutVars>
      </dgm:prSet>
      <dgm:spPr/>
      <dgm:t>
        <a:bodyPr/>
        <a:lstStyle/>
        <a:p>
          <a:endParaRPr lang="es-EC"/>
        </a:p>
      </dgm:t>
    </dgm:pt>
    <dgm:pt modelId="{1D7513BA-78E0-4BC8-87BA-2EB9A04CAB08}" type="pres">
      <dgm:prSet presAssocID="{7B9C8DD7-8B12-413C-9FB2-1F14AC11DB15}" presName="textaccent7" presStyleCnt="0"/>
      <dgm:spPr/>
    </dgm:pt>
    <dgm:pt modelId="{9AA98A38-728C-4A80-BD7E-F73C2B478439}" type="pres">
      <dgm:prSet presAssocID="{7B9C8DD7-8B12-413C-9FB2-1F14AC11DB15}" presName="accentRepeatNode" presStyleLbl="solidAlignAcc1" presStyleIdx="12" presStyleCnt="18"/>
      <dgm:spPr/>
    </dgm:pt>
    <dgm:pt modelId="{AD2655BB-9A36-4FB0-840D-4CC6D1DE0DF9}" type="pres">
      <dgm:prSet presAssocID="{A8781873-DA18-4572-B7C9-275BEE4EE030}" presName="image7" presStyleCnt="0"/>
      <dgm:spPr/>
    </dgm:pt>
    <dgm:pt modelId="{0A174446-C4A2-418A-97AE-AD791CE47E4C}" type="pres">
      <dgm:prSet presAssocID="{A8781873-DA18-4572-B7C9-275BEE4EE030}" presName="imageRepeatNode" presStyleLbl="alignAcc1" presStyleIdx="6" presStyleCnt="9"/>
      <dgm:spPr/>
      <dgm:t>
        <a:bodyPr/>
        <a:lstStyle/>
        <a:p>
          <a:endParaRPr lang="es-EC"/>
        </a:p>
      </dgm:t>
    </dgm:pt>
    <dgm:pt modelId="{A4AC5393-6DA6-439E-ACEE-F8B51B005552}" type="pres">
      <dgm:prSet presAssocID="{A8781873-DA18-4572-B7C9-275BEE4EE030}" presName="imageaccent7" presStyleCnt="0"/>
      <dgm:spPr/>
    </dgm:pt>
    <dgm:pt modelId="{46092B18-3D68-4FC4-9A37-A45629FF111F}" type="pres">
      <dgm:prSet presAssocID="{A8781873-DA18-4572-B7C9-275BEE4EE030}" presName="accentRepeatNode" presStyleLbl="solidAlignAcc1" presStyleIdx="13" presStyleCnt="18"/>
      <dgm:spPr/>
    </dgm:pt>
    <dgm:pt modelId="{CDAFE077-9043-48EE-A7AC-EA9EF398FD71}" type="pres">
      <dgm:prSet presAssocID="{B61C77B3-BC23-4D60-BB3D-14C724E7852F}" presName="text8" presStyleCnt="0"/>
      <dgm:spPr/>
    </dgm:pt>
    <dgm:pt modelId="{5354BE62-3E33-4B87-8944-C625012E64C4}" type="pres">
      <dgm:prSet presAssocID="{B61C77B3-BC23-4D60-BB3D-14C724E7852F}" presName="textRepeatNode" presStyleLbl="alignNode1" presStyleIdx="7" presStyleCnt="9">
        <dgm:presLayoutVars>
          <dgm:chMax val="0"/>
          <dgm:chPref val="0"/>
          <dgm:bulletEnabled val="1"/>
        </dgm:presLayoutVars>
      </dgm:prSet>
      <dgm:spPr/>
      <dgm:t>
        <a:bodyPr/>
        <a:lstStyle/>
        <a:p>
          <a:endParaRPr lang="es-EC"/>
        </a:p>
      </dgm:t>
    </dgm:pt>
    <dgm:pt modelId="{916AB9E6-B549-4CAA-8267-E2C5D902C236}" type="pres">
      <dgm:prSet presAssocID="{B61C77B3-BC23-4D60-BB3D-14C724E7852F}" presName="textaccent8" presStyleCnt="0"/>
      <dgm:spPr/>
    </dgm:pt>
    <dgm:pt modelId="{10F5CB83-5A23-46F6-8AAA-A1B6E16808F5}" type="pres">
      <dgm:prSet presAssocID="{B61C77B3-BC23-4D60-BB3D-14C724E7852F}" presName="accentRepeatNode" presStyleLbl="solidAlignAcc1" presStyleIdx="14" presStyleCnt="18"/>
      <dgm:spPr/>
    </dgm:pt>
    <dgm:pt modelId="{339D41E2-6AFC-43F1-8FC6-D8EE839A9875}" type="pres">
      <dgm:prSet presAssocID="{A7CC5DEA-61D4-4B47-877C-978F97C81406}" presName="image8" presStyleCnt="0"/>
      <dgm:spPr/>
    </dgm:pt>
    <dgm:pt modelId="{BBA269BF-4632-434D-AA41-3BC88D5C0DF2}" type="pres">
      <dgm:prSet presAssocID="{A7CC5DEA-61D4-4B47-877C-978F97C81406}" presName="imageRepeatNode" presStyleLbl="alignAcc1" presStyleIdx="7" presStyleCnt="9"/>
      <dgm:spPr/>
      <dgm:t>
        <a:bodyPr/>
        <a:lstStyle/>
        <a:p>
          <a:endParaRPr lang="es-EC"/>
        </a:p>
      </dgm:t>
    </dgm:pt>
    <dgm:pt modelId="{83920AC0-2AB7-4C59-887F-B0AE45D267B8}" type="pres">
      <dgm:prSet presAssocID="{A7CC5DEA-61D4-4B47-877C-978F97C81406}" presName="imageaccent8" presStyleCnt="0"/>
      <dgm:spPr/>
    </dgm:pt>
    <dgm:pt modelId="{7BD18464-B6C6-4DE1-9BCE-75C70F4CEB45}" type="pres">
      <dgm:prSet presAssocID="{A7CC5DEA-61D4-4B47-877C-978F97C81406}" presName="accentRepeatNode" presStyleLbl="solidAlignAcc1" presStyleIdx="15" presStyleCnt="18"/>
      <dgm:spPr/>
    </dgm:pt>
    <dgm:pt modelId="{0E307B4A-C62C-4AF2-9499-044E7148969E}" type="pres">
      <dgm:prSet presAssocID="{43EA0B0A-7BF2-4E29-86AE-21062F64C76A}" presName="text9" presStyleCnt="0"/>
      <dgm:spPr/>
    </dgm:pt>
    <dgm:pt modelId="{D1DE6EE1-F711-45BE-8590-0D99D766C523}" type="pres">
      <dgm:prSet presAssocID="{43EA0B0A-7BF2-4E29-86AE-21062F64C76A}" presName="textRepeatNode" presStyleLbl="alignNode1" presStyleIdx="8" presStyleCnt="9">
        <dgm:presLayoutVars>
          <dgm:chMax val="0"/>
          <dgm:chPref val="0"/>
          <dgm:bulletEnabled val="1"/>
        </dgm:presLayoutVars>
      </dgm:prSet>
      <dgm:spPr/>
      <dgm:t>
        <a:bodyPr/>
        <a:lstStyle/>
        <a:p>
          <a:endParaRPr lang="es-EC"/>
        </a:p>
      </dgm:t>
    </dgm:pt>
    <dgm:pt modelId="{2E1EB63B-B0B1-43DB-94C7-E454FBD36E67}" type="pres">
      <dgm:prSet presAssocID="{43EA0B0A-7BF2-4E29-86AE-21062F64C76A}" presName="textaccent9" presStyleCnt="0"/>
      <dgm:spPr/>
    </dgm:pt>
    <dgm:pt modelId="{3658696D-1F5D-4D63-8F5F-7BB8261FE527}" type="pres">
      <dgm:prSet presAssocID="{43EA0B0A-7BF2-4E29-86AE-21062F64C76A}" presName="accentRepeatNode" presStyleLbl="solidAlignAcc1" presStyleIdx="16" presStyleCnt="18"/>
      <dgm:spPr/>
    </dgm:pt>
    <dgm:pt modelId="{D6F5374A-FD0C-42EA-B6E9-5153E2196CE3}" type="pres">
      <dgm:prSet presAssocID="{9F830E47-FC56-4473-B1E5-2DD28684023D}" presName="image9" presStyleCnt="0"/>
      <dgm:spPr/>
    </dgm:pt>
    <dgm:pt modelId="{E6FA7C7E-2DE9-4493-B623-301377BA1500}" type="pres">
      <dgm:prSet presAssocID="{9F830E47-FC56-4473-B1E5-2DD28684023D}" presName="imageRepeatNode" presStyleLbl="alignAcc1" presStyleIdx="8" presStyleCnt="9"/>
      <dgm:spPr/>
      <dgm:t>
        <a:bodyPr/>
        <a:lstStyle/>
        <a:p>
          <a:endParaRPr lang="es-EC"/>
        </a:p>
      </dgm:t>
    </dgm:pt>
    <dgm:pt modelId="{7CB63E30-5038-478D-8DA0-BA538517FC7B}" type="pres">
      <dgm:prSet presAssocID="{9F830E47-FC56-4473-B1E5-2DD28684023D}" presName="imageaccent9" presStyleCnt="0"/>
      <dgm:spPr/>
    </dgm:pt>
    <dgm:pt modelId="{B2CA313B-0959-4A77-8821-F53DEDB21F6A}" type="pres">
      <dgm:prSet presAssocID="{9F830E47-FC56-4473-B1E5-2DD28684023D}" presName="accentRepeatNode" presStyleLbl="solidAlignAcc1" presStyleIdx="17" presStyleCnt="18"/>
      <dgm:spPr/>
    </dgm:pt>
  </dgm:ptLst>
  <dgm:cxnLst>
    <dgm:cxn modelId="{5A601E74-9579-4193-B30E-BE329119AC33}" type="presOf" srcId="{5C5529F1-9E72-4F24-B919-94C111B220D6}" destId="{505CB28B-8F6C-4095-B282-FE20D48E705A}" srcOrd="0" destOrd="0" presId="urn:microsoft.com/office/officeart/2008/layout/HexagonCluster"/>
    <dgm:cxn modelId="{599A2004-35D6-4B4B-A869-2FEF1E621C4D}" type="presOf" srcId="{C2B2B5A6-D0DF-47C4-9F68-0B4AB000C5E9}" destId="{36D756D3-FF53-4DC6-9737-189F223EAB7C}" srcOrd="0" destOrd="0" presId="urn:microsoft.com/office/officeart/2008/layout/HexagonCluster"/>
    <dgm:cxn modelId="{F05A60D5-73A6-4669-900E-4A91E812E22D}" type="presOf" srcId="{A8781873-DA18-4572-B7C9-275BEE4EE030}" destId="{0A174446-C4A2-418A-97AE-AD791CE47E4C}" srcOrd="0" destOrd="0" presId="urn:microsoft.com/office/officeart/2008/layout/HexagonCluster"/>
    <dgm:cxn modelId="{DAAA9482-60B5-4EDA-8C66-EB82015E71FA}" srcId="{89E7C444-E201-4E78-9BB9-DE0CA387AF4D}" destId="{5C5529F1-9E72-4F24-B919-94C111B220D6}" srcOrd="1" destOrd="0" parTransId="{5CFCED1F-D1A0-4DD6-A262-4EE2617C7015}" sibTransId="{9701DBEF-F0A9-4CC8-B77B-2BAAC02FE0D6}"/>
    <dgm:cxn modelId="{540C87D7-7578-476A-B6D7-9DAC88F09739}" type="presOf" srcId="{9701DBEF-F0A9-4CC8-B77B-2BAAC02FE0D6}" destId="{6205CF93-EE3D-4848-9D7F-3A24319B2E13}" srcOrd="0" destOrd="0" presId="urn:microsoft.com/office/officeart/2008/layout/HexagonCluster"/>
    <dgm:cxn modelId="{84D9F675-C0F9-46D9-87B7-34D7812691AC}" type="presOf" srcId="{E9CB6610-5C24-46D8-84AD-DA5D5683BFB7}" destId="{0C8A0F82-C7E1-4F94-86ED-9305F80B9C03}" srcOrd="0" destOrd="0" presId="urn:microsoft.com/office/officeart/2008/layout/HexagonCluster"/>
    <dgm:cxn modelId="{8E2CE3D4-1906-4299-95F5-98D1D99D0B76}" type="presOf" srcId="{7B9C8DD7-8B12-413C-9FB2-1F14AC11DB15}" destId="{C8753E43-F0D5-40F0-BEFE-FD69C8EA7A11}" srcOrd="0" destOrd="0" presId="urn:microsoft.com/office/officeart/2008/layout/HexagonCluster"/>
    <dgm:cxn modelId="{685E8C14-511B-4964-8515-4279EE708849}" type="presOf" srcId="{205F8DCA-1EBF-47C7-B697-F190630ECC1E}" destId="{FAE50241-5EE7-42DA-A9C6-E696C01CBB42}" srcOrd="0" destOrd="0" presId="urn:microsoft.com/office/officeart/2008/layout/HexagonCluster"/>
    <dgm:cxn modelId="{B00A0504-9CD8-43E9-8852-1742B27F3B67}" type="presOf" srcId="{A0CA6846-CE2D-4D30-9A2E-37D9DCD70772}" destId="{C4BFBE7B-E042-494F-9A58-27F360D2186D}" srcOrd="0" destOrd="0" presId="urn:microsoft.com/office/officeart/2008/layout/HexagonCluster"/>
    <dgm:cxn modelId="{327A27B1-0AE2-4A6C-A1A0-451B435A91F1}" type="presOf" srcId="{9F830E47-FC56-4473-B1E5-2DD28684023D}" destId="{E6FA7C7E-2DE9-4493-B623-301377BA1500}" srcOrd="0" destOrd="0" presId="urn:microsoft.com/office/officeart/2008/layout/HexagonCluster"/>
    <dgm:cxn modelId="{BB51D358-E4AA-4500-8FB2-6F0133AD1EC3}" srcId="{89E7C444-E201-4E78-9BB9-DE0CA387AF4D}" destId="{A0CA6846-CE2D-4D30-9A2E-37D9DCD70772}" srcOrd="3" destOrd="0" parTransId="{394F65DA-FA6C-4879-99D3-EC75146CFDDC}" sibTransId="{1FC3AB7D-2EF0-4720-BE64-9605420B5539}"/>
    <dgm:cxn modelId="{F99BC806-75E3-438E-B3D7-754D05649260}" srcId="{89E7C444-E201-4E78-9BB9-DE0CA387AF4D}" destId="{43EA0B0A-7BF2-4E29-86AE-21062F64C76A}" srcOrd="8" destOrd="0" parTransId="{972DBB9B-52D1-48EE-874A-A0F68014C64C}" sibTransId="{9F830E47-FC56-4473-B1E5-2DD28684023D}"/>
    <dgm:cxn modelId="{1DDFF99C-AF1A-401D-B327-F308AC97ABF2}" srcId="{89E7C444-E201-4E78-9BB9-DE0CA387AF4D}" destId="{C2B2B5A6-D0DF-47C4-9F68-0B4AB000C5E9}" srcOrd="5" destOrd="0" parTransId="{A2E9B621-1E5F-497B-999A-80FB5BDACF20}" sibTransId="{237D173B-4DF5-4FA2-A640-22BEEFB355A8}"/>
    <dgm:cxn modelId="{7C87EDD8-9FC1-410C-8C42-3BB5E6C0E0FA}" srcId="{89E7C444-E201-4E78-9BB9-DE0CA387AF4D}" destId="{7B9C8DD7-8B12-413C-9FB2-1F14AC11DB15}" srcOrd="6" destOrd="0" parTransId="{EE5CFC44-E7D9-475F-8B76-ED6070526F34}" sibTransId="{A8781873-DA18-4572-B7C9-275BEE4EE030}"/>
    <dgm:cxn modelId="{F3B59FEC-960D-4213-A9BA-F1850750B61B}" type="presOf" srcId="{89E7C444-E201-4E78-9BB9-DE0CA387AF4D}" destId="{62166805-3C57-46A2-A644-F02B0D5E6C97}" srcOrd="0" destOrd="0" presId="urn:microsoft.com/office/officeart/2008/layout/HexagonCluster"/>
    <dgm:cxn modelId="{EE003690-40D7-46BE-AFAB-E37D4CEE8B7D}" type="presOf" srcId="{43EA0B0A-7BF2-4E29-86AE-21062F64C76A}" destId="{D1DE6EE1-F711-45BE-8590-0D99D766C523}" srcOrd="0" destOrd="0" presId="urn:microsoft.com/office/officeart/2008/layout/HexagonCluster"/>
    <dgm:cxn modelId="{AB01F5C8-8291-4CE2-9437-E49E531D7F59}" type="presOf" srcId="{237D173B-4DF5-4FA2-A640-22BEEFB355A8}" destId="{0ED4D9ED-C74D-4609-B5AD-E9E0D43A1C5B}" srcOrd="0" destOrd="0" presId="urn:microsoft.com/office/officeart/2008/layout/HexagonCluster"/>
    <dgm:cxn modelId="{715BFA38-6A4E-439E-B177-DF2B6B5D09B3}" type="presOf" srcId="{A7CC5DEA-61D4-4B47-877C-978F97C81406}" destId="{BBA269BF-4632-434D-AA41-3BC88D5C0DF2}" srcOrd="0" destOrd="0" presId="urn:microsoft.com/office/officeart/2008/layout/HexagonCluster"/>
    <dgm:cxn modelId="{4981ECCB-7383-4061-B333-42D07CAF95F6}" type="presOf" srcId="{B61C77B3-BC23-4D60-BB3D-14C724E7852F}" destId="{5354BE62-3E33-4B87-8944-C625012E64C4}" srcOrd="0" destOrd="0" presId="urn:microsoft.com/office/officeart/2008/layout/HexagonCluster"/>
    <dgm:cxn modelId="{BFB179F1-8B71-4D5E-961E-4C230CCE01DB}" type="presOf" srcId="{B8FAE4A7-5185-4197-8EC4-73183EA91D75}" destId="{45CC5BF9-EA68-4A85-B76E-88F45FE4C8F5}" srcOrd="0" destOrd="0" presId="urn:microsoft.com/office/officeart/2008/layout/HexagonCluster"/>
    <dgm:cxn modelId="{52C4F571-F250-425E-8C00-1D77BE74B00A}" type="presOf" srcId="{22781436-B9A9-4C2C-ACDF-639260D7F0F5}" destId="{7B1C2367-8976-4A76-B297-676173DEB6E7}" srcOrd="0" destOrd="0" presId="urn:microsoft.com/office/officeart/2008/layout/HexagonCluster"/>
    <dgm:cxn modelId="{72D82AB6-AD7C-4565-973E-7061C0D62B47}" srcId="{89E7C444-E201-4E78-9BB9-DE0CA387AF4D}" destId="{E9CB6610-5C24-46D8-84AD-DA5D5683BFB7}" srcOrd="4" destOrd="0" parTransId="{164F78ED-9228-443C-9CC1-278FC9B57057}" sibTransId="{0FC58D03-F574-49B0-9BB1-C08C1D77C6CD}"/>
    <dgm:cxn modelId="{73702F6F-169A-4898-9E4A-3BA76BAC7151}" type="presOf" srcId="{E5C552CB-15F8-4682-9FC3-B2AB0BD2BDBB}" destId="{CF4C64BF-1956-4885-B6C3-96640A0A3B5A}" srcOrd="0" destOrd="0" presId="urn:microsoft.com/office/officeart/2008/layout/HexagonCluster"/>
    <dgm:cxn modelId="{3E1C1C81-56F8-440E-BF55-3098E43C3E9B}" type="presOf" srcId="{0FC58D03-F574-49B0-9BB1-C08C1D77C6CD}" destId="{E5F0EDC7-4103-4E7A-97F9-AF0072D648D9}" srcOrd="0" destOrd="0" presId="urn:microsoft.com/office/officeart/2008/layout/HexagonCluster"/>
    <dgm:cxn modelId="{D22D9DA9-5865-47DB-BED1-3EAFAF00F107}" type="presOf" srcId="{1FC3AB7D-2EF0-4720-BE64-9605420B5539}" destId="{1D02813D-155B-4802-BA27-BC811D11A9C7}" srcOrd="0" destOrd="0" presId="urn:microsoft.com/office/officeart/2008/layout/HexagonCluster"/>
    <dgm:cxn modelId="{854A739E-E56A-45CC-8700-9E5E5D994E66}" srcId="{89E7C444-E201-4E78-9BB9-DE0CA387AF4D}" destId="{B61C77B3-BC23-4D60-BB3D-14C724E7852F}" srcOrd="7" destOrd="0" parTransId="{230DF528-62E3-463A-976B-28D235EFBA47}" sibTransId="{A7CC5DEA-61D4-4B47-877C-978F97C81406}"/>
    <dgm:cxn modelId="{143E1736-0C3A-4A36-A441-8709351E3EF0}" srcId="{89E7C444-E201-4E78-9BB9-DE0CA387AF4D}" destId="{B8FAE4A7-5185-4197-8EC4-73183EA91D75}" srcOrd="0" destOrd="0" parTransId="{69765C97-A790-4BF1-92AA-BD6A5E34098E}" sibTransId="{E5C552CB-15F8-4682-9FC3-B2AB0BD2BDBB}"/>
    <dgm:cxn modelId="{80ED7256-72AB-4221-9B46-D6F90ABC7646}" srcId="{89E7C444-E201-4E78-9BB9-DE0CA387AF4D}" destId="{205F8DCA-1EBF-47C7-B697-F190630ECC1E}" srcOrd="2" destOrd="0" parTransId="{14411E3C-5C3D-4A8C-B4ED-F7AC00A7DBCB}" sibTransId="{22781436-B9A9-4C2C-ACDF-639260D7F0F5}"/>
    <dgm:cxn modelId="{2E8955EE-E772-45A8-ACD4-B1B2F4C6C308}" type="presParOf" srcId="{62166805-3C57-46A2-A644-F02B0D5E6C97}" destId="{BC84A164-482A-4CF5-AEFD-10B5B37FCE16}" srcOrd="0" destOrd="0" presId="urn:microsoft.com/office/officeart/2008/layout/HexagonCluster"/>
    <dgm:cxn modelId="{E6362654-91E8-404C-96A9-B17DDE12D262}" type="presParOf" srcId="{BC84A164-482A-4CF5-AEFD-10B5B37FCE16}" destId="{45CC5BF9-EA68-4A85-B76E-88F45FE4C8F5}" srcOrd="0" destOrd="0" presId="urn:microsoft.com/office/officeart/2008/layout/HexagonCluster"/>
    <dgm:cxn modelId="{31B47118-D80E-4752-96EF-51E2A623C32E}" type="presParOf" srcId="{62166805-3C57-46A2-A644-F02B0D5E6C97}" destId="{7BA26D13-9897-41E3-A020-CAFF253E2CAE}" srcOrd="1" destOrd="0" presId="urn:microsoft.com/office/officeart/2008/layout/HexagonCluster"/>
    <dgm:cxn modelId="{E399F35C-064D-4E55-B9C4-C63204D7612B}" type="presParOf" srcId="{7BA26D13-9897-41E3-A020-CAFF253E2CAE}" destId="{811604A3-3091-4425-8669-81919B3D8B4D}" srcOrd="0" destOrd="0" presId="urn:microsoft.com/office/officeart/2008/layout/HexagonCluster"/>
    <dgm:cxn modelId="{793AC707-7AFE-4FD9-AA69-C1717635BA1E}" type="presParOf" srcId="{62166805-3C57-46A2-A644-F02B0D5E6C97}" destId="{17E0A331-D14A-4BA6-9327-B55F83F6CCDE}" srcOrd="2" destOrd="0" presId="urn:microsoft.com/office/officeart/2008/layout/HexagonCluster"/>
    <dgm:cxn modelId="{1AF65D82-F1F7-4361-B576-AE7BE90F84E6}" type="presParOf" srcId="{17E0A331-D14A-4BA6-9327-B55F83F6CCDE}" destId="{CF4C64BF-1956-4885-B6C3-96640A0A3B5A}" srcOrd="0" destOrd="0" presId="urn:microsoft.com/office/officeart/2008/layout/HexagonCluster"/>
    <dgm:cxn modelId="{576E5736-C93B-4DEA-B6AE-B266F91E60C3}" type="presParOf" srcId="{62166805-3C57-46A2-A644-F02B0D5E6C97}" destId="{7512BD9F-FF46-4A5F-8822-DCC00B9455AF}" srcOrd="3" destOrd="0" presId="urn:microsoft.com/office/officeart/2008/layout/HexagonCluster"/>
    <dgm:cxn modelId="{93938411-98CC-45BA-A076-3494A4DC1B74}" type="presParOf" srcId="{7512BD9F-FF46-4A5F-8822-DCC00B9455AF}" destId="{854F90AC-7EDF-4BE1-AF11-0F051D417BF3}" srcOrd="0" destOrd="0" presId="urn:microsoft.com/office/officeart/2008/layout/HexagonCluster"/>
    <dgm:cxn modelId="{1E1B865F-84CA-4AA2-81F6-09573881B4A2}" type="presParOf" srcId="{62166805-3C57-46A2-A644-F02B0D5E6C97}" destId="{8FE3DED2-3295-4838-B986-969CAAB6A6C7}" srcOrd="4" destOrd="0" presId="urn:microsoft.com/office/officeart/2008/layout/HexagonCluster"/>
    <dgm:cxn modelId="{CE17E441-D210-4BA8-A519-123664AC6170}" type="presParOf" srcId="{8FE3DED2-3295-4838-B986-969CAAB6A6C7}" destId="{505CB28B-8F6C-4095-B282-FE20D48E705A}" srcOrd="0" destOrd="0" presId="urn:microsoft.com/office/officeart/2008/layout/HexagonCluster"/>
    <dgm:cxn modelId="{EEE7338D-D95E-4DA7-BEA0-7B76EB1E5DE3}" type="presParOf" srcId="{62166805-3C57-46A2-A644-F02B0D5E6C97}" destId="{4E84521C-F8D6-42B3-87F6-92E8BE7FF761}" srcOrd="5" destOrd="0" presId="urn:microsoft.com/office/officeart/2008/layout/HexagonCluster"/>
    <dgm:cxn modelId="{D7A23FE3-1301-452A-B0C2-537924490D17}" type="presParOf" srcId="{4E84521C-F8D6-42B3-87F6-92E8BE7FF761}" destId="{F78474F6-BD12-4334-91D5-066F177BFE02}" srcOrd="0" destOrd="0" presId="urn:microsoft.com/office/officeart/2008/layout/HexagonCluster"/>
    <dgm:cxn modelId="{5B23D0F9-C4C0-448D-8171-B51E53356312}" type="presParOf" srcId="{62166805-3C57-46A2-A644-F02B0D5E6C97}" destId="{2F8AFA54-AAFB-4A4D-8BF0-A5B159756BA2}" srcOrd="6" destOrd="0" presId="urn:microsoft.com/office/officeart/2008/layout/HexagonCluster"/>
    <dgm:cxn modelId="{DA39C790-659F-425E-8D17-7354BC2722D7}" type="presParOf" srcId="{2F8AFA54-AAFB-4A4D-8BF0-A5B159756BA2}" destId="{6205CF93-EE3D-4848-9D7F-3A24319B2E13}" srcOrd="0" destOrd="0" presId="urn:microsoft.com/office/officeart/2008/layout/HexagonCluster"/>
    <dgm:cxn modelId="{7D2AC61D-9267-448D-8957-27821C22705F}" type="presParOf" srcId="{62166805-3C57-46A2-A644-F02B0D5E6C97}" destId="{AEAD3F7E-7C32-476D-B379-35FB6182CBBA}" srcOrd="7" destOrd="0" presId="urn:microsoft.com/office/officeart/2008/layout/HexagonCluster"/>
    <dgm:cxn modelId="{F3230BD4-2AB0-4F1A-86F1-FA5E2910CA86}" type="presParOf" srcId="{AEAD3F7E-7C32-476D-B379-35FB6182CBBA}" destId="{41AE3B6B-9BC3-4DC1-94D9-38558E1C3508}" srcOrd="0" destOrd="0" presId="urn:microsoft.com/office/officeart/2008/layout/HexagonCluster"/>
    <dgm:cxn modelId="{CC1F16F4-0C2B-4B9F-829C-5CF95F10D839}" type="presParOf" srcId="{62166805-3C57-46A2-A644-F02B0D5E6C97}" destId="{FF2D92EB-D1F0-48E1-8FFE-46FA33F68974}" srcOrd="8" destOrd="0" presId="urn:microsoft.com/office/officeart/2008/layout/HexagonCluster"/>
    <dgm:cxn modelId="{5494DC7E-A154-41AF-9359-4628A084DE19}" type="presParOf" srcId="{FF2D92EB-D1F0-48E1-8FFE-46FA33F68974}" destId="{FAE50241-5EE7-42DA-A9C6-E696C01CBB42}" srcOrd="0" destOrd="0" presId="urn:microsoft.com/office/officeart/2008/layout/HexagonCluster"/>
    <dgm:cxn modelId="{7AE4DFEA-6758-4CBB-B403-34C5050A71D8}" type="presParOf" srcId="{62166805-3C57-46A2-A644-F02B0D5E6C97}" destId="{127AB559-9B3F-48B6-A5D1-FAF7F99BE65B}" srcOrd="9" destOrd="0" presId="urn:microsoft.com/office/officeart/2008/layout/HexagonCluster"/>
    <dgm:cxn modelId="{8F0B2920-D031-45F9-BE29-309B1B7BDB9F}" type="presParOf" srcId="{127AB559-9B3F-48B6-A5D1-FAF7F99BE65B}" destId="{69EA5B41-57AE-4E0B-A06C-72D2D788ADC7}" srcOrd="0" destOrd="0" presId="urn:microsoft.com/office/officeart/2008/layout/HexagonCluster"/>
    <dgm:cxn modelId="{C2F13820-40E3-4375-BB22-90428938226B}" type="presParOf" srcId="{62166805-3C57-46A2-A644-F02B0D5E6C97}" destId="{2654F72D-2D48-4890-BA05-F0C08B850F14}" srcOrd="10" destOrd="0" presId="urn:microsoft.com/office/officeart/2008/layout/HexagonCluster"/>
    <dgm:cxn modelId="{5C3C70DD-BD29-4CFC-BD2D-0EB9CC0E7759}" type="presParOf" srcId="{2654F72D-2D48-4890-BA05-F0C08B850F14}" destId="{7B1C2367-8976-4A76-B297-676173DEB6E7}" srcOrd="0" destOrd="0" presId="urn:microsoft.com/office/officeart/2008/layout/HexagonCluster"/>
    <dgm:cxn modelId="{EEA96038-82AF-4E29-8F3E-E6B5225D88BB}" type="presParOf" srcId="{62166805-3C57-46A2-A644-F02B0D5E6C97}" destId="{54C77EBC-9C77-4661-AFEA-C89B46DDD9F8}" srcOrd="11" destOrd="0" presId="urn:microsoft.com/office/officeart/2008/layout/HexagonCluster"/>
    <dgm:cxn modelId="{D8E69A3D-CEF4-4911-87E9-D45F43D9586E}" type="presParOf" srcId="{54C77EBC-9C77-4661-AFEA-C89B46DDD9F8}" destId="{A789F761-0BFB-447E-9BDE-3235189CBEEA}" srcOrd="0" destOrd="0" presId="urn:microsoft.com/office/officeart/2008/layout/HexagonCluster"/>
    <dgm:cxn modelId="{97B32165-5217-45A9-B727-B15503F29666}" type="presParOf" srcId="{62166805-3C57-46A2-A644-F02B0D5E6C97}" destId="{8738F976-153C-4121-8B4C-EC17497D2934}" srcOrd="12" destOrd="0" presId="urn:microsoft.com/office/officeart/2008/layout/HexagonCluster"/>
    <dgm:cxn modelId="{52232142-CE4A-43D4-9C73-01C0C974B4FA}" type="presParOf" srcId="{8738F976-153C-4121-8B4C-EC17497D2934}" destId="{C4BFBE7B-E042-494F-9A58-27F360D2186D}" srcOrd="0" destOrd="0" presId="urn:microsoft.com/office/officeart/2008/layout/HexagonCluster"/>
    <dgm:cxn modelId="{4665FB71-3D55-4F6E-A50A-A2CE1D7A3904}" type="presParOf" srcId="{62166805-3C57-46A2-A644-F02B0D5E6C97}" destId="{C9676207-B381-41E2-B5C4-65F389F84C46}" srcOrd="13" destOrd="0" presId="urn:microsoft.com/office/officeart/2008/layout/HexagonCluster"/>
    <dgm:cxn modelId="{D0195972-0883-4699-BC87-326795C7777D}" type="presParOf" srcId="{C9676207-B381-41E2-B5C4-65F389F84C46}" destId="{61E9AA3E-2144-4D74-BC1C-659E3F698764}" srcOrd="0" destOrd="0" presId="urn:microsoft.com/office/officeart/2008/layout/HexagonCluster"/>
    <dgm:cxn modelId="{02E8F09E-8B56-4981-84DA-9D074C38F88B}" type="presParOf" srcId="{62166805-3C57-46A2-A644-F02B0D5E6C97}" destId="{CDEA7AB6-F282-4C00-8410-464F308D9EDC}" srcOrd="14" destOrd="0" presId="urn:microsoft.com/office/officeart/2008/layout/HexagonCluster"/>
    <dgm:cxn modelId="{81350E07-5072-4A8D-A7AF-6AA9121A6281}" type="presParOf" srcId="{CDEA7AB6-F282-4C00-8410-464F308D9EDC}" destId="{1D02813D-155B-4802-BA27-BC811D11A9C7}" srcOrd="0" destOrd="0" presId="urn:microsoft.com/office/officeart/2008/layout/HexagonCluster"/>
    <dgm:cxn modelId="{2E6D2DE0-414B-431E-9A9B-32087C939DB1}" type="presParOf" srcId="{62166805-3C57-46A2-A644-F02B0D5E6C97}" destId="{5DAB0B08-380A-4543-9EC3-C556EB233E3C}" srcOrd="15" destOrd="0" presId="urn:microsoft.com/office/officeart/2008/layout/HexagonCluster"/>
    <dgm:cxn modelId="{F4978AD6-ABB9-4351-A210-DF4522118C16}" type="presParOf" srcId="{5DAB0B08-380A-4543-9EC3-C556EB233E3C}" destId="{063D9077-C83D-4E55-9A5E-216FF945E839}" srcOrd="0" destOrd="0" presId="urn:microsoft.com/office/officeart/2008/layout/HexagonCluster"/>
    <dgm:cxn modelId="{8BC719C3-8CCE-4E18-B561-ECC704D89FF4}" type="presParOf" srcId="{62166805-3C57-46A2-A644-F02B0D5E6C97}" destId="{DBB8A0F0-2B5D-4F31-AEEA-E16156ED4897}" srcOrd="16" destOrd="0" presId="urn:microsoft.com/office/officeart/2008/layout/HexagonCluster"/>
    <dgm:cxn modelId="{DB9E2290-6FCF-4DC6-A3EC-8874B464B09E}" type="presParOf" srcId="{DBB8A0F0-2B5D-4F31-AEEA-E16156ED4897}" destId="{0C8A0F82-C7E1-4F94-86ED-9305F80B9C03}" srcOrd="0" destOrd="0" presId="urn:microsoft.com/office/officeart/2008/layout/HexagonCluster"/>
    <dgm:cxn modelId="{1FA89CA1-17FE-4D6E-ABF9-A41BC7A50D0D}" type="presParOf" srcId="{62166805-3C57-46A2-A644-F02B0D5E6C97}" destId="{4B0F6319-8DC6-4135-A34B-E9990894212C}" srcOrd="17" destOrd="0" presId="urn:microsoft.com/office/officeart/2008/layout/HexagonCluster"/>
    <dgm:cxn modelId="{292E7DAB-BD74-41DC-BA42-50A49082482E}" type="presParOf" srcId="{4B0F6319-8DC6-4135-A34B-E9990894212C}" destId="{9B3F7E6B-E2A7-4EA1-BC8C-E28A82EBEC54}" srcOrd="0" destOrd="0" presId="urn:microsoft.com/office/officeart/2008/layout/HexagonCluster"/>
    <dgm:cxn modelId="{42471EA8-65ED-4DAA-8F30-C773C5977BFF}" type="presParOf" srcId="{62166805-3C57-46A2-A644-F02B0D5E6C97}" destId="{517E5118-1610-4B99-ABC3-66B78986B020}" srcOrd="18" destOrd="0" presId="urn:microsoft.com/office/officeart/2008/layout/HexagonCluster"/>
    <dgm:cxn modelId="{0BB6E6F4-72B5-49FF-966A-569A551F61A0}" type="presParOf" srcId="{517E5118-1610-4B99-ABC3-66B78986B020}" destId="{E5F0EDC7-4103-4E7A-97F9-AF0072D648D9}" srcOrd="0" destOrd="0" presId="urn:microsoft.com/office/officeart/2008/layout/HexagonCluster"/>
    <dgm:cxn modelId="{73C070F7-0A51-4F5A-84A0-CE72CBD4EF46}" type="presParOf" srcId="{62166805-3C57-46A2-A644-F02B0D5E6C97}" destId="{BBBCEB20-D6AD-49A9-A6EC-C50ACADE8332}" srcOrd="19" destOrd="0" presId="urn:microsoft.com/office/officeart/2008/layout/HexagonCluster"/>
    <dgm:cxn modelId="{AC1145B6-074E-4FAF-90C4-764403940760}" type="presParOf" srcId="{BBBCEB20-D6AD-49A9-A6EC-C50ACADE8332}" destId="{77EB2E14-FF44-4FA6-82C1-25B909EE615D}" srcOrd="0" destOrd="0" presId="urn:microsoft.com/office/officeart/2008/layout/HexagonCluster"/>
    <dgm:cxn modelId="{79130C63-E002-46FD-8B65-75ECB574171F}" type="presParOf" srcId="{62166805-3C57-46A2-A644-F02B0D5E6C97}" destId="{43D8B93C-A220-41B2-9847-459A41B82CB7}" srcOrd="20" destOrd="0" presId="urn:microsoft.com/office/officeart/2008/layout/HexagonCluster"/>
    <dgm:cxn modelId="{1641D7C4-0740-49A6-A094-A47213879C73}" type="presParOf" srcId="{43D8B93C-A220-41B2-9847-459A41B82CB7}" destId="{36D756D3-FF53-4DC6-9737-189F223EAB7C}" srcOrd="0" destOrd="0" presId="urn:microsoft.com/office/officeart/2008/layout/HexagonCluster"/>
    <dgm:cxn modelId="{8D6F8AF1-127B-4E07-93D8-38188507E495}" type="presParOf" srcId="{62166805-3C57-46A2-A644-F02B0D5E6C97}" destId="{7C4340C5-FD90-44F0-9FD9-8E43B657BB64}" srcOrd="21" destOrd="0" presId="urn:microsoft.com/office/officeart/2008/layout/HexagonCluster"/>
    <dgm:cxn modelId="{BB5BE2BC-A7A2-4323-8532-ED04F4A8335A}" type="presParOf" srcId="{7C4340C5-FD90-44F0-9FD9-8E43B657BB64}" destId="{497C23F4-992F-4E46-BF15-F54C15560F34}" srcOrd="0" destOrd="0" presId="urn:microsoft.com/office/officeart/2008/layout/HexagonCluster"/>
    <dgm:cxn modelId="{64C765BD-4958-450E-8D8E-1ED6A3B59E6E}" type="presParOf" srcId="{62166805-3C57-46A2-A644-F02B0D5E6C97}" destId="{6D8D1424-BC6E-4BED-A498-78783B94F106}" srcOrd="22" destOrd="0" presId="urn:microsoft.com/office/officeart/2008/layout/HexagonCluster"/>
    <dgm:cxn modelId="{CDFEB010-8FDC-4B8A-9D81-AC6B8DA7E24F}" type="presParOf" srcId="{6D8D1424-BC6E-4BED-A498-78783B94F106}" destId="{0ED4D9ED-C74D-4609-B5AD-E9E0D43A1C5B}" srcOrd="0" destOrd="0" presId="urn:microsoft.com/office/officeart/2008/layout/HexagonCluster"/>
    <dgm:cxn modelId="{25560591-90BB-43C9-800B-2B939D8EA680}" type="presParOf" srcId="{62166805-3C57-46A2-A644-F02B0D5E6C97}" destId="{523B3F6E-5291-4808-86F4-AF604F3EB98C}" srcOrd="23" destOrd="0" presId="urn:microsoft.com/office/officeart/2008/layout/HexagonCluster"/>
    <dgm:cxn modelId="{1823F1F8-6A7B-4B3E-B5DE-54CF6E04C4EC}" type="presParOf" srcId="{523B3F6E-5291-4808-86F4-AF604F3EB98C}" destId="{206424D5-27FB-4ADB-90C2-4317F7AF004B}" srcOrd="0" destOrd="0" presId="urn:microsoft.com/office/officeart/2008/layout/HexagonCluster"/>
    <dgm:cxn modelId="{F406E2F5-B214-4B86-BE3A-491585B6C9B1}" type="presParOf" srcId="{62166805-3C57-46A2-A644-F02B0D5E6C97}" destId="{41811C51-D83A-43E3-8256-62F1E6CDA9A4}" srcOrd="24" destOrd="0" presId="urn:microsoft.com/office/officeart/2008/layout/HexagonCluster"/>
    <dgm:cxn modelId="{FED79DAF-B0B9-4E76-B1EB-07D701D03CBF}" type="presParOf" srcId="{41811C51-D83A-43E3-8256-62F1E6CDA9A4}" destId="{C8753E43-F0D5-40F0-BEFE-FD69C8EA7A11}" srcOrd="0" destOrd="0" presId="urn:microsoft.com/office/officeart/2008/layout/HexagonCluster"/>
    <dgm:cxn modelId="{4111C00E-EA05-496E-92CC-F68631994939}" type="presParOf" srcId="{62166805-3C57-46A2-A644-F02B0D5E6C97}" destId="{1D7513BA-78E0-4BC8-87BA-2EB9A04CAB08}" srcOrd="25" destOrd="0" presId="urn:microsoft.com/office/officeart/2008/layout/HexagonCluster"/>
    <dgm:cxn modelId="{4DC30776-E3C2-492C-9135-7628FC527FEE}" type="presParOf" srcId="{1D7513BA-78E0-4BC8-87BA-2EB9A04CAB08}" destId="{9AA98A38-728C-4A80-BD7E-F73C2B478439}" srcOrd="0" destOrd="0" presId="urn:microsoft.com/office/officeart/2008/layout/HexagonCluster"/>
    <dgm:cxn modelId="{926F753F-F1A2-49B2-8DB7-9B28FAD3DC59}" type="presParOf" srcId="{62166805-3C57-46A2-A644-F02B0D5E6C97}" destId="{AD2655BB-9A36-4FB0-840D-4CC6D1DE0DF9}" srcOrd="26" destOrd="0" presId="urn:microsoft.com/office/officeart/2008/layout/HexagonCluster"/>
    <dgm:cxn modelId="{584BCF28-9212-4777-8ECF-F9878E81FAC3}" type="presParOf" srcId="{AD2655BB-9A36-4FB0-840D-4CC6D1DE0DF9}" destId="{0A174446-C4A2-418A-97AE-AD791CE47E4C}" srcOrd="0" destOrd="0" presId="urn:microsoft.com/office/officeart/2008/layout/HexagonCluster"/>
    <dgm:cxn modelId="{B12EA660-EB48-4449-AB78-C567CDA01222}" type="presParOf" srcId="{62166805-3C57-46A2-A644-F02B0D5E6C97}" destId="{A4AC5393-6DA6-439E-ACEE-F8B51B005552}" srcOrd="27" destOrd="0" presId="urn:microsoft.com/office/officeart/2008/layout/HexagonCluster"/>
    <dgm:cxn modelId="{A6E6298F-44ED-47EA-9090-65A5F1C75FA7}" type="presParOf" srcId="{A4AC5393-6DA6-439E-ACEE-F8B51B005552}" destId="{46092B18-3D68-4FC4-9A37-A45629FF111F}" srcOrd="0" destOrd="0" presId="urn:microsoft.com/office/officeart/2008/layout/HexagonCluster"/>
    <dgm:cxn modelId="{D2CD4F4B-E47F-4321-AFE1-D98749BB8C72}" type="presParOf" srcId="{62166805-3C57-46A2-A644-F02B0D5E6C97}" destId="{CDAFE077-9043-48EE-A7AC-EA9EF398FD71}" srcOrd="28" destOrd="0" presId="urn:microsoft.com/office/officeart/2008/layout/HexagonCluster"/>
    <dgm:cxn modelId="{30C6E4BA-7086-48AF-95FA-DCBD28F6A973}" type="presParOf" srcId="{CDAFE077-9043-48EE-A7AC-EA9EF398FD71}" destId="{5354BE62-3E33-4B87-8944-C625012E64C4}" srcOrd="0" destOrd="0" presId="urn:microsoft.com/office/officeart/2008/layout/HexagonCluster"/>
    <dgm:cxn modelId="{2C58212C-BAB3-4900-BB4D-3566F8981364}" type="presParOf" srcId="{62166805-3C57-46A2-A644-F02B0D5E6C97}" destId="{916AB9E6-B549-4CAA-8267-E2C5D902C236}" srcOrd="29" destOrd="0" presId="urn:microsoft.com/office/officeart/2008/layout/HexagonCluster"/>
    <dgm:cxn modelId="{CCEE053F-CFF6-4C35-A1F1-18CA0A77FB19}" type="presParOf" srcId="{916AB9E6-B549-4CAA-8267-E2C5D902C236}" destId="{10F5CB83-5A23-46F6-8AAA-A1B6E16808F5}" srcOrd="0" destOrd="0" presId="urn:microsoft.com/office/officeart/2008/layout/HexagonCluster"/>
    <dgm:cxn modelId="{B66C58A7-8D49-4112-B6CF-5017233FD7BA}" type="presParOf" srcId="{62166805-3C57-46A2-A644-F02B0D5E6C97}" destId="{339D41E2-6AFC-43F1-8FC6-D8EE839A9875}" srcOrd="30" destOrd="0" presId="urn:microsoft.com/office/officeart/2008/layout/HexagonCluster"/>
    <dgm:cxn modelId="{0A226F1A-EC2C-4F5C-878D-B9FF4FCA1F58}" type="presParOf" srcId="{339D41E2-6AFC-43F1-8FC6-D8EE839A9875}" destId="{BBA269BF-4632-434D-AA41-3BC88D5C0DF2}" srcOrd="0" destOrd="0" presId="urn:microsoft.com/office/officeart/2008/layout/HexagonCluster"/>
    <dgm:cxn modelId="{070839A7-3220-4352-88B3-0A7AEF02D37D}" type="presParOf" srcId="{62166805-3C57-46A2-A644-F02B0D5E6C97}" destId="{83920AC0-2AB7-4C59-887F-B0AE45D267B8}" srcOrd="31" destOrd="0" presId="urn:microsoft.com/office/officeart/2008/layout/HexagonCluster"/>
    <dgm:cxn modelId="{CCFEA592-687B-4BEB-B9C9-E2B12E51C95A}" type="presParOf" srcId="{83920AC0-2AB7-4C59-887F-B0AE45D267B8}" destId="{7BD18464-B6C6-4DE1-9BCE-75C70F4CEB45}" srcOrd="0" destOrd="0" presId="urn:microsoft.com/office/officeart/2008/layout/HexagonCluster"/>
    <dgm:cxn modelId="{40D5F956-E99C-43DF-B3F5-7D7C8293A1FA}" type="presParOf" srcId="{62166805-3C57-46A2-A644-F02B0D5E6C97}" destId="{0E307B4A-C62C-4AF2-9499-044E7148969E}" srcOrd="32" destOrd="0" presId="urn:microsoft.com/office/officeart/2008/layout/HexagonCluster"/>
    <dgm:cxn modelId="{2E555B2E-68F9-428E-BB60-E6F745771B2F}" type="presParOf" srcId="{0E307B4A-C62C-4AF2-9499-044E7148969E}" destId="{D1DE6EE1-F711-45BE-8590-0D99D766C523}" srcOrd="0" destOrd="0" presId="urn:microsoft.com/office/officeart/2008/layout/HexagonCluster"/>
    <dgm:cxn modelId="{1AFA2B49-7530-404E-995A-024E38516701}" type="presParOf" srcId="{62166805-3C57-46A2-A644-F02B0D5E6C97}" destId="{2E1EB63B-B0B1-43DB-94C7-E454FBD36E67}" srcOrd="33" destOrd="0" presId="urn:microsoft.com/office/officeart/2008/layout/HexagonCluster"/>
    <dgm:cxn modelId="{52BE468D-B995-4A4B-AA11-64F0DF1F8C8E}" type="presParOf" srcId="{2E1EB63B-B0B1-43DB-94C7-E454FBD36E67}" destId="{3658696D-1F5D-4D63-8F5F-7BB8261FE527}" srcOrd="0" destOrd="0" presId="urn:microsoft.com/office/officeart/2008/layout/HexagonCluster"/>
    <dgm:cxn modelId="{6E20B687-E615-48DD-A85B-8B9D2598DA88}" type="presParOf" srcId="{62166805-3C57-46A2-A644-F02B0D5E6C97}" destId="{D6F5374A-FD0C-42EA-B6E9-5153E2196CE3}" srcOrd="34" destOrd="0" presId="urn:microsoft.com/office/officeart/2008/layout/HexagonCluster"/>
    <dgm:cxn modelId="{C36603D3-B95E-4F03-94E7-007322258B4B}" type="presParOf" srcId="{D6F5374A-FD0C-42EA-B6E9-5153E2196CE3}" destId="{E6FA7C7E-2DE9-4493-B623-301377BA1500}" srcOrd="0" destOrd="0" presId="urn:microsoft.com/office/officeart/2008/layout/HexagonCluster"/>
    <dgm:cxn modelId="{7718E767-FBF7-4363-B92E-FCDF799243EF}" type="presParOf" srcId="{62166805-3C57-46A2-A644-F02B0D5E6C97}" destId="{7CB63E30-5038-478D-8DA0-BA538517FC7B}" srcOrd="35" destOrd="0" presId="urn:microsoft.com/office/officeart/2008/layout/HexagonCluster"/>
    <dgm:cxn modelId="{1D6C35CC-45A4-47DF-A9BA-DB1A56244030}" type="presParOf" srcId="{7CB63E30-5038-478D-8DA0-BA538517FC7B}" destId="{B2CA313B-0959-4A77-8821-F53DEDB21F6A}" srcOrd="0" destOrd="0" presId="urn:microsoft.com/office/officeart/2008/layout/HexagonCluster"/>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EBE874BB-49EA-40AD-ACAD-B718B9B6D31F}" type="doc">
      <dgm:prSet loTypeId="urn:microsoft.com/office/officeart/2005/8/layout/chevron2" loCatId="list" qsTypeId="urn:microsoft.com/office/officeart/2005/8/quickstyle/simple1" qsCatId="simple" csTypeId="urn:microsoft.com/office/officeart/2005/8/colors/accent3_5" csCatId="accent3" phldr="1"/>
      <dgm:spPr/>
      <dgm:t>
        <a:bodyPr/>
        <a:lstStyle/>
        <a:p>
          <a:endParaRPr lang="es-EC"/>
        </a:p>
      </dgm:t>
    </dgm:pt>
    <dgm:pt modelId="{E1C30D9F-7B72-48ED-8AD7-B4C2F5F5CAF0}">
      <dgm:prSet phldrT="[Texto]"/>
      <dgm:spPr/>
      <dgm:t>
        <a:bodyPr/>
        <a:lstStyle/>
        <a:p>
          <a:r>
            <a:rPr lang="es-EC" dirty="0" smtClean="0"/>
            <a:t>PLANOS</a:t>
          </a:r>
          <a:endParaRPr lang="es-EC" dirty="0"/>
        </a:p>
      </dgm:t>
    </dgm:pt>
    <dgm:pt modelId="{6A33149B-2343-4CFE-BC75-8BCA0493A7FB}" type="parTrans" cxnId="{BC08F296-AC7D-430A-9DC9-6F9FB7693074}">
      <dgm:prSet/>
      <dgm:spPr/>
      <dgm:t>
        <a:bodyPr/>
        <a:lstStyle/>
        <a:p>
          <a:endParaRPr lang="es-EC"/>
        </a:p>
      </dgm:t>
    </dgm:pt>
    <dgm:pt modelId="{7AD803C6-322E-472A-8D0C-17FF1E5B56D5}" type="sibTrans" cxnId="{BC08F296-AC7D-430A-9DC9-6F9FB7693074}">
      <dgm:prSet/>
      <dgm:spPr/>
      <dgm:t>
        <a:bodyPr/>
        <a:lstStyle/>
        <a:p>
          <a:endParaRPr lang="es-EC"/>
        </a:p>
      </dgm:t>
    </dgm:pt>
    <dgm:pt modelId="{E53FFC43-84BA-49CA-948A-BCC16FB3B556}">
      <dgm:prSet phldrT="[Texto]"/>
      <dgm:spPr/>
      <dgm:t>
        <a:bodyPr/>
        <a:lstStyle/>
        <a:p>
          <a:r>
            <a:rPr lang="es-EC" dirty="0" smtClean="0"/>
            <a:t>Norma </a:t>
          </a:r>
          <a:r>
            <a:rPr lang="es-EC" dirty="0" err="1" smtClean="0"/>
            <a:t>INEN</a:t>
          </a:r>
          <a:r>
            <a:rPr lang="es-EC" dirty="0" smtClean="0"/>
            <a:t> para Dibujo técnico-mecánico - </a:t>
          </a:r>
          <a:r>
            <a:rPr lang="es-EC" dirty="0" err="1" smtClean="0"/>
            <a:t>CPE</a:t>
          </a:r>
          <a:r>
            <a:rPr lang="es-EC" dirty="0" smtClean="0"/>
            <a:t> </a:t>
          </a:r>
          <a:r>
            <a:rPr lang="es-EC" dirty="0" err="1" smtClean="0"/>
            <a:t>INEN</a:t>
          </a:r>
          <a:r>
            <a:rPr lang="es-EC" dirty="0" smtClean="0"/>
            <a:t> 003:1989</a:t>
          </a:r>
          <a:endParaRPr lang="es-EC" dirty="0"/>
        </a:p>
      </dgm:t>
    </dgm:pt>
    <dgm:pt modelId="{0A235421-DEBD-48E7-BF40-56DF1F9CA591}" type="parTrans" cxnId="{7F0B0441-CF7D-4F59-99BF-BF3EF693B9F9}">
      <dgm:prSet/>
      <dgm:spPr/>
      <dgm:t>
        <a:bodyPr/>
        <a:lstStyle/>
        <a:p>
          <a:endParaRPr lang="es-EC"/>
        </a:p>
      </dgm:t>
    </dgm:pt>
    <dgm:pt modelId="{84693C59-7A53-430A-A595-D9FFBFA5DB7F}" type="sibTrans" cxnId="{7F0B0441-CF7D-4F59-99BF-BF3EF693B9F9}">
      <dgm:prSet/>
      <dgm:spPr/>
      <dgm:t>
        <a:bodyPr/>
        <a:lstStyle/>
        <a:p>
          <a:endParaRPr lang="es-EC"/>
        </a:p>
      </dgm:t>
    </dgm:pt>
    <dgm:pt modelId="{750FC9A0-EDDA-4DFA-8099-CC41883DFE34}">
      <dgm:prSet phldrT="[Texto]"/>
      <dgm:spPr/>
      <dgm:t>
        <a:bodyPr/>
        <a:lstStyle/>
        <a:p>
          <a:r>
            <a:rPr lang="es-EC" dirty="0" smtClean="0"/>
            <a:t>TOLERANCIAS Y ACABADO</a:t>
          </a:r>
          <a:endParaRPr lang="es-EC" dirty="0"/>
        </a:p>
      </dgm:t>
    </dgm:pt>
    <dgm:pt modelId="{CBCA0BB8-2BB0-4C65-9BB5-BB1944AA5FAA}" type="parTrans" cxnId="{B0E00EA3-C0DB-4014-A3F4-34230D409B0B}">
      <dgm:prSet/>
      <dgm:spPr/>
      <dgm:t>
        <a:bodyPr/>
        <a:lstStyle/>
        <a:p>
          <a:endParaRPr lang="es-EC"/>
        </a:p>
      </dgm:t>
    </dgm:pt>
    <dgm:pt modelId="{E1360394-021D-4ADB-A2E9-7B7C5914C765}" type="sibTrans" cxnId="{B0E00EA3-C0DB-4014-A3F4-34230D409B0B}">
      <dgm:prSet/>
      <dgm:spPr/>
      <dgm:t>
        <a:bodyPr/>
        <a:lstStyle/>
        <a:p>
          <a:endParaRPr lang="es-EC"/>
        </a:p>
      </dgm:t>
    </dgm:pt>
    <dgm:pt modelId="{B94DB80E-A724-40E1-B664-4C97D883D8E3}">
      <dgm:prSet phldrT="[Texto]"/>
      <dgm:spPr/>
      <dgm:t>
        <a:bodyPr/>
        <a:lstStyle/>
        <a:p>
          <a:r>
            <a:rPr lang="es-EC" dirty="0" smtClean="0"/>
            <a:t>Norma </a:t>
          </a:r>
          <a:r>
            <a:rPr lang="es-EC" dirty="0" err="1" smtClean="0"/>
            <a:t>INEN</a:t>
          </a:r>
          <a:r>
            <a:rPr lang="es-EC" dirty="0" smtClean="0"/>
            <a:t> para la Selección de Ajustes Zonas de Tolerancia, Desviaciones, Tolerancias de Ajuste</a:t>
          </a:r>
          <a:endParaRPr lang="es-EC" dirty="0"/>
        </a:p>
      </dgm:t>
    </dgm:pt>
    <dgm:pt modelId="{A9E3F562-0444-47FB-B141-AD30B9C49474}" type="parTrans" cxnId="{CCCB049F-A062-4ACE-A4B4-147AEF1ED7BC}">
      <dgm:prSet/>
      <dgm:spPr/>
      <dgm:t>
        <a:bodyPr/>
        <a:lstStyle/>
        <a:p>
          <a:endParaRPr lang="es-EC"/>
        </a:p>
      </dgm:t>
    </dgm:pt>
    <dgm:pt modelId="{88AA18F5-59A7-4925-B389-3191DACCA3AB}" type="sibTrans" cxnId="{CCCB049F-A062-4ACE-A4B4-147AEF1ED7BC}">
      <dgm:prSet/>
      <dgm:spPr/>
      <dgm:t>
        <a:bodyPr/>
        <a:lstStyle/>
        <a:p>
          <a:endParaRPr lang="es-EC"/>
        </a:p>
      </dgm:t>
    </dgm:pt>
    <dgm:pt modelId="{7664A116-98E8-4358-A469-9033137DDACF}">
      <dgm:prSet phldrT="[Texto]"/>
      <dgm:spPr/>
      <dgm:t>
        <a:bodyPr/>
        <a:lstStyle/>
        <a:p>
          <a:r>
            <a:rPr lang="es-EC" dirty="0" smtClean="0"/>
            <a:t>Prontuario de Máquinas Prontuario Técnicas Máquinas Herramientas de NICOLÁS </a:t>
          </a:r>
          <a:r>
            <a:rPr lang="es-EC" dirty="0" err="1" smtClean="0"/>
            <a:t>LARBURU</a:t>
          </a:r>
          <a:r>
            <a:rPr lang="es-EC" dirty="0" smtClean="0"/>
            <a:t> A.</a:t>
          </a:r>
          <a:endParaRPr lang="es-EC" dirty="0"/>
        </a:p>
      </dgm:t>
    </dgm:pt>
    <dgm:pt modelId="{C346112A-CC64-41F0-95CA-C13A9C907F37}" type="parTrans" cxnId="{00792726-67EF-422B-8C79-0A44E63AB5DD}">
      <dgm:prSet/>
      <dgm:spPr/>
      <dgm:t>
        <a:bodyPr/>
        <a:lstStyle/>
        <a:p>
          <a:endParaRPr lang="es-EC"/>
        </a:p>
      </dgm:t>
    </dgm:pt>
    <dgm:pt modelId="{5DAAB6DD-B642-4464-B75C-465472F8FF01}" type="sibTrans" cxnId="{00792726-67EF-422B-8C79-0A44E63AB5DD}">
      <dgm:prSet/>
      <dgm:spPr/>
      <dgm:t>
        <a:bodyPr/>
        <a:lstStyle/>
        <a:p>
          <a:endParaRPr lang="es-EC"/>
        </a:p>
      </dgm:t>
    </dgm:pt>
    <dgm:pt modelId="{92EE145C-4393-44F5-BFF8-B90E54950A5A}">
      <dgm:prSet phldrT="[Texto]"/>
      <dgm:spPr/>
      <dgm:t>
        <a:bodyPr/>
        <a:lstStyle/>
        <a:p>
          <a:r>
            <a:rPr lang="es-EC" dirty="0" smtClean="0"/>
            <a:t>Codificación </a:t>
          </a:r>
          <a:endParaRPr lang="es-EC" dirty="0"/>
        </a:p>
      </dgm:t>
    </dgm:pt>
    <dgm:pt modelId="{1919BFD9-7531-41A0-836B-23CADCF498A1}" type="parTrans" cxnId="{981ADD49-8565-4BC0-A27C-631DE1F9D088}">
      <dgm:prSet/>
      <dgm:spPr/>
      <dgm:t>
        <a:bodyPr/>
        <a:lstStyle/>
        <a:p>
          <a:endParaRPr lang="es-EC"/>
        </a:p>
      </dgm:t>
    </dgm:pt>
    <dgm:pt modelId="{5DC3FF10-0E82-44AA-B1C3-7E7F246798BB}" type="sibTrans" cxnId="{981ADD49-8565-4BC0-A27C-631DE1F9D088}">
      <dgm:prSet/>
      <dgm:spPr/>
      <dgm:t>
        <a:bodyPr/>
        <a:lstStyle/>
        <a:p>
          <a:endParaRPr lang="es-EC"/>
        </a:p>
      </dgm:t>
    </dgm:pt>
    <dgm:pt modelId="{47D0F8E9-11FE-461E-86EB-3EF4D99695AF}" type="pres">
      <dgm:prSet presAssocID="{EBE874BB-49EA-40AD-ACAD-B718B9B6D31F}" presName="linearFlow" presStyleCnt="0">
        <dgm:presLayoutVars>
          <dgm:dir/>
          <dgm:animLvl val="lvl"/>
          <dgm:resizeHandles val="exact"/>
        </dgm:presLayoutVars>
      </dgm:prSet>
      <dgm:spPr/>
      <dgm:t>
        <a:bodyPr/>
        <a:lstStyle/>
        <a:p>
          <a:endParaRPr lang="es-EC"/>
        </a:p>
      </dgm:t>
    </dgm:pt>
    <dgm:pt modelId="{7ACC91E3-D8CA-42FC-8255-2E40F0092CD0}" type="pres">
      <dgm:prSet presAssocID="{E1C30D9F-7B72-48ED-8AD7-B4C2F5F5CAF0}" presName="composite" presStyleCnt="0"/>
      <dgm:spPr/>
    </dgm:pt>
    <dgm:pt modelId="{5AFBF9CA-1CBF-4253-A2B9-ABCE95CE18F5}" type="pres">
      <dgm:prSet presAssocID="{E1C30D9F-7B72-48ED-8AD7-B4C2F5F5CAF0}" presName="parentText" presStyleLbl="alignNode1" presStyleIdx="0" presStyleCnt="2">
        <dgm:presLayoutVars>
          <dgm:chMax val="1"/>
          <dgm:bulletEnabled val="1"/>
        </dgm:presLayoutVars>
      </dgm:prSet>
      <dgm:spPr/>
      <dgm:t>
        <a:bodyPr/>
        <a:lstStyle/>
        <a:p>
          <a:endParaRPr lang="es-EC"/>
        </a:p>
      </dgm:t>
    </dgm:pt>
    <dgm:pt modelId="{05721F2D-50B3-4FF3-A980-C37488C73390}" type="pres">
      <dgm:prSet presAssocID="{E1C30D9F-7B72-48ED-8AD7-B4C2F5F5CAF0}" presName="descendantText" presStyleLbl="alignAcc1" presStyleIdx="0" presStyleCnt="2">
        <dgm:presLayoutVars>
          <dgm:bulletEnabled val="1"/>
        </dgm:presLayoutVars>
      </dgm:prSet>
      <dgm:spPr/>
      <dgm:t>
        <a:bodyPr/>
        <a:lstStyle/>
        <a:p>
          <a:endParaRPr lang="es-EC"/>
        </a:p>
      </dgm:t>
    </dgm:pt>
    <dgm:pt modelId="{650664B7-4F3A-42BF-9CEA-B7859ACBCF3B}" type="pres">
      <dgm:prSet presAssocID="{7AD803C6-322E-472A-8D0C-17FF1E5B56D5}" presName="sp" presStyleCnt="0"/>
      <dgm:spPr/>
    </dgm:pt>
    <dgm:pt modelId="{734C5752-62E6-44EA-91A1-C336BAD7475F}" type="pres">
      <dgm:prSet presAssocID="{750FC9A0-EDDA-4DFA-8099-CC41883DFE34}" presName="composite" presStyleCnt="0"/>
      <dgm:spPr/>
    </dgm:pt>
    <dgm:pt modelId="{54BC6277-E203-4374-937D-E95974D0BF7B}" type="pres">
      <dgm:prSet presAssocID="{750FC9A0-EDDA-4DFA-8099-CC41883DFE34}" presName="parentText" presStyleLbl="alignNode1" presStyleIdx="1" presStyleCnt="2">
        <dgm:presLayoutVars>
          <dgm:chMax val="1"/>
          <dgm:bulletEnabled val="1"/>
        </dgm:presLayoutVars>
      </dgm:prSet>
      <dgm:spPr/>
      <dgm:t>
        <a:bodyPr/>
        <a:lstStyle/>
        <a:p>
          <a:endParaRPr lang="es-EC"/>
        </a:p>
      </dgm:t>
    </dgm:pt>
    <dgm:pt modelId="{E49AF688-497E-46F1-98DD-C20AF9A60FB5}" type="pres">
      <dgm:prSet presAssocID="{750FC9A0-EDDA-4DFA-8099-CC41883DFE34}" presName="descendantText" presStyleLbl="alignAcc1" presStyleIdx="1" presStyleCnt="2">
        <dgm:presLayoutVars>
          <dgm:bulletEnabled val="1"/>
        </dgm:presLayoutVars>
      </dgm:prSet>
      <dgm:spPr/>
      <dgm:t>
        <a:bodyPr/>
        <a:lstStyle/>
        <a:p>
          <a:endParaRPr lang="es-EC"/>
        </a:p>
      </dgm:t>
    </dgm:pt>
  </dgm:ptLst>
  <dgm:cxnLst>
    <dgm:cxn modelId="{BC08F296-AC7D-430A-9DC9-6F9FB7693074}" srcId="{EBE874BB-49EA-40AD-ACAD-B718B9B6D31F}" destId="{E1C30D9F-7B72-48ED-8AD7-B4C2F5F5CAF0}" srcOrd="0" destOrd="0" parTransId="{6A33149B-2343-4CFE-BC75-8BCA0493A7FB}" sibTransId="{7AD803C6-322E-472A-8D0C-17FF1E5B56D5}"/>
    <dgm:cxn modelId="{B0E00EA3-C0DB-4014-A3F4-34230D409B0B}" srcId="{EBE874BB-49EA-40AD-ACAD-B718B9B6D31F}" destId="{750FC9A0-EDDA-4DFA-8099-CC41883DFE34}" srcOrd="1" destOrd="0" parTransId="{CBCA0BB8-2BB0-4C65-9BB5-BB1944AA5FAA}" sibTransId="{E1360394-021D-4ADB-A2E9-7B7C5914C765}"/>
    <dgm:cxn modelId="{00792726-67EF-422B-8C79-0A44E63AB5DD}" srcId="{750FC9A0-EDDA-4DFA-8099-CC41883DFE34}" destId="{7664A116-98E8-4358-A469-9033137DDACF}" srcOrd="1" destOrd="0" parTransId="{C346112A-CC64-41F0-95CA-C13A9C907F37}" sibTransId="{5DAAB6DD-B642-4464-B75C-465472F8FF01}"/>
    <dgm:cxn modelId="{2BE2764E-7F72-4681-B395-C6A4BBCC7526}" type="presOf" srcId="{92EE145C-4393-44F5-BFF8-B90E54950A5A}" destId="{05721F2D-50B3-4FF3-A980-C37488C73390}" srcOrd="0" destOrd="1" presId="urn:microsoft.com/office/officeart/2005/8/layout/chevron2"/>
    <dgm:cxn modelId="{CCCB049F-A062-4ACE-A4B4-147AEF1ED7BC}" srcId="{750FC9A0-EDDA-4DFA-8099-CC41883DFE34}" destId="{B94DB80E-A724-40E1-B664-4C97D883D8E3}" srcOrd="0" destOrd="0" parTransId="{A9E3F562-0444-47FB-B141-AD30B9C49474}" sibTransId="{88AA18F5-59A7-4925-B389-3191DACCA3AB}"/>
    <dgm:cxn modelId="{6E2E78B9-D13A-4B15-8BE2-BC0DEA2040AF}" type="presOf" srcId="{7664A116-98E8-4358-A469-9033137DDACF}" destId="{E49AF688-497E-46F1-98DD-C20AF9A60FB5}" srcOrd="0" destOrd="1" presId="urn:microsoft.com/office/officeart/2005/8/layout/chevron2"/>
    <dgm:cxn modelId="{981ADD49-8565-4BC0-A27C-631DE1F9D088}" srcId="{E1C30D9F-7B72-48ED-8AD7-B4C2F5F5CAF0}" destId="{92EE145C-4393-44F5-BFF8-B90E54950A5A}" srcOrd="1" destOrd="0" parTransId="{1919BFD9-7531-41A0-836B-23CADCF498A1}" sibTransId="{5DC3FF10-0E82-44AA-B1C3-7E7F246798BB}"/>
    <dgm:cxn modelId="{D5B1B7E3-9AFC-436C-BF51-FA7426745144}" type="presOf" srcId="{EBE874BB-49EA-40AD-ACAD-B718B9B6D31F}" destId="{47D0F8E9-11FE-461E-86EB-3EF4D99695AF}" srcOrd="0" destOrd="0" presId="urn:microsoft.com/office/officeart/2005/8/layout/chevron2"/>
    <dgm:cxn modelId="{7F0B0441-CF7D-4F59-99BF-BF3EF693B9F9}" srcId="{E1C30D9F-7B72-48ED-8AD7-B4C2F5F5CAF0}" destId="{E53FFC43-84BA-49CA-948A-BCC16FB3B556}" srcOrd="0" destOrd="0" parTransId="{0A235421-DEBD-48E7-BF40-56DF1F9CA591}" sibTransId="{84693C59-7A53-430A-A595-D9FFBFA5DB7F}"/>
    <dgm:cxn modelId="{1D9F9D48-1A9E-44FC-B6EF-1F6F710E03C4}" type="presOf" srcId="{750FC9A0-EDDA-4DFA-8099-CC41883DFE34}" destId="{54BC6277-E203-4374-937D-E95974D0BF7B}" srcOrd="0" destOrd="0" presId="urn:microsoft.com/office/officeart/2005/8/layout/chevron2"/>
    <dgm:cxn modelId="{B5D9B3CA-604A-4239-994B-7010D83A632B}" type="presOf" srcId="{E1C30D9F-7B72-48ED-8AD7-B4C2F5F5CAF0}" destId="{5AFBF9CA-1CBF-4253-A2B9-ABCE95CE18F5}" srcOrd="0" destOrd="0" presId="urn:microsoft.com/office/officeart/2005/8/layout/chevron2"/>
    <dgm:cxn modelId="{47EE137A-EDA9-4CD2-BEF5-3F3BED0E03AA}" type="presOf" srcId="{E53FFC43-84BA-49CA-948A-BCC16FB3B556}" destId="{05721F2D-50B3-4FF3-A980-C37488C73390}" srcOrd="0" destOrd="0" presId="urn:microsoft.com/office/officeart/2005/8/layout/chevron2"/>
    <dgm:cxn modelId="{B05380D1-38C1-438C-93C5-CEB3C6EAD9F1}" type="presOf" srcId="{B94DB80E-A724-40E1-B664-4C97D883D8E3}" destId="{E49AF688-497E-46F1-98DD-C20AF9A60FB5}" srcOrd="0" destOrd="0" presId="urn:microsoft.com/office/officeart/2005/8/layout/chevron2"/>
    <dgm:cxn modelId="{43CFFBEE-6125-499B-AC6C-079C246912B9}" type="presParOf" srcId="{47D0F8E9-11FE-461E-86EB-3EF4D99695AF}" destId="{7ACC91E3-D8CA-42FC-8255-2E40F0092CD0}" srcOrd="0" destOrd="0" presId="urn:microsoft.com/office/officeart/2005/8/layout/chevron2"/>
    <dgm:cxn modelId="{C98338AE-840D-4605-A433-30A8E8733546}" type="presParOf" srcId="{7ACC91E3-D8CA-42FC-8255-2E40F0092CD0}" destId="{5AFBF9CA-1CBF-4253-A2B9-ABCE95CE18F5}" srcOrd="0" destOrd="0" presId="urn:microsoft.com/office/officeart/2005/8/layout/chevron2"/>
    <dgm:cxn modelId="{8682FC72-111B-439E-A0BA-458A2FAC9179}" type="presParOf" srcId="{7ACC91E3-D8CA-42FC-8255-2E40F0092CD0}" destId="{05721F2D-50B3-4FF3-A980-C37488C73390}" srcOrd="1" destOrd="0" presId="urn:microsoft.com/office/officeart/2005/8/layout/chevron2"/>
    <dgm:cxn modelId="{D4C8B543-7BA5-49AD-8DF3-31DBF6FA5ADF}" type="presParOf" srcId="{47D0F8E9-11FE-461E-86EB-3EF4D99695AF}" destId="{650664B7-4F3A-42BF-9CEA-B7859ACBCF3B}" srcOrd="1" destOrd="0" presId="urn:microsoft.com/office/officeart/2005/8/layout/chevron2"/>
    <dgm:cxn modelId="{145A3BC5-A754-4BC6-83DF-4BBC688DC552}" type="presParOf" srcId="{47D0F8E9-11FE-461E-86EB-3EF4D99695AF}" destId="{734C5752-62E6-44EA-91A1-C336BAD7475F}" srcOrd="2" destOrd="0" presId="urn:microsoft.com/office/officeart/2005/8/layout/chevron2"/>
    <dgm:cxn modelId="{008FF85C-8B3D-40E2-B7A1-C1916F4DA768}" type="presParOf" srcId="{734C5752-62E6-44EA-91A1-C336BAD7475F}" destId="{54BC6277-E203-4374-937D-E95974D0BF7B}" srcOrd="0" destOrd="0" presId="urn:microsoft.com/office/officeart/2005/8/layout/chevron2"/>
    <dgm:cxn modelId="{2E153516-9DD5-4403-A8FE-CEFD6AFABFBB}" type="presParOf" srcId="{734C5752-62E6-44EA-91A1-C336BAD7475F}" destId="{E49AF688-497E-46F1-98DD-C20AF9A60FB5}" srcOrd="1" destOrd="0" presId="urn:microsoft.com/office/officeart/2005/8/layout/chevron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EBE874BB-49EA-40AD-ACAD-B718B9B6D31F}" type="doc">
      <dgm:prSet loTypeId="urn:microsoft.com/office/officeart/2005/8/layout/hList2" loCatId="list" qsTypeId="urn:microsoft.com/office/officeart/2005/8/quickstyle/simple1" qsCatId="simple" csTypeId="urn:microsoft.com/office/officeart/2005/8/colors/accent3_5" csCatId="accent3" phldr="1"/>
      <dgm:spPr/>
      <dgm:t>
        <a:bodyPr/>
        <a:lstStyle/>
        <a:p>
          <a:endParaRPr lang="es-EC"/>
        </a:p>
      </dgm:t>
    </dgm:pt>
    <dgm:pt modelId="{E1C30D9F-7B72-48ED-8AD7-B4C2F5F5CAF0}">
      <dgm:prSet phldrT="[Texto]"/>
      <dgm:spPr/>
      <dgm:t>
        <a:bodyPr/>
        <a:lstStyle/>
        <a:p>
          <a:r>
            <a:rPr lang="es-EC" dirty="0" smtClean="0"/>
            <a:t>HERRAMIENTAS</a:t>
          </a:r>
          <a:endParaRPr lang="es-EC" dirty="0"/>
        </a:p>
      </dgm:t>
    </dgm:pt>
    <dgm:pt modelId="{6A33149B-2343-4CFE-BC75-8BCA0493A7FB}" type="parTrans" cxnId="{BC08F296-AC7D-430A-9DC9-6F9FB7693074}">
      <dgm:prSet/>
      <dgm:spPr/>
      <dgm:t>
        <a:bodyPr/>
        <a:lstStyle/>
        <a:p>
          <a:endParaRPr lang="es-EC"/>
        </a:p>
      </dgm:t>
    </dgm:pt>
    <dgm:pt modelId="{7AD803C6-322E-472A-8D0C-17FF1E5B56D5}" type="sibTrans" cxnId="{BC08F296-AC7D-430A-9DC9-6F9FB7693074}">
      <dgm:prSet/>
      <dgm:spPr/>
      <dgm:t>
        <a:bodyPr/>
        <a:lstStyle/>
        <a:p>
          <a:endParaRPr lang="es-EC"/>
        </a:p>
      </dgm:t>
    </dgm:pt>
    <dgm:pt modelId="{E53FFC43-84BA-49CA-948A-BCC16FB3B556}">
      <dgm:prSet phldrT="[Texto]"/>
      <dgm:spPr/>
      <dgm:t>
        <a:bodyPr/>
        <a:lstStyle/>
        <a:p>
          <a:r>
            <a:rPr lang="es-EC" smtClean="0"/>
            <a:t>Brocas</a:t>
          </a:r>
          <a:endParaRPr lang="es-EC" dirty="0"/>
        </a:p>
      </dgm:t>
    </dgm:pt>
    <dgm:pt modelId="{0A235421-DEBD-48E7-BF40-56DF1F9CA591}" type="parTrans" cxnId="{7F0B0441-CF7D-4F59-99BF-BF3EF693B9F9}">
      <dgm:prSet/>
      <dgm:spPr/>
      <dgm:t>
        <a:bodyPr/>
        <a:lstStyle/>
        <a:p>
          <a:endParaRPr lang="es-EC"/>
        </a:p>
      </dgm:t>
    </dgm:pt>
    <dgm:pt modelId="{84693C59-7A53-430A-A595-D9FFBFA5DB7F}" type="sibTrans" cxnId="{7F0B0441-CF7D-4F59-99BF-BF3EF693B9F9}">
      <dgm:prSet/>
      <dgm:spPr/>
      <dgm:t>
        <a:bodyPr/>
        <a:lstStyle/>
        <a:p>
          <a:endParaRPr lang="es-EC"/>
        </a:p>
      </dgm:t>
    </dgm:pt>
    <dgm:pt modelId="{750FC9A0-EDDA-4DFA-8099-CC41883DFE34}">
      <dgm:prSet phldrT="[Texto]"/>
      <dgm:spPr/>
      <dgm:t>
        <a:bodyPr/>
        <a:lstStyle/>
        <a:p>
          <a:r>
            <a:rPr lang="es-EC" dirty="0" smtClean="0"/>
            <a:t>INSTRUMENTOS DE MEDICIÓN</a:t>
          </a:r>
          <a:endParaRPr lang="es-EC" dirty="0"/>
        </a:p>
      </dgm:t>
    </dgm:pt>
    <dgm:pt modelId="{CBCA0BB8-2BB0-4C65-9BB5-BB1944AA5FAA}" type="parTrans" cxnId="{B0E00EA3-C0DB-4014-A3F4-34230D409B0B}">
      <dgm:prSet/>
      <dgm:spPr/>
      <dgm:t>
        <a:bodyPr/>
        <a:lstStyle/>
        <a:p>
          <a:endParaRPr lang="es-EC"/>
        </a:p>
      </dgm:t>
    </dgm:pt>
    <dgm:pt modelId="{E1360394-021D-4ADB-A2E9-7B7C5914C765}" type="sibTrans" cxnId="{B0E00EA3-C0DB-4014-A3F4-34230D409B0B}">
      <dgm:prSet/>
      <dgm:spPr/>
      <dgm:t>
        <a:bodyPr/>
        <a:lstStyle/>
        <a:p>
          <a:endParaRPr lang="es-EC"/>
        </a:p>
      </dgm:t>
    </dgm:pt>
    <dgm:pt modelId="{8529192F-BE51-42DA-8996-6325AF0F75DA}">
      <dgm:prSet phldrT="[Texto]"/>
      <dgm:spPr/>
      <dgm:t>
        <a:bodyPr/>
        <a:lstStyle/>
        <a:p>
          <a:r>
            <a:rPr lang="es-EC" dirty="0" smtClean="0"/>
            <a:t>MÁQUINAS</a:t>
          </a:r>
          <a:endParaRPr lang="es-EC" dirty="0"/>
        </a:p>
      </dgm:t>
    </dgm:pt>
    <dgm:pt modelId="{2C51C806-B124-4B8E-881F-7E4622FE0CCF}" type="parTrans" cxnId="{B192B93F-11D8-4D4F-83A3-638B8ADF7097}">
      <dgm:prSet/>
      <dgm:spPr/>
      <dgm:t>
        <a:bodyPr/>
        <a:lstStyle/>
        <a:p>
          <a:endParaRPr lang="es-EC"/>
        </a:p>
      </dgm:t>
    </dgm:pt>
    <dgm:pt modelId="{C095C0F1-B85C-48D5-89E6-B58D29C1912C}" type="sibTrans" cxnId="{B192B93F-11D8-4D4F-83A3-638B8ADF7097}">
      <dgm:prSet/>
      <dgm:spPr/>
      <dgm:t>
        <a:bodyPr/>
        <a:lstStyle/>
        <a:p>
          <a:endParaRPr lang="es-EC"/>
        </a:p>
      </dgm:t>
    </dgm:pt>
    <dgm:pt modelId="{C3F2A8B5-CD06-444D-A5D4-92F1E364AF6D}">
      <dgm:prSet phldrT="[Texto]"/>
      <dgm:spPr/>
      <dgm:t>
        <a:bodyPr/>
        <a:lstStyle/>
        <a:p>
          <a:r>
            <a:rPr lang="es-EC" dirty="0" smtClean="0"/>
            <a:t>Torno</a:t>
          </a:r>
          <a:endParaRPr lang="es-EC" dirty="0"/>
        </a:p>
      </dgm:t>
    </dgm:pt>
    <dgm:pt modelId="{8A62096E-93C3-4023-AD98-DFC2C45084E7}" type="parTrans" cxnId="{19BCAD8D-1FAE-464E-9B8B-803E0603C5C1}">
      <dgm:prSet/>
      <dgm:spPr/>
      <dgm:t>
        <a:bodyPr/>
        <a:lstStyle/>
        <a:p>
          <a:endParaRPr lang="es-EC"/>
        </a:p>
      </dgm:t>
    </dgm:pt>
    <dgm:pt modelId="{FC7201D1-2A4D-4257-8C95-B4D6554B0A50}" type="sibTrans" cxnId="{19BCAD8D-1FAE-464E-9B8B-803E0603C5C1}">
      <dgm:prSet/>
      <dgm:spPr/>
      <dgm:t>
        <a:bodyPr/>
        <a:lstStyle/>
        <a:p>
          <a:endParaRPr lang="es-EC"/>
        </a:p>
      </dgm:t>
    </dgm:pt>
    <dgm:pt modelId="{5F2E4F33-1364-4051-9378-6CB0365BF59E}">
      <dgm:prSet/>
      <dgm:spPr/>
      <dgm:t>
        <a:bodyPr/>
        <a:lstStyle/>
        <a:p>
          <a:r>
            <a:rPr lang="es-EC" dirty="0" smtClean="0"/>
            <a:t>Fresadora</a:t>
          </a:r>
          <a:endParaRPr lang="es-EC" dirty="0"/>
        </a:p>
      </dgm:t>
    </dgm:pt>
    <dgm:pt modelId="{EC50384A-5E07-4F89-8C7C-77837356545A}" type="parTrans" cxnId="{E975B6B5-5060-407F-9DEC-643B085D07B5}">
      <dgm:prSet/>
      <dgm:spPr/>
      <dgm:t>
        <a:bodyPr/>
        <a:lstStyle/>
        <a:p>
          <a:endParaRPr lang="es-EC"/>
        </a:p>
      </dgm:t>
    </dgm:pt>
    <dgm:pt modelId="{CD40D0DC-84C9-46CD-8DF1-21C9F4426726}" type="sibTrans" cxnId="{E975B6B5-5060-407F-9DEC-643B085D07B5}">
      <dgm:prSet/>
      <dgm:spPr/>
      <dgm:t>
        <a:bodyPr/>
        <a:lstStyle/>
        <a:p>
          <a:endParaRPr lang="es-EC"/>
        </a:p>
      </dgm:t>
    </dgm:pt>
    <dgm:pt modelId="{4D5C3ED4-BDD3-4B1A-912C-FB86BE50EADC}">
      <dgm:prSet/>
      <dgm:spPr/>
      <dgm:t>
        <a:bodyPr/>
        <a:lstStyle/>
        <a:p>
          <a:r>
            <a:rPr lang="es-EC" smtClean="0"/>
            <a:t>Rectificadora</a:t>
          </a:r>
          <a:endParaRPr lang="es-EC"/>
        </a:p>
      </dgm:t>
    </dgm:pt>
    <dgm:pt modelId="{D2EA8690-CF33-4661-9A5D-74233EA1B993}" type="parTrans" cxnId="{E7804D4D-A454-462F-9D47-8F221300C31D}">
      <dgm:prSet/>
      <dgm:spPr/>
      <dgm:t>
        <a:bodyPr/>
        <a:lstStyle/>
        <a:p>
          <a:endParaRPr lang="es-EC"/>
        </a:p>
      </dgm:t>
    </dgm:pt>
    <dgm:pt modelId="{DD977B47-A558-4ACE-896B-70817C55C1C3}" type="sibTrans" cxnId="{E7804D4D-A454-462F-9D47-8F221300C31D}">
      <dgm:prSet/>
      <dgm:spPr/>
      <dgm:t>
        <a:bodyPr/>
        <a:lstStyle/>
        <a:p>
          <a:endParaRPr lang="es-EC"/>
        </a:p>
      </dgm:t>
    </dgm:pt>
    <dgm:pt modelId="{3CD304D9-1C50-407D-9E34-906A90BDD1AA}">
      <dgm:prSet/>
      <dgm:spPr/>
      <dgm:t>
        <a:bodyPr/>
        <a:lstStyle/>
        <a:p>
          <a:r>
            <a:rPr lang="es-EC" smtClean="0"/>
            <a:t>Taladro</a:t>
          </a:r>
          <a:endParaRPr lang="es-EC"/>
        </a:p>
      </dgm:t>
    </dgm:pt>
    <dgm:pt modelId="{60BC9C32-3741-4080-8C12-93CFD607D861}" type="parTrans" cxnId="{1D635717-4433-4122-9C5C-ED53665C059F}">
      <dgm:prSet/>
      <dgm:spPr/>
      <dgm:t>
        <a:bodyPr/>
        <a:lstStyle/>
        <a:p>
          <a:endParaRPr lang="es-EC"/>
        </a:p>
      </dgm:t>
    </dgm:pt>
    <dgm:pt modelId="{3DE705BE-E301-4419-8CE8-BDED792555D2}" type="sibTrans" cxnId="{1D635717-4433-4122-9C5C-ED53665C059F}">
      <dgm:prSet/>
      <dgm:spPr/>
      <dgm:t>
        <a:bodyPr/>
        <a:lstStyle/>
        <a:p>
          <a:endParaRPr lang="es-EC"/>
        </a:p>
      </dgm:t>
    </dgm:pt>
    <dgm:pt modelId="{83D1B2C1-338D-47F6-AF06-4D5362ABCB0A}">
      <dgm:prSet/>
      <dgm:spPr/>
      <dgm:t>
        <a:bodyPr/>
        <a:lstStyle/>
        <a:p>
          <a:r>
            <a:rPr lang="es-EC" smtClean="0"/>
            <a:t>Dobladora</a:t>
          </a:r>
          <a:endParaRPr lang="es-EC"/>
        </a:p>
      </dgm:t>
    </dgm:pt>
    <dgm:pt modelId="{92E3246D-2A23-4F7A-B932-A9E67CA52A17}" type="parTrans" cxnId="{AD9DC279-FFC0-4D44-BDE1-5A74FB06C8A9}">
      <dgm:prSet/>
      <dgm:spPr/>
      <dgm:t>
        <a:bodyPr/>
        <a:lstStyle/>
        <a:p>
          <a:endParaRPr lang="es-EC"/>
        </a:p>
      </dgm:t>
    </dgm:pt>
    <dgm:pt modelId="{DC7C9CE2-4BE3-4CE7-82BE-EB1E067797F9}" type="sibTrans" cxnId="{AD9DC279-FFC0-4D44-BDE1-5A74FB06C8A9}">
      <dgm:prSet/>
      <dgm:spPr/>
      <dgm:t>
        <a:bodyPr/>
        <a:lstStyle/>
        <a:p>
          <a:endParaRPr lang="es-EC"/>
        </a:p>
      </dgm:t>
    </dgm:pt>
    <dgm:pt modelId="{351A04B2-FB26-4FDA-AD60-28884EEDB8FB}">
      <dgm:prSet/>
      <dgm:spPr/>
      <dgm:t>
        <a:bodyPr/>
        <a:lstStyle/>
        <a:p>
          <a:r>
            <a:rPr lang="es-EC" smtClean="0"/>
            <a:t>Esmeril</a:t>
          </a:r>
          <a:endParaRPr lang="es-EC"/>
        </a:p>
      </dgm:t>
    </dgm:pt>
    <dgm:pt modelId="{8310AFF1-B165-4FBE-AC7B-E4C5E5D95FA1}" type="parTrans" cxnId="{3E2717A5-DE11-4B45-9C7A-BBD2A24B85E8}">
      <dgm:prSet/>
      <dgm:spPr/>
      <dgm:t>
        <a:bodyPr/>
        <a:lstStyle/>
        <a:p>
          <a:endParaRPr lang="es-EC"/>
        </a:p>
      </dgm:t>
    </dgm:pt>
    <dgm:pt modelId="{4A8924E3-F9D0-4BFB-8677-2D1D2494BAD2}" type="sibTrans" cxnId="{3E2717A5-DE11-4B45-9C7A-BBD2A24B85E8}">
      <dgm:prSet/>
      <dgm:spPr/>
      <dgm:t>
        <a:bodyPr/>
        <a:lstStyle/>
        <a:p>
          <a:endParaRPr lang="es-EC"/>
        </a:p>
      </dgm:t>
    </dgm:pt>
    <dgm:pt modelId="{E16533F8-4785-4272-BBE1-A3C59757C800}">
      <dgm:prSet/>
      <dgm:spPr/>
      <dgm:t>
        <a:bodyPr/>
        <a:lstStyle/>
        <a:p>
          <a:r>
            <a:rPr lang="es-EC" smtClean="0"/>
            <a:t>Suelda eléctrica</a:t>
          </a:r>
          <a:endParaRPr lang="es-EC"/>
        </a:p>
      </dgm:t>
    </dgm:pt>
    <dgm:pt modelId="{C040518C-387D-4E01-B540-49B40C8736AB}" type="parTrans" cxnId="{A7015C59-4F31-49CA-BEF0-280073873BA0}">
      <dgm:prSet/>
      <dgm:spPr/>
      <dgm:t>
        <a:bodyPr/>
        <a:lstStyle/>
        <a:p>
          <a:endParaRPr lang="es-EC"/>
        </a:p>
      </dgm:t>
    </dgm:pt>
    <dgm:pt modelId="{2023B356-EF6D-418E-B5DF-ACA8DFE94015}" type="sibTrans" cxnId="{A7015C59-4F31-49CA-BEF0-280073873BA0}">
      <dgm:prSet/>
      <dgm:spPr/>
      <dgm:t>
        <a:bodyPr/>
        <a:lstStyle/>
        <a:p>
          <a:endParaRPr lang="es-EC"/>
        </a:p>
      </dgm:t>
    </dgm:pt>
    <dgm:pt modelId="{C317EB4E-6289-4493-A050-03F88F98B112}">
      <dgm:prSet/>
      <dgm:spPr/>
      <dgm:t>
        <a:bodyPr/>
        <a:lstStyle/>
        <a:p>
          <a:r>
            <a:rPr lang="es-EC" smtClean="0"/>
            <a:t>Fresas</a:t>
          </a:r>
          <a:endParaRPr lang="es-EC"/>
        </a:p>
      </dgm:t>
    </dgm:pt>
    <dgm:pt modelId="{689AF1E4-E6C1-42FF-A6FD-5E369974A11E}" type="parTrans" cxnId="{EB5E49C1-E6D0-4AFD-9DF8-44395DB99A8A}">
      <dgm:prSet/>
      <dgm:spPr/>
      <dgm:t>
        <a:bodyPr/>
        <a:lstStyle/>
        <a:p>
          <a:endParaRPr lang="es-EC"/>
        </a:p>
      </dgm:t>
    </dgm:pt>
    <dgm:pt modelId="{9CD86269-399F-45A5-99CF-8EF83058673C}" type="sibTrans" cxnId="{EB5E49C1-E6D0-4AFD-9DF8-44395DB99A8A}">
      <dgm:prSet/>
      <dgm:spPr/>
      <dgm:t>
        <a:bodyPr/>
        <a:lstStyle/>
        <a:p>
          <a:endParaRPr lang="es-EC"/>
        </a:p>
      </dgm:t>
    </dgm:pt>
    <dgm:pt modelId="{BDC59D5F-B9D1-46E2-A5C1-4F908351960D}">
      <dgm:prSet/>
      <dgm:spPr/>
      <dgm:t>
        <a:bodyPr/>
        <a:lstStyle/>
        <a:p>
          <a:r>
            <a:rPr lang="es-EC" smtClean="0"/>
            <a:t>Cuchillas</a:t>
          </a:r>
          <a:endParaRPr lang="es-EC"/>
        </a:p>
      </dgm:t>
    </dgm:pt>
    <dgm:pt modelId="{8815D97F-FC7C-43EF-AF90-B0E2EE72D1E7}" type="parTrans" cxnId="{7597C0FA-6192-428E-A5FE-C04A6F523976}">
      <dgm:prSet/>
      <dgm:spPr/>
      <dgm:t>
        <a:bodyPr/>
        <a:lstStyle/>
        <a:p>
          <a:endParaRPr lang="es-EC"/>
        </a:p>
      </dgm:t>
    </dgm:pt>
    <dgm:pt modelId="{B75C480F-7E45-43A0-9041-5439F0877A53}" type="sibTrans" cxnId="{7597C0FA-6192-428E-A5FE-C04A6F523976}">
      <dgm:prSet/>
      <dgm:spPr/>
      <dgm:t>
        <a:bodyPr/>
        <a:lstStyle/>
        <a:p>
          <a:endParaRPr lang="es-EC"/>
        </a:p>
      </dgm:t>
    </dgm:pt>
    <dgm:pt modelId="{56AB8C31-B07B-43B0-B328-EBF818D51E7D}">
      <dgm:prSet/>
      <dgm:spPr/>
      <dgm:t>
        <a:bodyPr/>
        <a:lstStyle/>
        <a:p>
          <a:r>
            <a:rPr lang="es-EC" smtClean="0"/>
            <a:t>Machuelos</a:t>
          </a:r>
          <a:endParaRPr lang="es-EC"/>
        </a:p>
      </dgm:t>
    </dgm:pt>
    <dgm:pt modelId="{3B7182E8-6206-42DC-AD65-81234377C296}" type="parTrans" cxnId="{8321C3FE-90A0-44D6-9D0F-8753BB004FC4}">
      <dgm:prSet/>
      <dgm:spPr/>
      <dgm:t>
        <a:bodyPr/>
        <a:lstStyle/>
        <a:p>
          <a:endParaRPr lang="es-EC"/>
        </a:p>
      </dgm:t>
    </dgm:pt>
    <dgm:pt modelId="{38BF70BD-D073-441C-91FA-E0060EF6034E}" type="sibTrans" cxnId="{8321C3FE-90A0-44D6-9D0F-8753BB004FC4}">
      <dgm:prSet/>
      <dgm:spPr/>
      <dgm:t>
        <a:bodyPr/>
        <a:lstStyle/>
        <a:p>
          <a:endParaRPr lang="es-EC"/>
        </a:p>
      </dgm:t>
    </dgm:pt>
    <dgm:pt modelId="{DBDF440B-3437-4003-B60C-82F7279E36AE}">
      <dgm:prSet/>
      <dgm:spPr/>
      <dgm:t>
        <a:bodyPr/>
        <a:lstStyle/>
        <a:p>
          <a:r>
            <a:rPr lang="es-EC" smtClean="0"/>
            <a:t>Porta machuelos</a:t>
          </a:r>
          <a:endParaRPr lang="es-EC"/>
        </a:p>
      </dgm:t>
    </dgm:pt>
    <dgm:pt modelId="{A4BA83AC-F0F8-45F9-8248-D38F26026CDB}" type="parTrans" cxnId="{6462D3FC-7555-4681-835D-EF305A12E957}">
      <dgm:prSet/>
      <dgm:spPr/>
      <dgm:t>
        <a:bodyPr/>
        <a:lstStyle/>
        <a:p>
          <a:endParaRPr lang="es-EC"/>
        </a:p>
      </dgm:t>
    </dgm:pt>
    <dgm:pt modelId="{EE9EDD3D-9D5B-4D20-BC2E-0E417940C05B}" type="sibTrans" cxnId="{6462D3FC-7555-4681-835D-EF305A12E957}">
      <dgm:prSet/>
      <dgm:spPr/>
      <dgm:t>
        <a:bodyPr/>
        <a:lstStyle/>
        <a:p>
          <a:endParaRPr lang="es-EC"/>
        </a:p>
      </dgm:t>
    </dgm:pt>
    <dgm:pt modelId="{EFEDD64A-DE09-4E86-8123-B2F6DFDFA7B2}">
      <dgm:prSet/>
      <dgm:spPr/>
      <dgm:t>
        <a:bodyPr/>
        <a:lstStyle/>
        <a:p>
          <a:r>
            <a:rPr lang="es-EC" smtClean="0"/>
            <a:t>Destornillador plano y estrella</a:t>
          </a:r>
          <a:endParaRPr lang="es-EC"/>
        </a:p>
      </dgm:t>
    </dgm:pt>
    <dgm:pt modelId="{54810D51-F645-4C55-9C13-2F77B9B15AEB}" type="parTrans" cxnId="{EDD7039A-B3CE-4071-8B5F-017B243F1A1A}">
      <dgm:prSet/>
      <dgm:spPr/>
      <dgm:t>
        <a:bodyPr/>
        <a:lstStyle/>
        <a:p>
          <a:endParaRPr lang="es-EC"/>
        </a:p>
      </dgm:t>
    </dgm:pt>
    <dgm:pt modelId="{73262D23-3435-476C-9EB3-18EA1F4D7FF1}" type="sibTrans" cxnId="{EDD7039A-B3CE-4071-8B5F-017B243F1A1A}">
      <dgm:prSet/>
      <dgm:spPr/>
      <dgm:t>
        <a:bodyPr/>
        <a:lstStyle/>
        <a:p>
          <a:endParaRPr lang="es-EC"/>
        </a:p>
      </dgm:t>
    </dgm:pt>
    <dgm:pt modelId="{CECCB834-79A0-4300-9279-60DF94C9CF19}">
      <dgm:prSet/>
      <dgm:spPr/>
      <dgm:t>
        <a:bodyPr/>
        <a:lstStyle/>
        <a:p>
          <a:r>
            <a:rPr lang="es-EC" dirty="0" smtClean="0"/>
            <a:t>Hexagonales</a:t>
          </a:r>
          <a:endParaRPr lang="es-EC" dirty="0"/>
        </a:p>
      </dgm:t>
    </dgm:pt>
    <dgm:pt modelId="{7785AD64-8527-4544-B2D0-487B7D1E7AD2}" type="parTrans" cxnId="{394E6648-72B0-4385-B2A2-0F28861E4B92}">
      <dgm:prSet/>
      <dgm:spPr/>
      <dgm:t>
        <a:bodyPr/>
        <a:lstStyle/>
        <a:p>
          <a:endParaRPr lang="es-EC"/>
        </a:p>
      </dgm:t>
    </dgm:pt>
    <dgm:pt modelId="{967D7853-2E73-476B-9289-635F863EFB2F}" type="sibTrans" cxnId="{394E6648-72B0-4385-B2A2-0F28861E4B92}">
      <dgm:prSet/>
      <dgm:spPr/>
      <dgm:t>
        <a:bodyPr/>
        <a:lstStyle/>
        <a:p>
          <a:endParaRPr lang="es-EC"/>
        </a:p>
      </dgm:t>
    </dgm:pt>
    <dgm:pt modelId="{3E1E6A6D-BC27-498C-8142-84A97FAD7CD6}">
      <dgm:prSet/>
      <dgm:spPr/>
      <dgm:t>
        <a:bodyPr/>
        <a:lstStyle/>
        <a:p>
          <a:r>
            <a:rPr lang="es-EC" smtClean="0"/>
            <a:t>Combos</a:t>
          </a:r>
          <a:endParaRPr lang="es-EC"/>
        </a:p>
      </dgm:t>
    </dgm:pt>
    <dgm:pt modelId="{A837F114-750C-4F2D-8E5C-29BB11A3C977}" type="parTrans" cxnId="{683426A7-10A2-4179-B177-58E945E236E5}">
      <dgm:prSet/>
      <dgm:spPr/>
      <dgm:t>
        <a:bodyPr/>
        <a:lstStyle/>
        <a:p>
          <a:endParaRPr lang="es-EC"/>
        </a:p>
      </dgm:t>
    </dgm:pt>
    <dgm:pt modelId="{48CC0876-9493-48A3-AD96-0D0C4BECB391}" type="sibTrans" cxnId="{683426A7-10A2-4179-B177-58E945E236E5}">
      <dgm:prSet/>
      <dgm:spPr/>
      <dgm:t>
        <a:bodyPr/>
        <a:lstStyle/>
        <a:p>
          <a:endParaRPr lang="es-EC"/>
        </a:p>
      </dgm:t>
    </dgm:pt>
    <dgm:pt modelId="{99476439-44F1-4A82-8DC4-BAAD0B35916F}">
      <dgm:prSet phldrT="[Texto]"/>
      <dgm:spPr/>
      <dgm:t>
        <a:bodyPr/>
        <a:lstStyle/>
        <a:p>
          <a:r>
            <a:rPr lang="es-EC" smtClean="0"/>
            <a:t>Pie de rey de 200, 500 mm</a:t>
          </a:r>
          <a:endParaRPr lang="es-EC" dirty="0"/>
        </a:p>
      </dgm:t>
    </dgm:pt>
    <dgm:pt modelId="{B41CB94E-6CDA-4595-86D8-48F7960EBEC6}" type="parTrans" cxnId="{75544409-D80C-4751-BA0A-BEDD5660AAC7}">
      <dgm:prSet/>
      <dgm:spPr/>
      <dgm:t>
        <a:bodyPr/>
        <a:lstStyle/>
        <a:p>
          <a:endParaRPr lang="es-EC"/>
        </a:p>
      </dgm:t>
    </dgm:pt>
    <dgm:pt modelId="{6EA43578-DEEC-4F6A-9F0F-E3001409529C}" type="sibTrans" cxnId="{75544409-D80C-4751-BA0A-BEDD5660AAC7}">
      <dgm:prSet/>
      <dgm:spPr/>
      <dgm:t>
        <a:bodyPr/>
        <a:lstStyle/>
        <a:p>
          <a:endParaRPr lang="es-EC"/>
        </a:p>
      </dgm:t>
    </dgm:pt>
    <dgm:pt modelId="{8870CED0-06C9-4D70-92AB-F7B8104B1B84}">
      <dgm:prSet/>
      <dgm:spPr/>
      <dgm:t>
        <a:bodyPr/>
        <a:lstStyle/>
        <a:p>
          <a:r>
            <a:rPr lang="es-EC" smtClean="0"/>
            <a:t>Flexómetro de hasta 3000 mm</a:t>
          </a:r>
          <a:endParaRPr lang="es-EC"/>
        </a:p>
      </dgm:t>
    </dgm:pt>
    <dgm:pt modelId="{E984538C-AD09-4915-A534-D1D03DD9244A}" type="parTrans" cxnId="{CA558EAC-51FC-4609-B99B-B7AF23CE6B30}">
      <dgm:prSet/>
      <dgm:spPr/>
      <dgm:t>
        <a:bodyPr/>
        <a:lstStyle/>
        <a:p>
          <a:endParaRPr lang="es-EC"/>
        </a:p>
      </dgm:t>
    </dgm:pt>
    <dgm:pt modelId="{817D7417-F009-4FCB-B77C-31786278F548}" type="sibTrans" cxnId="{CA558EAC-51FC-4609-B99B-B7AF23CE6B30}">
      <dgm:prSet/>
      <dgm:spPr/>
      <dgm:t>
        <a:bodyPr/>
        <a:lstStyle/>
        <a:p>
          <a:endParaRPr lang="es-EC"/>
        </a:p>
      </dgm:t>
    </dgm:pt>
    <dgm:pt modelId="{80BCE5AF-E6BC-46A8-9EFF-B8E39559BD07}">
      <dgm:prSet/>
      <dgm:spPr/>
      <dgm:t>
        <a:bodyPr/>
        <a:lstStyle/>
        <a:p>
          <a:r>
            <a:rPr lang="es-EC" smtClean="0"/>
            <a:t>Escuadras</a:t>
          </a:r>
          <a:endParaRPr lang="es-EC"/>
        </a:p>
      </dgm:t>
    </dgm:pt>
    <dgm:pt modelId="{3C1A291E-CA08-40FD-B45E-2577B52363F1}" type="parTrans" cxnId="{8F0BC92E-3ECC-4EA1-BDBE-8F7E7F69AAD6}">
      <dgm:prSet/>
      <dgm:spPr/>
      <dgm:t>
        <a:bodyPr/>
        <a:lstStyle/>
        <a:p>
          <a:endParaRPr lang="es-EC"/>
        </a:p>
      </dgm:t>
    </dgm:pt>
    <dgm:pt modelId="{1E2DBF14-0979-4E80-A4E5-CCBDA7514E41}" type="sibTrans" cxnId="{8F0BC92E-3ECC-4EA1-BDBE-8F7E7F69AAD6}">
      <dgm:prSet/>
      <dgm:spPr/>
      <dgm:t>
        <a:bodyPr/>
        <a:lstStyle/>
        <a:p>
          <a:endParaRPr lang="es-EC"/>
        </a:p>
      </dgm:t>
    </dgm:pt>
    <dgm:pt modelId="{060B1F61-2547-4E41-85AC-F4201DFCD906}">
      <dgm:prSet/>
      <dgm:spPr/>
      <dgm:t>
        <a:bodyPr/>
        <a:lstStyle/>
        <a:p>
          <a:r>
            <a:rPr lang="es-EC" smtClean="0"/>
            <a:t>Nivel</a:t>
          </a:r>
          <a:endParaRPr lang="es-EC"/>
        </a:p>
      </dgm:t>
    </dgm:pt>
    <dgm:pt modelId="{9AE03E62-2B8C-470B-8C52-CC44966F2ED7}" type="parTrans" cxnId="{FAA1CE5E-45C3-4A3B-98D6-A1B160919A26}">
      <dgm:prSet/>
      <dgm:spPr/>
      <dgm:t>
        <a:bodyPr/>
        <a:lstStyle/>
        <a:p>
          <a:endParaRPr lang="es-EC"/>
        </a:p>
      </dgm:t>
    </dgm:pt>
    <dgm:pt modelId="{BBFED15B-645A-48CF-A647-7E365B6B6BD7}" type="sibTrans" cxnId="{FAA1CE5E-45C3-4A3B-98D6-A1B160919A26}">
      <dgm:prSet/>
      <dgm:spPr/>
      <dgm:t>
        <a:bodyPr/>
        <a:lstStyle/>
        <a:p>
          <a:endParaRPr lang="es-EC"/>
        </a:p>
      </dgm:t>
    </dgm:pt>
    <dgm:pt modelId="{F19F836B-E545-4B83-9593-36E397706086}">
      <dgm:prSet/>
      <dgm:spPr/>
      <dgm:t>
        <a:bodyPr/>
        <a:lstStyle/>
        <a:p>
          <a:r>
            <a:rPr lang="es-EC" smtClean="0"/>
            <a:t>Cuenta hilos</a:t>
          </a:r>
          <a:endParaRPr lang="es-EC"/>
        </a:p>
      </dgm:t>
    </dgm:pt>
    <dgm:pt modelId="{E02B84E4-548A-4A68-BC09-513C5974E8F8}" type="parTrans" cxnId="{F8F996EB-044B-4B14-A3AF-6186E275779D}">
      <dgm:prSet/>
      <dgm:spPr/>
      <dgm:t>
        <a:bodyPr/>
        <a:lstStyle/>
        <a:p>
          <a:endParaRPr lang="es-EC"/>
        </a:p>
      </dgm:t>
    </dgm:pt>
    <dgm:pt modelId="{DEB15E1D-00C5-4384-AB8A-33E26FE9BB3E}" type="sibTrans" cxnId="{F8F996EB-044B-4B14-A3AF-6186E275779D}">
      <dgm:prSet/>
      <dgm:spPr/>
      <dgm:t>
        <a:bodyPr/>
        <a:lstStyle/>
        <a:p>
          <a:endParaRPr lang="es-EC"/>
        </a:p>
      </dgm:t>
    </dgm:pt>
    <dgm:pt modelId="{B030A5F9-9F94-4450-9C9F-1D12AC3C6BEC}" type="pres">
      <dgm:prSet presAssocID="{EBE874BB-49EA-40AD-ACAD-B718B9B6D31F}" presName="linearFlow" presStyleCnt="0">
        <dgm:presLayoutVars>
          <dgm:dir/>
          <dgm:animLvl val="lvl"/>
          <dgm:resizeHandles/>
        </dgm:presLayoutVars>
      </dgm:prSet>
      <dgm:spPr/>
      <dgm:t>
        <a:bodyPr/>
        <a:lstStyle/>
        <a:p>
          <a:endParaRPr lang="es-EC"/>
        </a:p>
      </dgm:t>
    </dgm:pt>
    <dgm:pt modelId="{DB602D02-D02B-440E-BF29-2B44ED836DB1}" type="pres">
      <dgm:prSet presAssocID="{8529192F-BE51-42DA-8996-6325AF0F75DA}" presName="compositeNode" presStyleCnt="0">
        <dgm:presLayoutVars>
          <dgm:bulletEnabled val="1"/>
        </dgm:presLayoutVars>
      </dgm:prSet>
      <dgm:spPr/>
    </dgm:pt>
    <dgm:pt modelId="{FE3722F0-DD2C-4865-B698-42584B8DAD7D}" type="pres">
      <dgm:prSet presAssocID="{8529192F-BE51-42DA-8996-6325AF0F75DA}" presName="image" presStyleLbl="fgImgPlace1" presStyleIdx="0" presStyleCnt="3"/>
      <dgm:spPr/>
    </dgm:pt>
    <dgm:pt modelId="{986FFCC1-ED52-4823-BFF8-B68F4FBDA86B}" type="pres">
      <dgm:prSet presAssocID="{8529192F-BE51-42DA-8996-6325AF0F75DA}" presName="childNode" presStyleLbl="node1" presStyleIdx="0" presStyleCnt="3">
        <dgm:presLayoutVars>
          <dgm:bulletEnabled val="1"/>
        </dgm:presLayoutVars>
      </dgm:prSet>
      <dgm:spPr/>
      <dgm:t>
        <a:bodyPr/>
        <a:lstStyle/>
        <a:p>
          <a:endParaRPr lang="es-EC"/>
        </a:p>
      </dgm:t>
    </dgm:pt>
    <dgm:pt modelId="{13D25DDD-6432-4FBD-81A8-AC7F3637BA5E}" type="pres">
      <dgm:prSet presAssocID="{8529192F-BE51-42DA-8996-6325AF0F75DA}" presName="parentNode" presStyleLbl="revTx" presStyleIdx="0" presStyleCnt="3">
        <dgm:presLayoutVars>
          <dgm:chMax val="0"/>
          <dgm:bulletEnabled val="1"/>
        </dgm:presLayoutVars>
      </dgm:prSet>
      <dgm:spPr/>
      <dgm:t>
        <a:bodyPr/>
        <a:lstStyle/>
        <a:p>
          <a:endParaRPr lang="es-EC"/>
        </a:p>
      </dgm:t>
    </dgm:pt>
    <dgm:pt modelId="{93AA1AAA-AE61-44EA-AE79-66626A9F933C}" type="pres">
      <dgm:prSet presAssocID="{C095C0F1-B85C-48D5-89E6-B58D29C1912C}" presName="sibTrans" presStyleCnt="0"/>
      <dgm:spPr/>
    </dgm:pt>
    <dgm:pt modelId="{15BE87EF-D1B9-423E-8B6B-079DEB991879}" type="pres">
      <dgm:prSet presAssocID="{E1C30D9F-7B72-48ED-8AD7-B4C2F5F5CAF0}" presName="compositeNode" presStyleCnt="0">
        <dgm:presLayoutVars>
          <dgm:bulletEnabled val="1"/>
        </dgm:presLayoutVars>
      </dgm:prSet>
      <dgm:spPr/>
    </dgm:pt>
    <dgm:pt modelId="{6E485B4C-9A64-438E-A1C3-1FBF80911292}" type="pres">
      <dgm:prSet presAssocID="{E1C30D9F-7B72-48ED-8AD7-B4C2F5F5CAF0}" presName="image" presStyleLbl="fgImgPlace1" presStyleIdx="1" presStyleCnt="3"/>
      <dgm:spPr/>
    </dgm:pt>
    <dgm:pt modelId="{031F60AC-D994-48A0-9D9B-B6AF7DE059D0}" type="pres">
      <dgm:prSet presAssocID="{E1C30D9F-7B72-48ED-8AD7-B4C2F5F5CAF0}" presName="childNode" presStyleLbl="node1" presStyleIdx="1" presStyleCnt="3">
        <dgm:presLayoutVars>
          <dgm:bulletEnabled val="1"/>
        </dgm:presLayoutVars>
      </dgm:prSet>
      <dgm:spPr/>
      <dgm:t>
        <a:bodyPr/>
        <a:lstStyle/>
        <a:p>
          <a:endParaRPr lang="es-EC"/>
        </a:p>
      </dgm:t>
    </dgm:pt>
    <dgm:pt modelId="{8C5D564D-43F9-42E3-81EA-9B78567902F1}" type="pres">
      <dgm:prSet presAssocID="{E1C30D9F-7B72-48ED-8AD7-B4C2F5F5CAF0}" presName="parentNode" presStyleLbl="revTx" presStyleIdx="1" presStyleCnt="3">
        <dgm:presLayoutVars>
          <dgm:chMax val="0"/>
          <dgm:bulletEnabled val="1"/>
        </dgm:presLayoutVars>
      </dgm:prSet>
      <dgm:spPr/>
      <dgm:t>
        <a:bodyPr/>
        <a:lstStyle/>
        <a:p>
          <a:endParaRPr lang="es-EC"/>
        </a:p>
      </dgm:t>
    </dgm:pt>
    <dgm:pt modelId="{A357A82B-D118-4AC7-9F92-E4072E5CDAD3}" type="pres">
      <dgm:prSet presAssocID="{7AD803C6-322E-472A-8D0C-17FF1E5B56D5}" presName="sibTrans" presStyleCnt="0"/>
      <dgm:spPr/>
    </dgm:pt>
    <dgm:pt modelId="{5D13D660-CD9D-42C0-9F5E-44F94037E684}" type="pres">
      <dgm:prSet presAssocID="{750FC9A0-EDDA-4DFA-8099-CC41883DFE34}" presName="compositeNode" presStyleCnt="0">
        <dgm:presLayoutVars>
          <dgm:bulletEnabled val="1"/>
        </dgm:presLayoutVars>
      </dgm:prSet>
      <dgm:spPr/>
    </dgm:pt>
    <dgm:pt modelId="{88D5F5D8-706B-4239-9AA7-15C3A09FDF0D}" type="pres">
      <dgm:prSet presAssocID="{750FC9A0-EDDA-4DFA-8099-CC41883DFE34}" presName="image" presStyleLbl="fgImgPlace1" presStyleIdx="2" presStyleCnt="3"/>
      <dgm:spPr/>
    </dgm:pt>
    <dgm:pt modelId="{C9C51E47-9743-49D3-BDA1-70C23DACC88F}" type="pres">
      <dgm:prSet presAssocID="{750FC9A0-EDDA-4DFA-8099-CC41883DFE34}" presName="childNode" presStyleLbl="node1" presStyleIdx="2" presStyleCnt="3">
        <dgm:presLayoutVars>
          <dgm:bulletEnabled val="1"/>
        </dgm:presLayoutVars>
      </dgm:prSet>
      <dgm:spPr/>
      <dgm:t>
        <a:bodyPr/>
        <a:lstStyle/>
        <a:p>
          <a:endParaRPr lang="es-EC"/>
        </a:p>
      </dgm:t>
    </dgm:pt>
    <dgm:pt modelId="{A4BA1C59-D9B5-4F76-B2AC-90FA3D1C96E1}" type="pres">
      <dgm:prSet presAssocID="{750FC9A0-EDDA-4DFA-8099-CC41883DFE34}" presName="parentNode" presStyleLbl="revTx" presStyleIdx="2" presStyleCnt="3">
        <dgm:presLayoutVars>
          <dgm:chMax val="0"/>
          <dgm:bulletEnabled val="1"/>
        </dgm:presLayoutVars>
      </dgm:prSet>
      <dgm:spPr/>
      <dgm:t>
        <a:bodyPr/>
        <a:lstStyle/>
        <a:p>
          <a:endParaRPr lang="es-EC"/>
        </a:p>
      </dgm:t>
    </dgm:pt>
  </dgm:ptLst>
  <dgm:cxnLst>
    <dgm:cxn modelId="{B0E00EA3-C0DB-4014-A3F4-34230D409B0B}" srcId="{EBE874BB-49EA-40AD-ACAD-B718B9B6D31F}" destId="{750FC9A0-EDDA-4DFA-8099-CC41883DFE34}" srcOrd="2" destOrd="0" parTransId="{CBCA0BB8-2BB0-4C65-9BB5-BB1944AA5FAA}" sibTransId="{E1360394-021D-4ADB-A2E9-7B7C5914C765}"/>
    <dgm:cxn modelId="{CA558EAC-51FC-4609-B99B-B7AF23CE6B30}" srcId="{750FC9A0-EDDA-4DFA-8099-CC41883DFE34}" destId="{8870CED0-06C9-4D70-92AB-F7B8104B1B84}" srcOrd="1" destOrd="0" parTransId="{E984538C-AD09-4915-A534-D1D03DD9244A}" sibTransId="{817D7417-F009-4FCB-B77C-31786278F548}"/>
    <dgm:cxn modelId="{E975B6B5-5060-407F-9DEC-643B085D07B5}" srcId="{8529192F-BE51-42DA-8996-6325AF0F75DA}" destId="{5F2E4F33-1364-4051-9378-6CB0365BF59E}" srcOrd="1" destOrd="0" parTransId="{EC50384A-5E07-4F89-8C7C-77837356545A}" sibTransId="{CD40D0DC-84C9-46CD-8DF1-21C9F4426726}"/>
    <dgm:cxn modelId="{8321C3FE-90A0-44D6-9D0F-8753BB004FC4}" srcId="{E1C30D9F-7B72-48ED-8AD7-B4C2F5F5CAF0}" destId="{56AB8C31-B07B-43B0-B328-EBF818D51E7D}" srcOrd="3" destOrd="0" parTransId="{3B7182E8-6206-42DC-AD65-81234377C296}" sibTransId="{38BF70BD-D073-441C-91FA-E0060EF6034E}"/>
    <dgm:cxn modelId="{64A674DE-968F-4CA1-8978-6D35AC17E6BF}" type="presOf" srcId="{83D1B2C1-338D-47F6-AF06-4D5362ABCB0A}" destId="{986FFCC1-ED52-4823-BFF8-B68F4FBDA86B}" srcOrd="0" destOrd="4" presId="urn:microsoft.com/office/officeart/2005/8/layout/hList2"/>
    <dgm:cxn modelId="{FAA1CE5E-45C3-4A3B-98D6-A1B160919A26}" srcId="{750FC9A0-EDDA-4DFA-8099-CC41883DFE34}" destId="{060B1F61-2547-4E41-85AC-F4201DFCD906}" srcOrd="3" destOrd="0" parTransId="{9AE03E62-2B8C-470B-8C52-CC44966F2ED7}" sibTransId="{BBFED15B-645A-48CF-A647-7E365B6B6BD7}"/>
    <dgm:cxn modelId="{19BCAD8D-1FAE-464E-9B8B-803E0603C5C1}" srcId="{8529192F-BE51-42DA-8996-6325AF0F75DA}" destId="{C3F2A8B5-CD06-444D-A5D4-92F1E364AF6D}" srcOrd="0" destOrd="0" parTransId="{8A62096E-93C3-4023-AD98-DFC2C45084E7}" sibTransId="{FC7201D1-2A4D-4257-8C95-B4D6554B0A50}"/>
    <dgm:cxn modelId="{749ECFEC-C923-41AA-AD2D-EEF3EA17132D}" type="presOf" srcId="{EBE874BB-49EA-40AD-ACAD-B718B9B6D31F}" destId="{B030A5F9-9F94-4450-9C9F-1D12AC3C6BEC}" srcOrd="0" destOrd="0" presId="urn:microsoft.com/office/officeart/2005/8/layout/hList2"/>
    <dgm:cxn modelId="{BD4BD644-8024-48B6-ACE9-56206643E163}" type="presOf" srcId="{E53FFC43-84BA-49CA-948A-BCC16FB3B556}" destId="{031F60AC-D994-48A0-9D9B-B6AF7DE059D0}" srcOrd="0" destOrd="0" presId="urn:microsoft.com/office/officeart/2005/8/layout/hList2"/>
    <dgm:cxn modelId="{AD9DC279-FFC0-4D44-BDE1-5A74FB06C8A9}" srcId="{8529192F-BE51-42DA-8996-6325AF0F75DA}" destId="{83D1B2C1-338D-47F6-AF06-4D5362ABCB0A}" srcOrd="4" destOrd="0" parTransId="{92E3246D-2A23-4F7A-B932-A9E67CA52A17}" sibTransId="{DC7C9CE2-4BE3-4CE7-82BE-EB1E067797F9}"/>
    <dgm:cxn modelId="{5F4AE419-3D4D-4260-B808-8327E08447E8}" type="presOf" srcId="{80BCE5AF-E6BC-46A8-9EFF-B8E39559BD07}" destId="{C9C51E47-9743-49D3-BDA1-70C23DACC88F}" srcOrd="0" destOrd="2" presId="urn:microsoft.com/office/officeart/2005/8/layout/hList2"/>
    <dgm:cxn modelId="{6462D3FC-7555-4681-835D-EF305A12E957}" srcId="{E1C30D9F-7B72-48ED-8AD7-B4C2F5F5CAF0}" destId="{DBDF440B-3437-4003-B60C-82F7279E36AE}" srcOrd="4" destOrd="0" parTransId="{A4BA83AC-F0F8-45F9-8248-D38F26026CDB}" sibTransId="{EE9EDD3D-9D5B-4D20-BC2E-0E417940C05B}"/>
    <dgm:cxn modelId="{5DD8F224-975C-4196-975D-984CB0A0B252}" type="presOf" srcId="{BDC59D5F-B9D1-46E2-A5C1-4F908351960D}" destId="{031F60AC-D994-48A0-9D9B-B6AF7DE059D0}" srcOrd="0" destOrd="2" presId="urn:microsoft.com/office/officeart/2005/8/layout/hList2"/>
    <dgm:cxn modelId="{8DE0955F-C8D9-4181-AE9B-4D549AD6741A}" type="presOf" srcId="{EFEDD64A-DE09-4E86-8123-B2F6DFDFA7B2}" destId="{031F60AC-D994-48A0-9D9B-B6AF7DE059D0}" srcOrd="0" destOrd="5" presId="urn:microsoft.com/office/officeart/2005/8/layout/hList2"/>
    <dgm:cxn modelId="{F8F996EB-044B-4B14-A3AF-6186E275779D}" srcId="{750FC9A0-EDDA-4DFA-8099-CC41883DFE34}" destId="{F19F836B-E545-4B83-9593-36E397706086}" srcOrd="4" destOrd="0" parTransId="{E02B84E4-548A-4A68-BC09-513C5974E8F8}" sibTransId="{DEB15E1D-00C5-4384-AB8A-33E26FE9BB3E}"/>
    <dgm:cxn modelId="{4C9A2A9F-C796-4510-BF64-557EEA0C6543}" type="presOf" srcId="{DBDF440B-3437-4003-B60C-82F7279E36AE}" destId="{031F60AC-D994-48A0-9D9B-B6AF7DE059D0}" srcOrd="0" destOrd="4" presId="urn:microsoft.com/office/officeart/2005/8/layout/hList2"/>
    <dgm:cxn modelId="{68BDFEFB-4137-41D8-9CF7-F5C02A5EAC84}" type="presOf" srcId="{CECCB834-79A0-4300-9279-60DF94C9CF19}" destId="{031F60AC-D994-48A0-9D9B-B6AF7DE059D0}" srcOrd="0" destOrd="6" presId="urn:microsoft.com/office/officeart/2005/8/layout/hList2"/>
    <dgm:cxn modelId="{FEB94F9B-B301-4A7D-8D7A-8FD1E34744FC}" type="presOf" srcId="{E1C30D9F-7B72-48ED-8AD7-B4C2F5F5CAF0}" destId="{8C5D564D-43F9-42E3-81EA-9B78567902F1}" srcOrd="0" destOrd="0" presId="urn:microsoft.com/office/officeart/2005/8/layout/hList2"/>
    <dgm:cxn modelId="{3706CEF2-2B23-4435-8E1F-B769A71C1869}" type="presOf" srcId="{C317EB4E-6289-4493-A050-03F88F98B112}" destId="{031F60AC-D994-48A0-9D9B-B6AF7DE059D0}" srcOrd="0" destOrd="1" presId="urn:microsoft.com/office/officeart/2005/8/layout/hList2"/>
    <dgm:cxn modelId="{783A6608-C313-4C97-A497-7EF34D8CF42A}" type="presOf" srcId="{750FC9A0-EDDA-4DFA-8099-CC41883DFE34}" destId="{A4BA1C59-D9B5-4F76-B2AC-90FA3D1C96E1}" srcOrd="0" destOrd="0" presId="urn:microsoft.com/office/officeart/2005/8/layout/hList2"/>
    <dgm:cxn modelId="{6BFBB9EE-F3D3-4E98-AB45-81F53B1CCB76}" type="presOf" srcId="{8529192F-BE51-42DA-8996-6325AF0F75DA}" destId="{13D25DDD-6432-4FBD-81A8-AC7F3637BA5E}" srcOrd="0" destOrd="0" presId="urn:microsoft.com/office/officeart/2005/8/layout/hList2"/>
    <dgm:cxn modelId="{75544409-D80C-4751-BA0A-BEDD5660AAC7}" srcId="{750FC9A0-EDDA-4DFA-8099-CC41883DFE34}" destId="{99476439-44F1-4A82-8DC4-BAAD0B35916F}" srcOrd="0" destOrd="0" parTransId="{B41CB94E-6CDA-4595-86D8-48F7960EBEC6}" sibTransId="{6EA43578-DEEC-4F6A-9F0F-E3001409529C}"/>
    <dgm:cxn modelId="{A7015C59-4F31-49CA-BEF0-280073873BA0}" srcId="{8529192F-BE51-42DA-8996-6325AF0F75DA}" destId="{E16533F8-4785-4272-BBE1-A3C59757C800}" srcOrd="6" destOrd="0" parTransId="{C040518C-387D-4E01-B540-49B40C8736AB}" sibTransId="{2023B356-EF6D-418E-B5DF-ACA8DFE94015}"/>
    <dgm:cxn modelId="{A6687FB7-1E36-43C8-9210-6DD4B783A020}" type="presOf" srcId="{F19F836B-E545-4B83-9593-36E397706086}" destId="{C9C51E47-9743-49D3-BDA1-70C23DACC88F}" srcOrd="0" destOrd="4" presId="urn:microsoft.com/office/officeart/2005/8/layout/hList2"/>
    <dgm:cxn modelId="{B0E20A09-765D-48BE-82D6-69EB67275F2C}" type="presOf" srcId="{4D5C3ED4-BDD3-4B1A-912C-FB86BE50EADC}" destId="{986FFCC1-ED52-4823-BFF8-B68F4FBDA86B}" srcOrd="0" destOrd="2" presId="urn:microsoft.com/office/officeart/2005/8/layout/hList2"/>
    <dgm:cxn modelId="{683426A7-10A2-4179-B177-58E945E236E5}" srcId="{E1C30D9F-7B72-48ED-8AD7-B4C2F5F5CAF0}" destId="{3E1E6A6D-BC27-498C-8142-84A97FAD7CD6}" srcOrd="7" destOrd="0" parTransId="{A837F114-750C-4F2D-8E5C-29BB11A3C977}" sibTransId="{48CC0876-9493-48A3-AD96-0D0C4BECB391}"/>
    <dgm:cxn modelId="{AEDECD3E-308C-4030-9D73-5D3D6D1534F3}" type="presOf" srcId="{8870CED0-06C9-4D70-92AB-F7B8104B1B84}" destId="{C9C51E47-9743-49D3-BDA1-70C23DACC88F}" srcOrd="0" destOrd="1" presId="urn:microsoft.com/office/officeart/2005/8/layout/hList2"/>
    <dgm:cxn modelId="{3E2717A5-DE11-4B45-9C7A-BBD2A24B85E8}" srcId="{8529192F-BE51-42DA-8996-6325AF0F75DA}" destId="{351A04B2-FB26-4FDA-AD60-28884EEDB8FB}" srcOrd="5" destOrd="0" parTransId="{8310AFF1-B165-4FBE-AC7B-E4C5E5D95FA1}" sibTransId="{4A8924E3-F9D0-4BFB-8677-2D1D2494BAD2}"/>
    <dgm:cxn modelId="{7F0B0441-CF7D-4F59-99BF-BF3EF693B9F9}" srcId="{E1C30D9F-7B72-48ED-8AD7-B4C2F5F5CAF0}" destId="{E53FFC43-84BA-49CA-948A-BCC16FB3B556}" srcOrd="0" destOrd="0" parTransId="{0A235421-DEBD-48E7-BF40-56DF1F9CA591}" sibTransId="{84693C59-7A53-430A-A595-D9FFBFA5DB7F}"/>
    <dgm:cxn modelId="{72BF72A5-24FD-4E97-9F55-D7756ABCB07F}" type="presOf" srcId="{C3F2A8B5-CD06-444D-A5D4-92F1E364AF6D}" destId="{986FFCC1-ED52-4823-BFF8-B68F4FBDA86B}" srcOrd="0" destOrd="0" presId="urn:microsoft.com/office/officeart/2005/8/layout/hList2"/>
    <dgm:cxn modelId="{BC08F296-AC7D-430A-9DC9-6F9FB7693074}" srcId="{EBE874BB-49EA-40AD-ACAD-B718B9B6D31F}" destId="{E1C30D9F-7B72-48ED-8AD7-B4C2F5F5CAF0}" srcOrd="1" destOrd="0" parTransId="{6A33149B-2343-4CFE-BC75-8BCA0493A7FB}" sibTransId="{7AD803C6-322E-472A-8D0C-17FF1E5B56D5}"/>
    <dgm:cxn modelId="{394E6648-72B0-4385-B2A2-0F28861E4B92}" srcId="{E1C30D9F-7B72-48ED-8AD7-B4C2F5F5CAF0}" destId="{CECCB834-79A0-4300-9279-60DF94C9CF19}" srcOrd="6" destOrd="0" parTransId="{7785AD64-8527-4544-B2D0-487B7D1E7AD2}" sibTransId="{967D7853-2E73-476B-9289-635F863EFB2F}"/>
    <dgm:cxn modelId="{8F0BC92E-3ECC-4EA1-BDBE-8F7E7F69AAD6}" srcId="{750FC9A0-EDDA-4DFA-8099-CC41883DFE34}" destId="{80BCE5AF-E6BC-46A8-9EFF-B8E39559BD07}" srcOrd="2" destOrd="0" parTransId="{3C1A291E-CA08-40FD-B45E-2577B52363F1}" sibTransId="{1E2DBF14-0979-4E80-A4E5-CCBDA7514E41}"/>
    <dgm:cxn modelId="{EDD7039A-B3CE-4071-8B5F-017B243F1A1A}" srcId="{E1C30D9F-7B72-48ED-8AD7-B4C2F5F5CAF0}" destId="{EFEDD64A-DE09-4E86-8123-B2F6DFDFA7B2}" srcOrd="5" destOrd="0" parTransId="{54810D51-F645-4C55-9C13-2F77B9B15AEB}" sibTransId="{73262D23-3435-476C-9EB3-18EA1F4D7FF1}"/>
    <dgm:cxn modelId="{B192B93F-11D8-4D4F-83A3-638B8ADF7097}" srcId="{EBE874BB-49EA-40AD-ACAD-B718B9B6D31F}" destId="{8529192F-BE51-42DA-8996-6325AF0F75DA}" srcOrd="0" destOrd="0" parTransId="{2C51C806-B124-4B8E-881F-7E4622FE0CCF}" sibTransId="{C095C0F1-B85C-48D5-89E6-B58D29C1912C}"/>
    <dgm:cxn modelId="{7D67A487-91B5-45E3-8DBB-E89C42FAEBF4}" type="presOf" srcId="{99476439-44F1-4A82-8DC4-BAAD0B35916F}" destId="{C9C51E47-9743-49D3-BDA1-70C23DACC88F}" srcOrd="0" destOrd="0" presId="urn:microsoft.com/office/officeart/2005/8/layout/hList2"/>
    <dgm:cxn modelId="{95F70719-B70D-4D99-971E-0F9FD2BF63AA}" type="presOf" srcId="{56AB8C31-B07B-43B0-B328-EBF818D51E7D}" destId="{031F60AC-D994-48A0-9D9B-B6AF7DE059D0}" srcOrd="0" destOrd="3" presId="urn:microsoft.com/office/officeart/2005/8/layout/hList2"/>
    <dgm:cxn modelId="{7597C0FA-6192-428E-A5FE-C04A6F523976}" srcId="{E1C30D9F-7B72-48ED-8AD7-B4C2F5F5CAF0}" destId="{BDC59D5F-B9D1-46E2-A5C1-4F908351960D}" srcOrd="2" destOrd="0" parTransId="{8815D97F-FC7C-43EF-AF90-B0E2EE72D1E7}" sibTransId="{B75C480F-7E45-43A0-9041-5439F0877A53}"/>
    <dgm:cxn modelId="{EB8D2F62-6447-48D8-A1D3-05E2B07F3DC8}" type="presOf" srcId="{3CD304D9-1C50-407D-9E34-906A90BDD1AA}" destId="{986FFCC1-ED52-4823-BFF8-B68F4FBDA86B}" srcOrd="0" destOrd="3" presId="urn:microsoft.com/office/officeart/2005/8/layout/hList2"/>
    <dgm:cxn modelId="{B22AB6F1-EAC7-40AA-9A22-81E47D776B3B}" type="presOf" srcId="{060B1F61-2547-4E41-85AC-F4201DFCD906}" destId="{C9C51E47-9743-49D3-BDA1-70C23DACC88F}" srcOrd="0" destOrd="3" presId="urn:microsoft.com/office/officeart/2005/8/layout/hList2"/>
    <dgm:cxn modelId="{E7804D4D-A454-462F-9D47-8F221300C31D}" srcId="{8529192F-BE51-42DA-8996-6325AF0F75DA}" destId="{4D5C3ED4-BDD3-4B1A-912C-FB86BE50EADC}" srcOrd="2" destOrd="0" parTransId="{D2EA8690-CF33-4661-9A5D-74233EA1B993}" sibTransId="{DD977B47-A558-4ACE-896B-70817C55C1C3}"/>
    <dgm:cxn modelId="{84BC3B18-97DC-45DF-9305-1F3EF1ECF83C}" type="presOf" srcId="{E16533F8-4785-4272-BBE1-A3C59757C800}" destId="{986FFCC1-ED52-4823-BFF8-B68F4FBDA86B}" srcOrd="0" destOrd="6" presId="urn:microsoft.com/office/officeart/2005/8/layout/hList2"/>
    <dgm:cxn modelId="{EB5E49C1-E6D0-4AFD-9DF8-44395DB99A8A}" srcId="{E1C30D9F-7B72-48ED-8AD7-B4C2F5F5CAF0}" destId="{C317EB4E-6289-4493-A050-03F88F98B112}" srcOrd="1" destOrd="0" parTransId="{689AF1E4-E6C1-42FF-A6FD-5E369974A11E}" sibTransId="{9CD86269-399F-45A5-99CF-8EF83058673C}"/>
    <dgm:cxn modelId="{6450AD49-FB8D-4188-9E0A-DFD46EDA5687}" type="presOf" srcId="{351A04B2-FB26-4FDA-AD60-28884EEDB8FB}" destId="{986FFCC1-ED52-4823-BFF8-B68F4FBDA86B}" srcOrd="0" destOrd="5" presId="urn:microsoft.com/office/officeart/2005/8/layout/hList2"/>
    <dgm:cxn modelId="{1D635717-4433-4122-9C5C-ED53665C059F}" srcId="{8529192F-BE51-42DA-8996-6325AF0F75DA}" destId="{3CD304D9-1C50-407D-9E34-906A90BDD1AA}" srcOrd="3" destOrd="0" parTransId="{60BC9C32-3741-4080-8C12-93CFD607D861}" sibTransId="{3DE705BE-E301-4419-8CE8-BDED792555D2}"/>
    <dgm:cxn modelId="{29FCDC6B-3393-47ED-8859-E36F9C1794ED}" type="presOf" srcId="{5F2E4F33-1364-4051-9378-6CB0365BF59E}" destId="{986FFCC1-ED52-4823-BFF8-B68F4FBDA86B}" srcOrd="0" destOrd="1" presId="urn:microsoft.com/office/officeart/2005/8/layout/hList2"/>
    <dgm:cxn modelId="{B76A6771-136E-407F-B14C-E340E181A320}" type="presOf" srcId="{3E1E6A6D-BC27-498C-8142-84A97FAD7CD6}" destId="{031F60AC-D994-48A0-9D9B-B6AF7DE059D0}" srcOrd="0" destOrd="7" presId="urn:microsoft.com/office/officeart/2005/8/layout/hList2"/>
    <dgm:cxn modelId="{F7399BFF-F5A0-4955-88A3-6CB864CE4DA5}" type="presParOf" srcId="{B030A5F9-9F94-4450-9C9F-1D12AC3C6BEC}" destId="{DB602D02-D02B-440E-BF29-2B44ED836DB1}" srcOrd="0" destOrd="0" presId="urn:microsoft.com/office/officeart/2005/8/layout/hList2"/>
    <dgm:cxn modelId="{DE704AB9-88DA-4954-8DE3-035FCADD6EB5}" type="presParOf" srcId="{DB602D02-D02B-440E-BF29-2B44ED836DB1}" destId="{FE3722F0-DD2C-4865-B698-42584B8DAD7D}" srcOrd="0" destOrd="0" presId="urn:microsoft.com/office/officeart/2005/8/layout/hList2"/>
    <dgm:cxn modelId="{C8C643B8-6B09-4CDC-85C8-D98C4FEF7657}" type="presParOf" srcId="{DB602D02-D02B-440E-BF29-2B44ED836DB1}" destId="{986FFCC1-ED52-4823-BFF8-B68F4FBDA86B}" srcOrd="1" destOrd="0" presId="urn:microsoft.com/office/officeart/2005/8/layout/hList2"/>
    <dgm:cxn modelId="{023DF7F5-B1F6-4ECE-B43A-3864B2D8BB40}" type="presParOf" srcId="{DB602D02-D02B-440E-BF29-2B44ED836DB1}" destId="{13D25DDD-6432-4FBD-81A8-AC7F3637BA5E}" srcOrd="2" destOrd="0" presId="urn:microsoft.com/office/officeart/2005/8/layout/hList2"/>
    <dgm:cxn modelId="{1F17E0C7-F4E3-4471-B679-538A99FB6301}" type="presParOf" srcId="{B030A5F9-9F94-4450-9C9F-1D12AC3C6BEC}" destId="{93AA1AAA-AE61-44EA-AE79-66626A9F933C}" srcOrd="1" destOrd="0" presId="urn:microsoft.com/office/officeart/2005/8/layout/hList2"/>
    <dgm:cxn modelId="{8BD9A1E7-69E2-4B91-83CD-F86DD209731B}" type="presParOf" srcId="{B030A5F9-9F94-4450-9C9F-1D12AC3C6BEC}" destId="{15BE87EF-D1B9-423E-8B6B-079DEB991879}" srcOrd="2" destOrd="0" presId="urn:microsoft.com/office/officeart/2005/8/layout/hList2"/>
    <dgm:cxn modelId="{0BA8D730-A0DC-47F3-9423-B926722E5C62}" type="presParOf" srcId="{15BE87EF-D1B9-423E-8B6B-079DEB991879}" destId="{6E485B4C-9A64-438E-A1C3-1FBF80911292}" srcOrd="0" destOrd="0" presId="urn:microsoft.com/office/officeart/2005/8/layout/hList2"/>
    <dgm:cxn modelId="{98BCFA9E-23DA-4062-80B1-0012EC02AE8D}" type="presParOf" srcId="{15BE87EF-D1B9-423E-8B6B-079DEB991879}" destId="{031F60AC-D994-48A0-9D9B-B6AF7DE059D0}" srcOrd="1" destOrd="0" presId="urn:microsoft.com/office/officeart/2005/8/layout/hList2"/>
    <dgm:cxn modelId="{AD9F2984-7E2F-46F7-A7AB-3BBCFA025FBA}" type="presParOf" srcId="{15BE87EF-D1B9-423E-8B6B-079DEB991879}" destId="{8C5D564D-43F9-42E3-81EA-9B78567902F1}" srcOrd="2" destOrd="0" presId="urn:microsoft.com/office/officeart/2005/8/layout/hList2"/>
    <dgm:cxn modelId="{E1D5421D-A76A-487E-A01D-F5539B6BC627}" type="presParOf" srcId="{B030A5F9-9F94-4450-9C9F-1D12AC3C6BEC}" destId="{A357A82B-D118-4AC7-9F92-E4072E5CDAD3}" srcOrd="3" destOrd="0" presId="urn:microsoft.com/office/officeart/2005/8/layout/hList2"/>
    <dgm:cxn modelId="{FEF9E6F9-E0EF-4066-8E90-1F4CEB4CF2B4}" type="presParOf" srcId="{B030A5F9-9F94-4450-9C9F-1D12AC3C6BEC}" destId="{5D13D660-CD9D-42C0-9F5E-44F94037E684}" srcOrd="4" destOrd="0" presId="urn:microsoft.com/office/officeart/2005/8/layout/hList2"/>
    <dgm:cxn modelId="{07B7E12E-2D4C-4CAE-87EF-C4C5504AB24D}" type="presParOf" srcId="{5D13D660-CD9D-42C0-9F5E-44F94037E684}" destId="{88D5F5D8-706B-4239-9AA7-15C3A09FDF0D}" srcOrd="0" destOrd="0" presId="urn:microsoft.com/office/officeart/2005/8/layout/hList2"/>
    <dgm:cxn modelId="{5053BDD4-9018-4325-B95D-7D5E7FB8C575}" type="presParOf" srcId="{5D13D660-CD9D-42C0-9F5E-44F94037E684}" destId="{C9C51E47-9743-49D3-BDA1-70C23DACC88F}" srcOrd="1" destOrd="0" presId="urn:microsoft.com/office/officeart/2005/8/layout/hList2"/>
    <dgm:cxn modelId="{7568EE22-4E8C-4DF3-BA5D-5EAFDA42302F}" type="presParOf" srcId="{5D13D660-CD9D-42C0-9F5E-44F94037E684}" destId="{A4BA1C59-D9B5-4F76-B2AC-90FA3D1C96E1}" srcOrd="2" destOrd="0" presId="urn:microsoft.com/office/officeart/2005/8/layout/h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EBE874BB-49EA-40AD-ACAD-B718B9B6D31F}" type="doc">
      <dgm:prSet loTypeId="urn:microsoft.com/office/officeart/2005/8/layout/hList2" loCatId="list" qsTypeId="urn:microsoft.com/office/officeart/2005/8/quickstyle/simple1" qsCatId="simple" csTypeId="urn:microsoft.com/office/officeart/2005/8/colors/accent3_5" csCatId="accent3" phldr="1"/>
      <dgm:spPr/>
      <dgm:t>
        <a:bodyPr/>
        <a:lstStyle/>
        <a:p>
          <a:endParaRPr lang="es-EC"/>
        </a:p>
      </dgm:t>
    </dgm:pt>
    <dgm:pt modelId="{E1C30D9F-7B72-48ED-8AD7-B4C2F5F5CAF0}">
      <dgm:prSet phldrT="[Texto]"/>
      <dgm:spPr/>
      <dgm:t>
        <a:bodyPr/>
        <a:lstStyle/>
        <a:p>
          <a:r>
            <a:rPr lang="es-EC" dirty="0" smtClean="0"/>
            <a:t>ELÉCTRICO</a:t>
          </a:r>
          <a:endParaRPr lang="es-EC" dirty="0"/>
        </a:p>
      </dgm:t>
    </dgm:pt>
    <dgm:pt modelId="{6A33149B-2343-4CFE-BC75-8BCA0493A7FB}" type="parTrans" cxnId="{BC08F296-AC7D-430A-9DC9-6F9FB7693074}">
      <dgm:prSet/>
      <dgm:spPr/>
      <dgm:t>
        <a:bodyPr/>
        <a:lstStyle/>
        <a:p>
          <a:endParaRPr lang="es-EC"/>
        </a:p>
      </dgm:t>
    </dgm:pt>
    <dgm:pt modelId="{7AD803C6-322E-472A-8D0C-17FF1E5B56D5}" type="sibTrans" cxnId="{BC08F296-AC7D-430A-9DC9-6F9FB7693074}">
      <dgm:prSet/>
      <dgm:spPr/>
      <dgm:t>
        <a:bodyPr/>
        <a:lstStyle/>
        <a:p>
          <a:endParaRPr lang="es-EC"/>
        </a:p>
      </dgm:t>
    </dgm:pt>
    <dgm:pt modelId="{E53FFC43-84BA-49CA-948A-BCC16FB3B556}">
      <dgm:prSet phldrT="[Texto]"/>
      <dgm:spPr/>
      <dgm:t>
        <a:bodyPr/>
        <a:lstStyle/>
        <a:p>
          <a:r>
            <a:rPr lang="es-EC" dirty="0" smtClean="0"/>
            <a:t>Conexión a trifásica con neutro. </a:t>
          </a:r>
          <a:endParaRPr lang="es-EC" dirty="0"/>
        </a:p>
      </dgm:t>
    </dgm:pt>
    <dgm:pt modelId="{0A235421-DEBD-48E7-BF40-56DF1F9CA591}" type="parTrans" cxnId="{7F0B0441-CF7D-4F59-99BF-BF3EF693B9F9}">
      <dgm:prSet/>
      <dgm:spPr/>
      <dgm:t>
        <a:bodyPr/>
        <a:lstStyle/>
        <a:p>
          <a:endParaRPr lang="es-EC"/>
        </a:p>
      </dgm:t>
    </dgm:pt>
    <dgm:pt modelId="{84693C59-7A53-430A-A595-D9FFBFA5DB7F}" type="sibTrans" cxnId="{7F0B0441-CF7D-4F59-99BF-BF3EF693B9F9}">
      <dgm:prSet/>
      <dgm:spPr/>
      <dgm:t>
        <a:bodyPr/>
        <a:lstStyle/>
        <a:p>
          <a:endParaRPr lang="es-EC"/>
        </a:p>
      </dgm:t>
    </dgm:pt>
    <dgm:pt modelId="{8529192F-BE51-42DA-8996-6325AF0F75DA}">
      <dgm:prSet phldrT="[Texto]"/>
      <dgm:spPr/>
      <dgm:t>
        <a:bodyPr/>
        <a:lstStyle/>
        <a:p>
          <a:r>
            <a:rPr lang="es-EC" dirty="0" smtClean="0"/>
            <a:t>MECÁNICO</a:t>
          </a:r>
          <a:endParaRPr lang="es-EC" dirty="0"/>
        </a:p>
      </dgm:t>
    </dgm:pt>
    <dgm:pt modelId="{2C51C806-B124-4B8E-881F-7E4622FE0CCF}" type="parTrans" cxnId="{B192B93F-11D8-4D4F-83A3-638B8ADF7097}">
      <dgm:prSet/>
      <dgm:spPr/>
      <dgm:t>
        <a:bodyPr/>
        <a:lstStyle/>
        <a:p>
          <a:endParaRPr lang="es-EC"/>
        </a:p>
      </dgm:t>
    </dgm:pt>
    <dgm:pt modelId="{C095C0F1-B85C-48D5-89E6-B58D29C1912C}" type="sibTrans" cxnId="{B192B93F-11D8-4D4F-83A3-638B8ADF7097}">
      <dgm:prSet/>
      <dgm:spPr/>
      <dgm:t>
        <a:bodyPr/>
        <a:lstStyle/>
        <a:p>
          <a:endParaRPr lang="es-EC"/>
        </a:p>
      </dgm:t>
    </dgm:pt>
    <dgm:pt modelId="{C3F2A8B5-CD06-444D-A5D4-92F1E364AF6D}">
      <dgm:prSet phldrT="[Texto]"/>
      <dgm:spPr/>
      <dgm:t>
        <a:bodyPr/>
        <a:lstStyle/>
        <a:p>
          <a:r>
            <a:rPr lang="es-EC" dirty="0" smtClean="0"/>
            <a:t>Sobre una superficie lisa de hormigón, se monta la máquina con cuatro pernos de anclaje. </a:t>
          </a:r>
          <a:endParaRPr lang="es-EC" dirty="0"/>
        </a:p>
      </dgm:t>
    </dgm:pt>
    <dgm:pt modelId="{8A62096E-93C3-4023-AD98-DFC2C45084E7}" type="parTrans" cxnId="{19BCAD8D-1FAE-464E-9B8B-803E0603C5C1}">
      <dgm:prSet/>
      <dgm:spPr/>
      <dgm:t>
        <a:bodyPr/>
        <a:lstStyle/>
        <a:p>
          <a:endParaRPr lang="es-EC"/>
        </a:p>
      </dgm:t>
    </dgm:pt>
    <dgm:pt modelId="{FC7201D1-2A4D-4257-8C95-B4D6554B0A50}" type="sibTrans" cxnId="{19BCAD8D-1FAE-464E-9B8B-803E0603C5C1}">
      <dgm:prSet/>
      <dgm:spPr/>
      <dgm:t>
        <a:bodyPr/>
        <a:lstStyle/>
        <a:p>
          <a:endParaRPr lang="es-EC"/>
        </a:p>
      </dgm:t>
    </dgm:pt>
    <dgm:pt modelId="{B030A5F9-9F94-4450-9C9F-1D12AC3C6BEC}" type="pres">
      <dgm:prSet presAssocID="{EBE874BB-49EA-40AD-ACAD-B718B9B6D31F}" presName="linearFlow" presStyleCnt="0">
        <dgm:presLayoutVars>
          <dgm:dir/>
          <dgm:animLvl val="lvl"/>
          <dgm:resizeHandles/>
        </dgm:presLayoutVars>
      </dgm:prSet>
      <dgm:spPr/>
      <dgm:t>
        <a:bodyPr/>
        <a:lstStyle/>
        <a:p>
          <a:endParaRPr lang="es-EC"/>
        </a:p>
      </dgm:t>
    </dgm:pt>
    <dgm:pt modelId="{DB602D02-D02B-440E-BF29-2B44ED836DB1}" type="pres">
      <dgm:prSet presAssocID="{8529192F-BE51-42DA-8996-6325AF0F75DA}" presName="compositeNode" presStyleCnt="0">
        <dgm:presLayoutVars>
          <dgm:bulletEnabled val="1"/>
        </dgm:presLayoutVars>
      </dgm:prSet>
      <dgm:spPr/>
    </dgm:pt>
    <dgm:pt modelId="{FE3722F0-DD2C-4865-B698-42584B8DAD7D}" type="pres">
      <dgm:prSet presAssocID="{8529192F-BE51-42DA-8996-6325AF0F75DA}" presName="image" presStyleLbl="fgImgPlace1" presStyleIdx="0" presStyleCnt="2"/>
      <dgm:spPr>
        <a:blipFill rotWithShape="1">
          <a:blip xmlns:r="http://schemas.openxmlformats.org/officeDocument/2006/relationships" r:embed="rId1"/>
          <a:stretch>
            <a:fillRect/>
          </a:stretch>
        </a:blipFill>
      </dgm:spPr>
    </dgm:pt>
    <dgm:pt modelId="{986FFCC1-ED52-4823-BFF8-B68F4FBDA86B}" type="pres">
      <dgm:prSet presAssocID="{8529192F-BE51-42DA-8996-6325AF0F75DA}" presName="childNode" presStyleLbl="node1" presStyleIdx="0" presStyleCnt="2">
        <dgm:presLayoutVars>
          <dgm:bulletEnabled val="1"/>
        </dgm:presLayoutVars>
      </dgm:prSet>
      <dgm:spPr/>
      <dgm:t>
        <a:bodyPr/>
        <a:lstStyle/>
        <a:p>
          <a:endParaRPr lang="es-EC"/>
        </a:p>
      </dgm:t>
    </dgm:pt>
    <dgm:pt modelId="{13D25DDD-6432-4FBD-81A8-AC7F3637BA5E}" type="pres">
      <dgm:prSet presAssocID="{8529192F-BE51-42DA-8996-6325AF0F75DA}" presName="parentNode" presStyleLbl="revTx" presStyleIdx="0" presStyleCnt="2">
        <dgm:presLayoutVars>
          <dgm:chMax val="0"/>
          <dgm:bulletEnabled val="1"/>
        </dgm:presLayoutVars>
      </dgm:prSet>
      <dgm:spPr/>
      <dgm:t>
        <a:bodyPr/>
        <a:lstStyle/>
        <a:p>
          <a:endParaRPr lang="es-EC"/>
        </a:p>
      </dgm:t>
    </dgm:pt>
    <dgm:pt modelId="{93AA1AAA-AE61-44EA-AE79-66626A9F933C}" type="pres">
      <dgm:prSet presAssocID="{C095C0F1-B85C-48D5-89E6-B58D29C1912C}" presName="sibTrans" presStyleCnt="0"/>
      <dgm:spPr/>
    </dgm:pt>
    <dgm:pt modelId="{15BE87EF-D1B9-423E-8B6B-079DEB991879}" type="pres">
      <dgm:prSet presAssocID="{E1C30D9F-7B72-48ED-8AD7-B4C2F5F5CAF0}" presName="compositeNode" presStyleCnt="0">
        <dgm:presLayoutVars>
          <dgm:bulletEnabled val="1"/>
        </dgm:presLayoutVars>
      </dgm:prSet>
      <dgm:spPr/>
    </dgm:pt>
    <dgm:pt modelId="{6E485B4C-9A64-438E-A1C3-1FBF80911292}" type="pres">
      <dgm:prSet presAssocID="{E1C30D9F-7B72-48ED-8AD7-B4C2F5F5CAF0}" presName="image" presStyleLbl="fgImgPlace1" presStyleIdx="1" presStyleCnt="2"/>
      <dgm:spPr>
        <a:blipFill rotWithShape="1">
          <a:blip xmlns:r="http://schemas.openxmlformats.org/officeDocument/2006/relationships" r:embed="rId2"/>
          <a:stretch>
            <a:fillRect/>
          </a:stretch>
        </a:blipFill>
      </dgm:spPr>
    </dgm:pt>
    <dgm:pt modelId="{031F60AC-D994-48A0-9D9B-B6AF7DE059D0}" type="pres">
      <dgm:prSet presAssocID="{E1C30D9F-7B72-48ED-8AD7-B4C2F5F5CAF0}" presName="childNode" presStyleLbl="node1" presStyleIdx="1" presStyleCnt="2">
        <dgm:presLayoutVars>
          <dgm:bulletEnabled val="1"/>
        </dgm:presLayoutVars>
      </dgm:prSet>
      <dgm:spPr/>
      <dgm:t>
        <a:bodyPr/>
        <a:lstStyle/>
        <a:p>
          <a:endParaRPr lang="es-EC"/>
        </a:p>
      </dgm:t>
    </dgm:pt>
    <dgm:pt modelId="{8C5D564D-43F9-42E3-81EA-9B78567902F1}" type="pres">
      <dgm:prSet presAssocID="{E1C30D9F-7B72-48ED-8AD7-B4C2F5F5CAF0}" presName="parentNode" presStyleLbl="revTx" presStyleIdx="1" presStyleCnt="2">
        <dgm:presLayoutVars>
          <dgm:chMax val="0"/>
          <dgm:bulletEnabled val="1"/>
        </dgm:presLayoutVars>
      </dgm:prSet>
      <dgm:spPr/>
      <dgm:t>
        <a:bodyPr/>
        <a:lstStyle/>
        <a:p>
          <a:endParaRPr lang="es-EC"/>
        </a:p>
      </dgm:t>
    </dgm:pt>
  </dgm:ptLst>
  <dgm:cxnLst>
    <dgm:cxn modelId="{BC08F296-AC7D-430A-9DC9-6F9FB7693074}" srcId="{EBE874BB-49EA-40AD-ACAD-B718B9B6D31F}" destId="{E1C30D9F-7B72-48ED-8AD7-B4C2F5F5CAF0}" srcOrd="1" destOrd="0" parTransId="{6A33149B-2343-4CFE-BC75-8BCA0493A7FB}" sibTransId="{7AD803C6-322E-472A-8D0C-17FF1E5B56D5}"/>
    <dgm:cxn modelId="{7EF43C9B-7760-4A30-9438-76E32B0C279A}" type="presOf" srcId="{E1C30D9F-7B72-48ED-8AD7-B4C2F5F5CAF0}" destId="{8C5D564D-43F9-42E3-81EA-9B78567902F1}" srcOrd="0" destOrd="0" presId="urn:microsoft.com/office/officeart/2005/8/layout/hList2"/>
    <dgm:cxn modelId="{19BCAD8D-1FAE-464E-9B8B-803E0603C5C1}" srcId="{8529192F-BE51-42DA-8996-6325AF0F75DA}" destId="{C3F2A8B5-CD06-444D-A5D4-92F1E364AF6D}" srcOrd="0" destOrd="0" parTransId="{8A62096E-93C3-4023-AD98-DFC2C45084E7}" sibTransId="{FC7201D1-2A4D-4257-8C95-B4D6554B0A50}"/>
    <dgm:cxn modelId="{5D9BB0E3-3049-4B11-ADDD-AE3E30A005C5}" type="presOf" srcId="{8529192F-BE51-42DA-8996-6325AF0F75DA}" destId="{13D25DDD-6432-4FBD-81A8-AC7F3637BA5E}" srcOrd="0" destOrd="0" presId="urn:microsoft.com/office/officeart/2005/8/layout/hList2"/>
    <dgm:cxn modelId="{CEEA768D-8FD4-4079-9079-4C8476B9709C}" type="presOf" srcId="{EBE874BB-49EA-40AD-ACAD-B718B9B6D31F}" destId="{B030A5F9-9F94-4450-9C9F-1D12AC3C6BEC}" srcOrd="0" destOrd="0" presId="urn:microsoft.com/office/officeart/2005/8/layout/hList2"/>
    <dgm:cxn modelId="{B192B93F-11D8-4D4F-83A3-638B8ADF7097}" srcId="{EBE874BB-49EA-40AD-ACAD-B718B9B6D31F}" destId="{8529192F-BE51-42DA-8996-6325AF0F75DA}" srcOrd="0" destOrd="0" parTransId="{2C51C806-B124-4B8E-881F-7E4622FE0CCF}" sibTransId="{C095C0F1-B85C-48D5-89E6-B58D29C1912C}"/>
    <dgm:cxn modelId="{49F74B4A-73FE-4C7E-BE79-F817BBA10A2B}" type="presOf" srcId="{C3F2A8B5-CD06-444D-A5D4-92F1E364AF6D}" destId="{986FFCC1-ED52-4823-BFF8-B68F4FBDA86B}" srcOrd="0" destOrd="0" presId="urn:microsoft.com/office/officeart/2005/8/layout/hList2"/>
    <dgm:cxn modelId="{7F0B0441-CF7D-4F59-99BF-BF3EF693B9F9}" srcId="{E1C30D9F-7B72-48ED-8AD7-B4C2F5F5CAF0}" destId="{E53FFC43-84BA-49CA-948A-BCC16FB3B556}" srcOrd="0" destOrd="0" parTransId="{0A235421-DEBD-48E7-BF40-56DF1F9CA591}" sibTransId="{84693C59-7A53-430A-A595-D9FFBFA5DB7F}"/>
    <dgm:cxn modelId="{806AB2DA-E318-45D1-A7B6-99954B8AB709}" type="presOf" srcId="{E53FFC43-84BA-49CA-948A-BCC16FB3B556}" destId="{031F60AC-D994-48A0-9D9B-B6AF7DE059D0}" srcOrd="0" destOrd="0" presId="urn:microsoft.com/office/officeart/2005/8/layout/hList2"/>
    <dgm:cxn modelId="{48688A20-119C-4166-B9AB-D0CAD3F15D63}" type="presParOf" srcId="{B030A5F9-9F94-4450-9C9F-1D12AC3C6BEC}" destId="{DB602D02-D02B-440E-BF29-2B44ED836DB1}" srcOrd="0" destOrd="0" presId="urn:microsoft.com/office/officeart/2005/8/layout/hList2"/>
    <dgm:cxn modelId="{AFA08A81-8779-4A06-B669-18974E0AC8F3}" type="presParOf" srcId="{DB602D02-D02B-440E-BF29-2B44ED836DB1}" destId="{FE3722F0-DD2C-4865-B698-42584B8DAD7D}" srcOrd="0" destOrd="0" presId="urn:microsoft.com/office/officeart/2005/8/layout/hList2"/>
    <dgm:cxn modelId="{ED2E8C63-31FA-4E79-8A38-58E2A57A28F7}" type="presParOf" srcId="{DB602D02-D02B-440E-BF29-2B44ED836DB1}" destId="{986FFCC1-ED52-4823-BFF8-B68F4FBDA86B}" srcOrd="1" destOrd="0" presId="urn:microsoft.com/office/officeart/2005/8/layout/hList2"/>
    <dgm:cxn modelId="{ED6635E6-F2DB-41BB-8D32-6AF840BDCD28}" type="presParOf" srcId="{DB602D02-D02B-440E-BF29-2B44ED836DB1}" destId="{13D25DDD-6432-4FBD-81A8-AC7F3637BA5E}" srcOrd="2" destOrd="0" presId="urn:microsoft.com/office/officeart/2005/8/layout/hList2"/>
    <dgm:cxn modelId="{057F6FF6-8BB7-4CA8-81D7-C6C42950664F}" type="presParOf" srcId="{B030A5F9-9F94-4450-9C9F-1D12AC3C6BEC}" destId="{93AA1AAA-AE61-44EA-AE79-66626A9F933C}" srcOrd="1" destOrd="0" presId="urn:microsoft.com/office/officeart/2005/8/layout/hList2"/>
    <dgm:cxn modelId="{1ADEE58F-158A-4189-9EAE-3840581AC123}" type="presParOf" srcId="{B030A5F9-9F94-4450-9C9F-1D12AC3C6BEC}" destId="{15BE87EF-D1B9-423E-8B6B-079DEB991879}" srcOrd="2" destOrd="0" presId="urn:microsoft.com/office/officeart/2005/8/layout/hList2"/>
    <dgm:cxn modelId="{08560E9B-4B8F-44B5-914E-7227ECB2AD5A}" type="presParOf" srcId="{15BE87EF-D1B9-423E-8B6B-079DEB991879}" destId="{6E485B4C-9A64-438E-A1C3-1FBF80911292}" srcOrd="0" destOrd="0" presId="urn:microsoft.com/office/officeart/2005/8/layout/hList2"/>
    <dgm:cxn modelId="{E0788FB3-35E6-41FC-9433-C087297B0681}" type="presParOf" srcId="{15BE87EF-D1B9-423E-8B6B-079DEB991879}" destId="{031F60AC-D994-48A0-9D9B-B6AF7DE059D0}" srcOrd="1" destOrd="0" presId="urn:microsoft.com/office/officeart/2005/8/layout/hList2"/>
    <dgm:cxn modelId="{E463B77E-71EA-4EE9-BDAF-EF1C9612C13A}" type="presParOf" srcId="{15BE87EF-D1B9-423E-8B6B-079DEB991879}" destId="{8C5D564D-43F9-42E3-81EA-9B78567902F1}" srcOrd="2" destOrd="0" presId="urn:microsoft.com/office/officeart/2005/8/layout/h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779BF3C6-C30F-40B9-9726-860808E2F65B}" type="doc">
      <dgm:prSet loTypeId="urn:microsoft.com/office/officeart/2008/layout/VerticalCurvedList" loCatId="list" qsTypeId="urn:microsoft.com/office/officeart/2005/8/quickstyle/simple1" qsCatId="simple" csTypeId="urn:microsoft.com/office/officeart/2005/8/colors/accent3_5" csCatId="accent3" phldr="1"/>
      <dgm:spPr/>
      <dgm:t>
        <a:bodyPr/>
        <a:lstStyle/>
        <a:p>
          <a:endParaRPr lang="es-EC"/>
        </a:p>
      </dgm:t>
    </dgm:pt>
    <dgm:pt modelId="{4962AF6C-BB4D-49F0-8503-5DBAE421F21C}">
      <dgm:prSet phldrT="[Texto]"/>
      <dgm:spPr/>
      <dgm:t>
        <a:bodyPr/>
        <a:lstStyle/>
        <a:p>
          <a:r>
            <a:rPr lang="es-EC" dirty="0" smtClean="0"/>
            <a:t>Se realizaron con un calibrador digital de 300mm ±0,01. </a:t>
          </a:r>
        </a:p>
      </dgm:t>
    </dgm:pt>
    <dgm:pt modelId="{D0A335C7-024C-43B3-8175-7B890DFA74C9}" type="parTrans" cxnId="{07C9796B-708B-4321-AA16-0F59BF6A9855}">
      <dgm:prSet/>
      <dgm:spPr/>
      <dgm:t>
        <a:bodyPr/>
        <a:lstStyle/>
        <a:p>
          <a:endParaRPr lang="es-EC"/>
        </a:p>
      </dgm:t>
    </dgm:pt>
    <dgm:pt modelId="{94B95892-108F-4560-91C2-487EFF795FE3}" type="sibTrans" cxnId="{07C9796B-708B-4321-AA16-0F59BF6A9855}">
      <dgm:prSet/>
      <dgm:spPr/>
      <dgm:t>
        <a:bodyPr/>
        <a:lstStyle/>
        <a:p>
          <a:endParaRPr lang="es-EC"/>
        </a:p>
      </dgm:t>
    </dgm:pt>
    <dgm:pt modelId="{8E760191-6FC0-4F54-9F3F-B5499AFDA1A9}">
      <dgm:prSet phldrT="[Texto]"/>
      <dgm:spPr/>
      <dgm:t>
        <a:bodyPr/>
        <a:lstStyle/>
        <a:p>
          <a:r>
            <a:rPr lang="es-EC" dirty="0" smtClean="0"/>
            <a:t>Todas las piezas y elementos de la Inyectora</a:t>
          </a:r>
          <a:endParaRPr lang="es-EC" dirty="0"/>
        </a:p>
      </dgm:t>
    </dgm:pt>
    <dgm:pt modelId="{19B80F4E-FAA9-4AA1-8EBE-A95F85FCB5AC}" type="parTrans" cxnId="{D15E31F0-30AA-4DFA-B7A8-10E61B3A7D7A}">
      <dgm:prSet/>
      <dgm:spPr/>
      <dgm:t>
        <a:bodyPr/>
        <a:lstStyle/>
        <a:p>
          <a:endParaRPr lang="es-EC"/>
        </a:p>
      </dgm:t>
    </dgm:pt>
    <dgm:pt modelId="{DC3D893D-8C33-4E44-A96D-6910B2F8596F}" type="sibTrans" cxnId="{D15E31F0-30AA-4DFA-B7A8-10E61B3A7D7A}">
      <dgm:prSet/>
      <dgm:spPr/>
      <dgm:t>
        <a:bodyPr/>
        <a:lstStyle/>
        <a:p>
          <a:endParaRPr lang="es-EC"/>
        </a:p>
      </dgm:t>
    </dgm:pt>
    <dgm:pt modelId="{A316792A-82E7-41E3-9C11-FC89FF933578}" type="pres">
      <dgm:prSet presAssocID="{779BF3C6-C30F-40B9-9726-860808E2F65B}" presName="Name0" presStyleCnt="0">
        <dgm:presLayoutVars>
          <dgm:chMax val="7"/>
          <dgm:chPref val="7"/>
          <dgm:dir/>
        </dgm:presLayoutVars>
      </dgm:prSet>
      <dgm:spPr/>
      <dgm:t>
        <a:bodyPr/>
        <a:lstStyle/>
        <a:p>
          <a:endParaRPr lang="es-EC"/>
        </a:p>
      </dgm:t>
    </dgm:pt>
    <dgm:pt modelId="{36FBBD53-5C3F-4337-9701-C562F0C5F2B8}" type="pres">
      <dgm:prSet presAssocID="{779BF3C6-C30F-40B9-9726-860808E2F65B}" presName="Name1" presStyleCnt="0"/>
      <dgm:spPr/>
    </dgm:pt>
    <dgm:pt modelId="{5FB320C1-197F-4907-90F4-F516D50F6FB7}" type="pres">
      <dgm:prSet presAssocID="{779BF3C6-C30F-40B9-9726-860808E2F65B}" presName="cycle" presStyleCnt="0"/>
      <dgm:spPr/>
    </dgm:pt>
    <dgm:pt modelId="{E22A8BB9-C5D7-4C32-AB45-A88D6549CB71}" type="pres">
      <dgm:prSet presAssocID="{779BF3C6-C30F-40B9-9726-860808E2F65B}" presName="srcNode" presStyleLbl="node1" presStyleIdx="0" presStyleCnt="2"/>
      <dgm:spPr/>
    </dgm:pt>
    <dgm:pt modelId="{9822300B-FCAB-49A0-BD79-4661C1E652FF}" type="pres">
      <dgm:prSet presAssocID="{779BF3C6-C30F-40B9-9726-860808E2F65B}" presName="conn" presStyleLbl="parChTrans1D2" presStyleIdx="0" presStyleCnt="1"/>
      <dgm:spPr/>
      <dgm:t>
        <a:bodyPr/>
        <a:lstStyle/>
        <a:p>
          <a:endParaRPr lang="es-EC"/>
        </a:p>
      </dgm:t>
    </dgm:pt>
    <dgm:pt modelId="{C7EE7794-DD8D-4FD9-9502-9DC071F5F470}" type="pres">
      <dgm:prSet presAssocID="{779BF3C6-C30F-40B9-9726-860808E2F65B}" presName="extraNode" presStyleLbl="node1" presStyleIdx="0" presStyleCnt="2"/>
      <dgm:spPr/>
    </dgm:pt>
    <dgm:pt modelId="{1819C6B1-DFB2-4DA2-9235-7494157C4435}" type="pres">
      <dgm:prSet presAssocID="{779BF3C6-C30F-40B9-9726-860808E2F65B}" presName="dstNode" presStyleLbl="node1" presStyleIdx="0" presStyleCnt="2"/>
      <dgm:spPr/>
    </dgm:pt>
    <dgm:pt modelId="{D70D23F5-1C1D-40DD-AF0E-69320097083B}" type="pres">
      <dgm:prSet presAssocID="{4962AF6C-BB4D-49F0-8503-5DBAE421F21C}" presName="text_1" presStyleLbl="node1" presStyleIdx="0" presStyleCnt="2">
        <dgm:presLayoutVars>
          <dgm:bulletEnabled val="1"/>
        </dgm:presLayoutVars>
      </dgm:prSet>
      <dgm:spPr/>
      <dgm:t>
        <a:bodyPr/>
        <a:lstStyle/>
        <a:p>
          <a:endParaRPr lang="es-EC"/>
        </a:p>
      </dgm:t>
    </dgm:pt>
    <dgm:pt modelId="{59858712-9C0F-47F2-B2DB-6D834258295E}" type="pres">
      <dgm:prSet presAssocID="{4962AF6C-BB4D-49F0-8503-5DBAE421F21C}" presName="accent_1" presStyleCnt="0"/>
      <dgm:spPr/>
    </dgm:pt>
    <dgm:pt modelId="{3942E708-0EB4-4C3F-8FD2-2DE5AE7CD2D7}" type="pres">
      <dgm:prSet presAssocID="{4962AF6C-BB4D-49F0-8503-5DBAE421F21C}" presName="accentRepeatNode" presStyleLbl="solidFgAcc1" presStyleIdx="0" presStyleCnt="2"/>
      <dgm:spPr/>
    </dgm:pt>
    <dgm:pt modelId="{34C67463-2284-4BC6-8F0D-62ACB8972A5E}" type="pres">
      <dgm:prSet presAssocID="{8E760191-6FC0-4F54-9F3F-B5499AFDA1A9}" presName="text_2" presStyleLbl="node1" presStyleIdx="1" presStyleCnt="2">
        <dgm:presLayoutVars>
          <dgm:bulletEnabled val="1"/>
        </dgm:presLayoutVars>
      </dgm:prSet>
      <dgm:spPr/>
      <dgm:t>
        <a:bodyPr/>
        <a:lstStyle/>
        <a:p>
          <a:endParaRPr lang="es-EC"/>
        </a:p>
      </dgm:t>
    </dgm:pt>
    <dgm:pt modelId="{E4B58B1B-DFB6-4B14-9AA1-0A2EE48F8131}" type="pres">
      <dgm:prSet presAssocID="{8E760191-6FC0-4F54-9F3F-B5499AFDA1A9}" presName="accent_2" presStyleCnt="0"/>
      <dgm:spPr/>
    </dgm:pt>
    <dgm:pt modelId="{C001E399-9725-46E7-BC3A-2503E08702A7}" type="pres">
      <dgm:prSet presAssocID="{8E760191-6FC0-4F54-9F3F-B5499AFDA1A9}" presName="accentRepeatNode" presStyleLbl="solidFgAcc1" presStyleIdx="1" presStyleCnt="2"/>
      <dgm:spPr/>
    </dgm:pt>
  </dgm:ptLst>
  <dgm:cxnLst>
    <dgm:cxn modelId="{D15E31F0-30AA-4DFA-B7A8-10E61B3A7D7A}" srcId="{779BF3C6-C30F-40B9-9726-860808E2F65B}" destId="{8E760191-6FC0-4F54-9F3F-B5499AFDA1A9}" srcOrd="1" destOrd="0" parTransId="{19B80F4E-FAA9-4AA1-8EBE-A95F85FCB5AC}" sibTransId="{DC3D893D-8C33-4E44-A96D-6910B2F8596F}"/>
    <dgm:cxn modelId="{07C9796B-708B-4321-AA16-0F59BF6A9855}" srcId="{779BF3C6-C30F-40B9-9726-860808E2F65B}" destId="{4962AF6C-BB4D-49F0-8503-5DBAE421F21C}" srcOrd="0" destOrd="0" parTransId="{D0A335C7-024C-43B3-8175-7B890DFA74C9}" sibTransId="{94B95892-108F-4560-91C2-487EFF795FE3}"/>
    <dgm:cxn modelId="{7302AAEB-3D07-4973-AE44-CC9EB7BCEB22}" type="presOf" srcId="{779BF3C6-C30F-40B9-9726-860808E2F65B}" destId="{A316792A-82E7-41E3-9C11-FC89FF933578}" srcOrd="0" destOrd="0" presId="urn:microsoft.com/office/officeart/2008/layout/VerticalCurvedList"/>
    <dgm:cxn modelId="{3038AB85-2053-4930-977F-F9986D7DD07B}" type="presOf" srcId="{4962AF6C-BB4D-49F0-8503-5DBAE421F21C}" destId="{D70D23F5-1C1D-40DD-AF0E-69320097083B}" srcOrd="0" destOrd="0" presId="urn:microsoft.com/office/officeart/2008/layout/VerticalCurvedList"/>
    <dgm:cxn modelId="{B61B51CA-29A1-4139-9BCF-6E897B0C0634}" type="presOf" srcId="{8E760191-6FC0-4F54-9F3F-B5499AFDA1A9}" destId="{34C67463-2284-4BC6-8F0D-62ACB8972A5E}" srcOrd="0" destOrd="0" presId="urn:microsoft.com/office/officeart/2008/layout/VerticalCurvedList"/>
    <dgm:cxn modelId="{7993431B-6A89-4602-BD61-A7064F3D9EAF}" type="presOf" srcId="{94B95892-108F-4560-91C2-487EFF795FE3}" destId="{9822300B-FCAB-49A0-BD79-4661C1E652FF}" srcOrd="0" destOrd="0" presId="urn:microsoft.com/office/officeart/2008/layout/VerticalCurvedList"/>
    <dgm:cxn modelId="{B1034B3C-3625-49E1-80F1-526E79423833}" type="presParOf" srcId="{A316792A-82E7-41E3-9C11-FC89FF933578}" destId="{36FBBD53-5C3F-4337-9701-C562F0C5F2B8}" srcOrd="0" destOrd="0" presId="urn:microsoft.com/office/officeart/2008/layout/VerticalCurvedList"/>
    <dgm:cxn modelId="{4EECC29B-C857-4722-8CBB-63575B072327}" type="presParOf" srcId="{36FBBD53-5C3F-4337-9701-C562F0C5F2B8}" destId="{5FB320C1-197F-4907-90F4-F516D50F6FB7}" srcOrd="0" destOrd="0" presId="urn:microsoft.com/office/officeart/2008/layout/VerticalCurvedList"/>
    <dgm:cxn modelId="{B1B0A5DB-70BE-40D1-B516-9DD0C722DBA7}" type="presParOf" srcId="{5FB320C1-197F-4907-90F4-F516D50F6FB7}" destId="{E22A8BB9-C5D7-4C32-AB45-A88D6549CB71}" srcOrd="0" destOrd="0" presId="urn:microsoft.com/office/officeart/2008/layout/VerticalCurvedList"/>
    <dgm:cxn modelId="{B8074BD7-BF04-4E0E-A4B9-981D1D86B709}" type="presParOf" srcId="{5FB320C1-197F-4907-90F4-F516D50F6FB7}" destId="{9822300B-FCAB-49A0-BD79-4661C1E652FF}" srcOrd="1" destOrd="0" presId="urn:microsoft.com/office/officeart/2008/layout/VerticalCurvedList"/>
    <dgm:cxn modelId="{3AE8D6E0-AA9F-44E0-AB73-D4890BA948A8}" type="presParOf" srcId="{5FB320C1-197F-4907-90F4-F516D50F6FB7}" destId="{C7EE7794-DD8D-4FD9-9502-9DC071F5F470}" srcOrd="2" destOrd="0" presId="urn:microsoft.com/office/officeart/2008/layout/VerticalCurvedList"/>
    <dgm:cxn modelId="{FB2D77E0-C8D4-4792-8336-DD3FF054F93C}" type="presParOf" srcId="{5FB320C1-197F-4907-90F4-F516D50F6FB7}" destId="{1819C6B1-DFB2-4DA2-9235-7494157C4435}" srcOrd="3" destOrd="0" presId="urn:microsoft.com/office/officeart/2008/layout/VerticalCurvedList"/>
    <dgm:cxn modelId="{96434E5C-3BF4-4D4E-B4F3-35655310AD39}" type="presParOf" srcId="{36FBBD53-5C3F-4337-9701-C562F0C5F2B8}" destId="{D70D23F5-1C1D-40DD-AF0E-69320097083B}" srcOrd="1" destOrd="0" presId="urn:microsoft.com/office/officeart/2008/layout/VerticalCurvedList"/>
    <dgm:cxn modelId="{730668CD-F020-4C86-AD32-1ADCC4FD8685}" type="presParOf" srcId="{36FBBD53-5C3F-4337-9701-C562F0C5F2B8}" destId="{59858712-9C0F-47F2-B2DB-6D834258295E}" srcOrd="2" destOrd="0" presId="urn:microsoft.com/office/officeart/2008/layout/VerticalCurvedList"/>
    <dgm:cxn modelId="{E7933366-1F7F-48FA-BDF8-2D9855C9022E}" type="presParOf" srcId="{59858712-9C0F-47F2-B2DB-6D834258295E}" destId="{3942E708-0EB4-4C3F-8FD2-2DE5AE7CD2D7}" srcOrd="0" destOrd="0" presId="urn:microsoft.com/office/officeart/2008/layout/VerticalCurvedList"/>
    <dgm:cxn modelId="{98BD3589-E40D-424A-9B0E-632574F7E875}" type="presParOf" srcId="{36FBBD53-5C3F-4337-9701-C562F0C5F2B8}" destId="{34C67463-2284-4BC6-8F0D-62ACB8972A5E}" srcOrd="3" destOrd="0" presId="urn:microsoft.com/office/officeart/2008/layout/VerticalCurvedList"/>
    <dgm:cxn modelId="{868F71AC-EB6F-438A-A5C2-5D179A9B7620}" type="presParOf" srcId="{36FBBD53-5C3F-4337-9701-C562F0C5F2B8}" destId="{E4B58B1B-DFB6-4B14-9AA1-0A2EE48F8131}" srcOrd="4" destOrd="0" presId="urn:microsoft.com/office/officeart/2008/layout/VerticalCurvedList"/>
    <dgm:cxn modelId="{82A06B77-81E6-4EF4-B88C-7C844816196F}" type="presParOf" srcId="{E4B58B1B-DFB6-4B14-9AA1-0A2EE48F8131}" destId="{C001E399-9725-46E7-BC3A-2503E08702A7}"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4BD17C1-CB74-41EC-B551-1CF331D7D58D}" type="doc">
      <dgm:prSet loTypeId="urn:microsoft.com/office/officeart/2005/8/layout/pyramid2" loCatId="pyramid" qsTypeId="urn:microsoft.com/office/officeart/2005/8/quickstyle/simple1" qsCatId="simple" csTypeId="urn:microsoft.com/office/officeart/2005/8/colors/accent3_5" csCatId="accent3" phldr="1"/>
      <dgm:spPr/>
    </dgm:pt>
    <dgm:pt modelId="{6C8ACDEA-8506-4FF2-ADA5-2CAEB04ECCFF}">
      <dgm:prSet phldrT="[Texto]"/>
      <dgm:spPr/>
      <dgm:t>
        <a:bodyPr/>
        <a:lstStyle/>
        <a:p>
          <a:r>
            <a:rPr lang="es-EC" dirty="0" smtClean="0"/>
            <a:t>No hay un equipo de laboratorio disponible</a:t>
          </a:r>
          <a:endParaRPr lang="es-EC" dirty="0"/>
        </a:p>
      </dgm:t>
    </dgm:pt>
    <dgm:pt modelId="{4B4EB2C4-F1E6-41D9-A705-CA2D650D4732}" type="parTrans" cxnId="{C5DAA714-87A3-4914-8C36-96482168EAFD}">
      <dgm:prSet/>
      <dgm:spPr/>
      <dgm:t>
        <a:bodyPr/>
        <a:lstStyle/>
        <a:p>
          <a:endParaRPr lang="es-EC"/>
        </a:p>
      </dgm:t>
    </dgm:pt>
    <dgm:pt modelId="{BCF0F63A-D388-4F0B-9DC1-42E64F54DFB9}" type="sibTrans" cxnId="{C5DAA714-87A3-4914-8C36-96482168EAFD}">
      <dgm:prSet/>
      <dgm:spPr/>
      <dgm:t>
        <a:bodyPr/>
        <a:lstStyle/>
        <a:p>
          <a:endParaRPr lang="es-EC"/>
        </a:p>
      </dgm:t>
    </dgm:pt>
    <dgm:pt modelId="{4743C601-F5D7-4E35-87B7-C963044D6F75}">
      <dgm:prSet phldrT="[Texto]"/>
      <dgm:spPr/>
      <dgm:t>
        <a:bodyPr/>
        <a:lstStyle/>
        <a:p>
          <a:r>
            <a:rPr lang="es-EC" dirty="0" smtClean="0"/>
            <a:t>Sector del plástico, industria importante en el mercado.</a:t>
          </a:r>
          <a:endParaRPr lang="es-EC" dirty="0"/>
        </a:p>
      </dgm:t>
    </dgm:pt>
    <dgm:pt modelId="{8EB2702C-7773-45A4-A08C-FB19F1D98892}" type="parTrans" cxnId="{BD9AC6C7-ADB3-4DFD-B954-83BCA95CEFB5}">
      <dgm:prSet/>
      <dgm:spPr/>
      <dgm:t>
        <a:bodyPr/>
        <a:lstStyle/>
        <a:p>
          <a:endParaRPr lang="es-EC"/>
        </a:p>
      </dgm:t>
    </dgm:pt>
    <dgm:pt modelId="{A475A906-D247-441A-B76C-9171C70AF2C1}" type="sibTrans" cxnId="{BD9AC6C7-ADB3-4DFD-B954-83BCA95CEFB5}">
      <dgm:prSet/>
      <dgm:spPr/>
      <dgm:t>
        <a:bodyPr/>
        <a:lstStyle/>
        <a:p>
          <a:endParaRPr lang="es-EC"/>
        </a:p>
      </dgm:t>
    </dgm:pt>
    <dgm:pt modelId="{F167FF76-EA78-437A-BCDA-502DE83A22F6}">
      <dgm:prSet phldrT="[Texto]"/>
      <dgm:spPr/>
      <dgm:t>
        <a:bodyPr/>
        <a:lstStyle/>
        <a:p>
          <a:r>
            <a:rPr lang="es-EC" dirty="0" smtClean="0"/>
            <a:t>Reforzar conocimientos del proceso de inyección. </a:t>
          </a:r>
          <a:endParaRPr lang="es-EC" dirty="0"/>
        </a:p>
      </dgm:t>
    </dgm:pt>
    <dgm:pt modelId="{247BE2A5-245D-4DF1-A703-38E523A39D39}" type="parTrans" cxnId="{BCB02807-923B-4535-9567-626DAA2D08D7}">
      <dgm:prSet/>
      <dgm:spPr/>
      <dgm:t>
        <a:bodyPr/>
        <a:lstStyle/>
        <a:p>
          <a:endParaRPr lang="es-EC"/>
        </a:p>
      </dgm:t>
    </dgm:pt>
    <dgm:pt modelId="{4FFB84E9-31D2-41C0-879D-E3218BA2D9ED}" type="sibTrans" cxnId="{BCB02807-923B-4535-9567-626DAA2D08D7}">
      <dgm:prSet/>
      <dgm:spPr/>
      <dgm:t>
        <a:bodyPr/>
        <a:lstStyle/>
        <a:p>
          <a:endParaRPr lang="es-EC"/>
        </a:p>
      </dgm:t>
    </dgm:pt>
    <dgm:pt modelId="{3671DD02-8E43-44AC-9E98-2EFEA827158F}" type="pres">
      <dgm:prSet presAssocID="{A4BD17C1-CB74-41EC-B551-1CF331D7D58D}" presName="compositeShape" presStyleCnt="0">
        <dgm:presLayoutVars>
          <dgm:dir/>
          <dgm:resizeHandles/>
        </dgm:presLayoutVars>
      </dgm:prSet>
      <dgm:spPr/>
    </dgm:pt>
    <dgm:pt modelId="{39E6C569-060D-46B4-837D-DC437AB255B4}" type="pres">
      <dgm:prSet presAssocID="{A4BD17C1-CB74-41EC-B551-1CF331D7D58D}" presName="pyramid" presStyleLbl="node1" presStyleIdx="0" presStyleCnt="1"/>
      <dgm:spPr/>
    </dgm:pt>
    <dgm:pt modelId="{5DC9240E-6682-428A-A08B-528A8C9B9E34}" type="pres">
      <dgm:prSet presAssocID="{A4BD17C1-CB74-41EC-B551-1CF331D7D58D}" presName="theList" presStyleCnt="0"/>
      <dgm:spPr/>
    </dgm:pt>
    <dgm:pt modelId="{34034F0D-2281-40D3-89CC-D90BAE8082FE}" type="pres">
      <dgm:prSet presAssocID="{6C8ACDEA-8506-4FF2-ADA5-2CAEB04ECCFF}" presName="aNode" presStyleLbl="fgAcc1" presStyleIdx="0" presStyleCnt="3">
        <dgm:presLayoutVars>
          <dgm:bulletEnabled val="1"/>
        </dgm:presLayoutVars>
      </dgm:prSet>
      <dgm:spPr/>
      <dgm:t>
        <a:bodyPr/>
        <a:lstStyle/>
        <a:p>
          <a:endParaRPr lang="es-EC"/>
        </a:p>
      </dgm:t>
    </dgm:pt>
    <dgm:pt modelId="{77638476-CCCF-42F4-A40E-BD24C643C232}" type="pres">
      <dgm:prSet presAssocID="{6C8ACDEA-8506-4FF2-ADA5-2CAEB04ECCFF}" presName="aSpace" presStyleCnt="0"/>
      <dgm:spPr/>
    </dgm:pt>
    <dgm:pt modelId="{12AEA862-D5B6-4E31-9F49-C9326FDCA189}" type="pres">
      <dgm:prSet presAssocID="{4743C601-F5D7-4E35-87B7-C963044D6F75}" presName="aNode" presStyleLbl="fgAcc1" presStyleIdx="1" presStyleCnt="3">
        <dgm:presLayoutVars>
          <dgm:bulletEnabled val="1"/>
        </dgm:presLayoutVars>
      </dgm:prSet>
      <dgm:spPr/>
      <dgm:t>
        <a:bodyPr/>
        <a:lstStyle/>
        <a:p>
          <a:endParaRPr lang="es-EC"/>
        </a:p>
      </dgm:t>
    </dgm:pt>
    <dgm:pt modelId="{C50A1786-31F4-4D86-B872-5647FB2AD349}" type="pres">
      <dgm:prSet presAssocID="{4743C601-F5D7-4E35-87B7-C963044D6F75}" presName="aSpace" presStyleCnt="0"/>
      <dgm:spPr/>
    </dgm:pt>
    <dgm:pt modelId="{5AF3E965-9427-45F0-97AD-26A8D49B6759}" type="pres">
      <dgm:prSet presAssocID="{F167FF76-EA78-437A-BCDA-502DE83A22F6}" presName="aNode" presStyleLbl="fgAcc1" presStyleIdx="2" presStyleCnt="3">
        <dgm:presLayoutVars>
          <dgm:bulletEnabled val="1"/>
        </dgm:presLayoutVars>
      </dgm:prSet>
      <dgm:spPr/>
      <dgm:t>
        <a:bodyPr/>
        <a:lstStyle/>
        <a:p>
          <a:endParaRPr lang="es-EC"/>
        </a:p>
      </dgm:t>
    </dgm:pt>
    <dgm:pt modelId="{26011EB8-84D4-4E0C-A56D-167D4F73381E}" type="pres">
      <dgm:prSet presAssocID="{F167FF76-EA78-437A-BCDA-502DE83A22F6}" presName="aSpace" presStyleCnt="0"/>
      <dgm:spPr/>
    </dgm:pt>
  </dgm:ptLst>
  <dgm:cxnLst>
    <dgm:cxn modelId="{06AD5F96-0296-42CA-88D3-390833D52FDE}" type="presOf" srcId="{4743C601-F5D7-4E35-87B7-C963044D6F75}" destId="{12AEA862-D5B6-4E31-9F49-C9326FDCA189}" srcOrd="0" destOrd="0" presId="urn:microsoft.com/office/officeart/2005/8/layout/pyramid2"/>
    <dgm:cxn modelId="{0BE3FBF6-15AA-488C-8E20-380A64E4DF29}" type="presOf" srcId="{F167FF76-EA78-437A-BCDA-502DE83A22F6}" destId="{5AF3E965-9427-45F0-97AD-26A8D49B6759}" srcOrd="0" destOrd="0" presId="urn:microsoft.com/office/officeart/2005/8/layout/pyramid2"/>
    <dgm:cxn modelId="{BF5CEF0C-899C-49E2-9728-68CCB4CF26A3}" type="presOf" srcId="{6C8ACDEA-8506-4FF2-ADA5-2CAEB04ECCFF}" destId="{34034F0D-2281-40D3-89CC-D90BAE8082FE}" srcOrd="0" destOrd="0" presId="urn:microsoft.com/office/officeart/2005/8/layout/pyramid2"/>
    <dgm:cxn modelId="{C5DAA714-87A3-4914-8C36-96482168EAFD}" srcId="{A4BD17C1-CB74-41EC-B551-1CF331D7D58D}" destId="{6C8ACDEA-8506-4FF2-ADA5-2CAEB04ECCFF}" srcOrd="0" destOrd="0" parTransId="{4B4EB2C4-F1E6-41D9-A705-CA2D650D4732}" sibTransId="{BCF0F63A-D388-4F0B-9DC1-42E64F54DFB9}"/>
    <dgm:cxn modelId="{1CCA3970-21CC-4E2E-B1F4-0B3A1428337B}" type="presOf" srcId="{A4BD17C1-CB74-41EC-B551-1CF331D7D58D}" destId="{3671DD02-8E43-44AC-9E98-2EFEA827158F}" srcOrd="0" destOrd="0" presId="urn:microsoft.com/office/officeart/2005/8/layout/pyramid2"/>
    <dgm:cxn modelId="{BD9AC6C7-ADB3-4DFD-B954-83BCA95CEFB5}" srcId="{A4BD17C1-CB74-41EC-B551-1CF331D7D58D}" destId="{4743C601-F5D7-4E35-87B7-C963044D6F75}" srcOrd="1" destOrd="0" parTransId="{8EB2702C-7773-45A4-A08C-FB19F1D98892}" sibTransId="{A475A906-D247-441A-B76C-9171C70AF2C1}"/>
    <dgm:cxn modelId="{BCB02807-923B-4535-9567-626DAA2D08D7}" srcId="{A4BD17C1-CB74-41EC-B551-1CF331D7D58D}" destId="{F167FF76-EA78-437A-BCDA-502DE83A22F6}" srcOrd="2" destOrd="0" parTransId="{247BE2A5-245D-4DF1-A703-38E523A39D39}" sibTransId="{4FFB84E9-31D2-41C0-879D-E3218BA2D9ED}"/>
    <dgm:cxn modelId="{F9793AA6-7B41-424C-B073-FE9886DDE22A}" type="presParOf" srcId="{3671DD02-8E43-44AC-9E98-2EFEA827158F}" destId="{39E6C569-060D-46B4-837D-DC437AB255B4}" srcOrd="0" destOrd="0" presId="urn:microsoft.com/office/officeart/2005/8/layout/pyramid2"/>
    <dgm:cxn modelId="{C315A237-A551-4F15-A634-E5EB05CE92E8}" type="presParOf" srcId="{3671DD02-8E43-44AC-9E98-2EFEA827158F}" destId="{5DC9240E-6682-428A-A08B-528A8C9B9E34}" srcOrd="1" destOrd="0" presId="urn:microsoft.com/office/officeart/2005/8/layout/pyramid2"/>
    <dgm:cxn modelId="{A7890C7D-5699-4D21-89CB-F863977BB1FA}" type="presParOf" srcId="{5DC9240E-6682-428A-A08B-528A8C9B9E34}" destId="{34034F0D-2281-40D3-89CC-D90BAE8082FE}" srcOrd="0" destOrd="0" presId="urn:microsoft.com/office/officeart/2005/8/layout/pyramid2"/>
    <dgm:cxn modelId="{F1927D3A-5099-4F6B-85F2-41E762FAC898}" type="presParOf" srcId="{5DC9240E-6682-428A-A08B-528A8C9B9E34}" destId="{77638476-CCCF-42F4-A40E-BD24C643C232}" srcOrd="1" destOrd="0" presId="urn:microsoft.com/office/officeart/2005/8/layout/pyramid2"/>
    <dgm:cxn modelId="{C3724047-5C23-4C0F-881E-717336944FD1}" type="presParOf" srcId="{5DC9240E-6682-428A-A08B-528A8C9B9E34}" destId="{12AEA862-D5B6-4E31-9F49-C9326FDCA189}" srcOrd="2" destOrd="0" presId="urn:microsoft.com/office/officeart/2005/8/layout/pyramid2"/>
    <dgm:cxn modelId="{B3831F0F-0AEF-4559-A30F-4597EF82E6C9}" type="presParOf" srcId="{5DC9240E-6682-428A-A08B-528A8C9B9E34}" destId="{C50A1786-31F4-4D86-B872-5647FB2AD349}" srcOrd="3" destOrd="0" presId="urn:microsoft.com/office/officeart/2005/8/layout/pyramid2"/>
    <dgm:cxn modelId="{67E55ED0-CC94-4582-B921-18643CB4792E}" type="presParOf" srcId="{5DC9240E-6682-428A-A08B-528A8C9B9E34}" destId="{5AF3E965-9427-45F0-97AD-26A8D49B6759}" srcOrd="4" destOrd="0" presId="urn:microsoft.com/office/officeart/2005/8/layout/pyramid2"/>
    <dgm:cxn modelId="{1291F15D-121A-42FB-B430-DEF39D05E88A}" type="presParOf" srcId="{5DC9240E-6682-428A-A08B-528A8C9B9E34}" destId="{26011EB8-84D4-4E0C-A56D-167D4F73381E}" srcOrd="5" destOrd="0" presId="urn:microsoft.com/office/officeart/2005/8/layout/pyramid2"/>
  </dgm:cxnLst>
  <dgm:bg/>
  <dgm:whole/>
  <dgm:extLst>
    <a:ext uri="http://schemas.microsoft.com/office/drawing/2008/diagram">
      <dsp:dataModelExt xmlns:dsp="http://schemas.microsoft.com/office/drawing/2008/diagram" relId="rId8" minVer="http://schemas.openxmlformats.org/drawingml/2006/diagram"/>
    </a:ext>
    <a:ext uri="{C62137D5-CB1D-491B-B009-E17868A290BF}">
      <dgm14:recolorImg xmlns:dgm14="http://schemas.microsoft.com/office/drawing/2010/diagram" val="1"/>
    </a:ext>
  </dgm:extLst>
</dgm:dataModel>
</file>

<file path=ppt/diagrams/data30.xml><?xml version="1.0" encoding="utf-8"?>
<dgm:dataModel xmlns:dgm="http://schemas.openxmlformats.org/drawingml/2006/diagram" xmlns:a="http://schemas.openxmlformats.org/drawingml/2006/main">
  <dgm:ptLst>
    <dgm:pt modelId="{8F726189-2374-44C1-B4A0-D2A3859B9CDA}" type="doc">
      <dgm:prSet loTypeId="urn:microsoft.com/office/officeart/2008/layout/CircleAccentTimeline" loCatId="process" qsTypeId="urn:microsoft.com/office/officeart/2005/8/quickstyle/simple1" qsCatId="simple" csTypeId="urn:microsoft.com/office/officeart/2005/8/colors/accent3_5" csCatId="accent3" phldr="1"/>
      <dgm:spPr/>
    </dgm:pt>
    <dgm:pt modelId="{12812974-5628-47E0-9D42-24EB726F89A5}">
      <dgm:prSet phldrT="[Texto]"/>
      <dgm:spPr/>
      <dgm:t>
        <a:bodyPr/>
        <a:lstStyle/>
        <a:p>
          <a:r>
            <a:rPr lang="es-EC" b="1" dirty="0" smtClean="0"/>
            <a:t>140°C</a:t>
          </a:r>
          <a:endParaRPr lang="es-EC" dirty="0"/>
        </a:p>
      </dgm:t>
    </dgm:pt>
    <dgm:pt modelId="{0C0EC0A0-CE25-4117-B04E-D615469B1922}" type="parTrans" cxnId="{3B6A18DD-0604-4F5F-9AF0-13BD5569992F}">
      <dgm:prSet/>
      <dgm:spPr/>
      <dgm:t>
        <a:bodyPr/>
        <a:lstStyle/>
        <a:p>
          <a:endParaRPr lang="es-EC"/>
        </a:p>
      </dgm:t>
    </dgm:pt>
    <dgm:pt modelId="{A180B4D0-D5F5-413C-9996-235981466E2A}" type="sibTrans" cxnId="{3B6A18DD-0604-4F5F-9AF0-13BD5569992F}">
      <dgm:prSet/>
      <dgm:spPr/>
      <dgm:t>
        <a:bodyPr/>
        <a:lstStyle/>
        <a:p>
          <a:endParaRPr lang="es-EC"/>
        </a:p>
      </dgm:t>
    </dgm:pt>
    <dgm:pt modelId="{50724E12-D75A-456C-9CF6-D290E163598A}">
      <dgm:prSet/>
      <dgm:spPr/>
      <dgm:t>
        <a:bodyPr/>
        <a:lstStyle/>
        <a:p>
          <a:r>
            <a:rPr lang="es-EC" b="1" smtClean="0"/>
            <a:t>85 psi</a:t>
          </a:r>
          <a:endParaRPr lang="es-EC"/>
        </a:p>
      </dgm:t>
    </dgm:pt>
    <dgm:pt modelId="{2D3C50D7-8960-4C2F-9A95-662B2E1FDEE3}" type="parTrans" cxnId="{6B5BFA5B-87ED-49E4-872B-312D5303D8E0}">
      <dgm:prSet/>
      <dgm:spPr/>
      <dgm:t>
        <a:bodyPr/>
        <a:lstStyle/>
        <a:p>
          <a:endParaRPr lang="es-EC"/>
        </a:p>
      </dgm:t>
    </dgm:pt>
    <dgm:pt modelId="{1A022359-2F70-46F8-B967-FB808A0A8810}" type="sibTrans" cxnId="{6B5BFA5B-87ED-49E4-872B-312D5303D8E0}">
      <dgm:prSet/>
      <dgm:spPr/>
      <dgm:t>
        <a:bodyPr/>
        <a:lstStyle/>
        <a:p>
          <a:endParaRPr lang="es-EC"/>
        </a:p>
      </dgm:t>
    </dgm:pt>
    <dgm:pt modelId="{A915BFBA-870C-4654-8E75-BC1409B7B288}">
      <dgm:prSet/>
      <dgm:spPr/>
      <dgm:t>
        <a:bodyPr/>
        <a:lstStyle/>
        <a:p>
          <a:r>
            <a:rPr lang="es-EC" b="1" smtClean="0"/>
            <a:t>2 s</a:t>
          </a:r>
          <a:endParaRPr lang="es-EC"/>
        </a:p>
      </dgm:t>
    </dgm:pt>
    <dgm:pt modelId="{B7591637-8EFF-43FA-B9D9-D00D7CEC7F5A}" type="parTrans" cxnId="{40C251E6-B3CA-46E3-933B-B4B276C35571}">
      <dgm:prSet/>
      <dgm:spPr/>
      <dgm:t>
        <a:bodyPr/>
        <a:lstStyle/>
        <a:p>
          <a:endParaRPr lang="es-EC"/>
        </a:p>
      </dgm:t>
    </dgm:pt>
    <dgm:pt modelId="{407CD410-5F74-40FB-A4CE-DED48D1ED595}" type="sibTrans" cxnId="{40C251E6-B3CA-46E3-933B-B4B276C35571}">
      <dgm:prSet/>
      <dgm:spPr/>
      <dgm:t>
        <a:bodyPr/>
        <a:lstStyle/>
        <a:p>
          <a:endParaRPr lang="es-EC"/>
        </a:p>
      </dgm:t>
    </dgm:pt>
    <dgm:pt modelId="{E7AE8FCE-E361-46D9-B4FA-9FFB87426144}" type="pres">
      <dgm:prSet presAssocID="{8F726189-2374-44C1-B4A0-D2A3859B9CDA}" presName="Name0" presStyleCnt="0">
        <dgm:presLayoutVars>
          <dgm:dir/>
        </dgm:presLayoutVars>
      </dgm:prSet>
      <dgm:spPr/>
    </dgm:pt>
    <dgm:pt modelId="{DC9A77A9-F8F8-4637-988D-6A60D67543A4}" type="pres">
      <dgm:prSet presAssocID="{12812974-5628-47E0-9D42-24EB726F89A5}" presName="parComposite" presStyleCnt="0"/>
      <dgm:spPr/>
    </dgm:pt>
    <dgm:pt modelId="{F4D9B2AC-E8F0-4446-91D5-4032EDC837D0}" type="pres">
      <dgm:prSet presAssocID="{12812974-5628-47E0-9D42-24EB726F89A5}" presName="parBigCircle" presStyleLbl="node0" presStyleIdx="0" presStyleCnt="3"/>
      <dgm:spPr/>
    </dgm:pt>
    <dgm:pt modelId="{E6C00FA8-4BD6-4BF9-90D8-C4378A4E9BED}" type="pres">
      <dgm:prSet presAssocID="{12812974-5628-47E0-9D42-24EB726F89A5}" presName="parTx" presStyleLbl="revTx" presStyleIdx="0" presStyleCnt="3"/>
      <dgm:spPr/>
      <dgm:t>
        <a:bodyPr/>
        <a:lstStyle/>
        <a:p>
          <a:endParaRPr lang="es-EC"/>
        </a:p>
      </dgm:t>
    </dgm:pt>
    <dgm:pt modelId="{445214DD-97DD-4516-8A47-A32FE6093FFD}" type="pres">
      <dgm:prSet presAssocID="{12812974-5628-47E0-9D42-24EB726F89A5}" presName="bSpace" presStyleCnt="0"/>
      <dgm:spPr/>
    </dgm:pt>
    <dgm:pt modelId="{852720D8-DB26-4879-9892-4584B3EBA25E}" type="pres">
      <dgm:prSet presAssocID="{12812974-5628-47E0-9D42-24EB726F89A5}" presName="parBackupNorm" presStyleCnt="0"/>
      <dgm:spPr/>
    </dgm:pt>
    <dgm:pt modelId="{19D1D81A-4FCC-452B-B093-6C5F95093D62}" type="pres">
      <dgm:prSet presAssocID="{A180B4D0-D5F5-413C-9996-235981466E2A}" presName="parSpace" presStyleCnt="0"/>
      <dgm:spPr/>
    </dgm:pt>
    <dgm:pt modelId="{CE6AAE30-594D-498D-912D-93F63D26ABF7}" type="pres">
      <dgm:prSet presAssocID="{50724E12-D75A-456C-9CF6-D290E163598A}" presName="parComposite" presStyleCnt="0"/>
      <dgm:spPr/>
    </dgm:pt>
    <dgm:pt modelId="{98C05568-B8EC-46A6-8260-8F6C8579925C}" type="pres">
      <dgm:prSet presAssocID="{50724E12-D75A-456C-9CF6-D290E163598A}" presName="parBigCircle" presStyleLbl="node0" presStyleIdx="1" presStyleCnt="3"/>
      <dgm:spPr/>
    </dgm:pt>
    <dgm:pt modelId="{F4124B7C-8F36-4F86-AD18-8D4D556AC064}" type="pres">
      <dgm:prSet presAssocID="{50724E12-D75A-456C-9CF6-D290E163598A}" presName="parTx" presStyleLbl="revTx" presStyleIdx="1" presStyleCnt="3"/>
      <dgm:spPr/>
      <dgm:t>
        <a:bodyPr/>
        <a:lstStyle/>
        <a:p>
          <a:endParaRPr lang="es-EC"/>
        </a:p>
      </dgm:t>
    </dgm:pt>
    <dgm:pt modelId="{A7A52C95-AD73-4DCA-9D7D-630884E174FE}" type="pres">
      <dgm:prSet presAssocID="{50724E12-D75A-456C-9CF6-D290E163598A}" presName="bSpace" presStyleCnt="0"/>
      <dgm:spPr/>
    </dgm:pt>
    <dgm:pt modelId="{FF47C269-317B-4DA3-8317-FDDC2197F883}" type="pres">
      <dgm:prSet presAssocID="{50724E12-D75A-456C-9CF6-D290E163598A}" presName="parBackupNorm" presStyleCnt="0"/>
      <dgm:spPr/>
    </dgm:pt>
    <dgm:pt modelId="{FB0D30AF-7F97-42F6-8A20-45DB985B5C51}" type="pres">
      <dgm:prSet presAssocID="{1A022359-2F70-46F8-B967-FB808A0A8810}" presName="parSpace" presStyleCnt="0"/>
      <dgm:spPr/>
    </dgm:pt>
    <dgm:pt modelId="{0783C67F-83AF-4B45-BF1F-99A33D1AB3AD}" type="pres">
      <dgm:prSet presAssocID="{A915BFBA-870C-4654-8E75-BC1409B7B288}" presName="parComposite" presStyleCnt="0"/>
      <dgm:spPr/>
    </dgm:pt>
    <dgm:pt modelId="{08113B08-F95C-42C3-A3BE-32FA8087725E}" type="pres">
      <dgm:prSet presAssocID="{A915BFBA-870C-4654-8E75-BC1409B7B288}" presName="parBigCircle" presStyleLbl="node0" presStyleIdx="2" presStyleCnt="3"/>
      <dgm:spPr/>
    </dgm:pt>
    <dgm:pt modelId="{6A651282-9872-4212-96B6-FA49A70416EC}" type="pres">
      <dgm:prSet presAssocID="{A915BFBA-870C-4654-8E75-BC1409B7B288}" presName="parTx" presStyleLbl="revTx" presStyleIdx="2" presStyleCnt="3"/>
      <dgm:spPr/>
      <dgm:t>
        <a:bodyPr/>
        <a:lstStyle/>
        <a:p>
          <a:endParaRPr lang="es-EC"/>
        </a:p>
      </dgm:t>
    </dgm:pt>
    <dgm:pt modelId="{5D2443A3-FD40-4B6D-A8FD-FCEB02540E96}" type="pres">
      <dgm:prSet presAssocID="{A915BFBA-870C-4654-8E75-BC1409B7B288}" presName="bSpace" presStyleCnt="0"/>
      <dgm:spPr/>
    </dgm:pt>
    <dgm:pt modelId="{42851E5C-7CAC-4713-A1C3-23475ECB8F6E}" type="pres">
      <dgm:prSet presAssocID="{A915BFBA-870C-4654-8E75-BC1409B7B288}" presName="parBackupNorm" presStyleCnt="0"/>
      <dgm:spPr/>
    </dgm:pt>
    <dgm:pt modelId="{329F8490-1A8F-4373-A306-BF6694BB5572}" type="pres">
      <dgm:prSet presAssocID="{407CD410-5F74-40FB-A4CE-DED48D1ED595}" presName="parSpace" presStyleCnt="0"/>
      <dgm:spPr/>
    </dgm:pt>
  </dgm:ptLst>
  <dgm:cxnLst>
    <dgm:cxn modelId="{6B5BFA5B-87ED-49E4-872B-312D5303D8E0}" srcId="{8F726189-2374-44C1-B4A0-D2A3859B9CDA}" destId="{50724E12-D75A-456C-9CF6-D290E163598A}" srcOrd="1" destOrd="0" parTransId="{2D3C50D7-8960-4C2F-9A95-662B2E1FDEE3}" sibTransId="{1A022359-2F70-46F8-B967-FB808A0A8810}"/>
    <dgm:cxn modelId="{B2F4F200-1FB9-4475-BB1C-1F3560406CC5}" type="presOf" srcId="{12812974-5628-47E0-9D42-24EB726F89A5}" destId="{E6C00FA8-4BD6-4BF9-90D8-C4378A4E9BED}" srcOrd="0" destOrd="0" presId="urn:microsoft.com/office/officeart/2008/layout/CircleAccentTimeline"/>
    <dgm:cxn modelId="{9F16C4AC-81F6-4F79-B959-A9EEE378E8E7}" type="presOf" srcId="{8F726189-2374-44C1-B4A0-D2A3859B9CDA}" destId="{E7AE8FCE-E361-46D9-B4FA-9FFB87426144}" srcOrd="0" destOrd="0" presId="urn:microsoft.com/office/officeart/2008/layout/CircleAccentTimeline"/>
    <dgm:cxn modelId="{0A2BE124-9A51-4ECB-BA97-8B5538A53A68}" type="presOf" srcId="{A915BFBA-870C-4654-8E75-BC1409B7B288}" destId="{6A651282-9872-4212-96B6-FA49A70416EC}" srcOrd="0" destOrd="0" presId="urn:microsoft.com/office/officeart/2008/layout/CircleAccentTimeline"/>
    <dgm:cxn modelId="{40C251E6-B3CA-46E3-933B-B4B276C35571}" srcId="{8F726189-2374-44C1-B4A0-D2A3859B9CDA}" destId="{A915BFBA-870C-4654-8E75-BC1409B7B288}" srcOrd="2" destOrd="0" parTransId="{B7591637-8EFF-43FA-B9D9-D00D7CEC7F5A}" sibTransId="{407CD410-5F74-40FB-A4CE-DED48D1ED595}"/>
    <dgm:cxn modelId="{21936B0E-FB33-4FBB-ABCC-01EF134457C9}" type="presOf" srcId="{50724E12-D75A-456C-9CF6-D290E163598A}" destId="{F4124B7C-8F36-4F86-AD18-8D4D556AC064}" srcOrd="0" destOrd="0" presId="urn:microsoft.com/office/officeart/2008/layout/CircleAccentTimeline"/>
    <dgm:cxn modelId="{3B6A18DD-0604-4F5F-9AF0-13BD5569992F}" srcId="{8F726189-2374-44C1-B4A0-D2A3859B9CDA}" destId="{12812974-5628-47E0-9D42-24EB726F89A5}" srcOrd="0" destOrd="0" parTransId="{0C0EC0A0-CE25-4117-B04E-D615469B1922}" sibTransId="{A180B4D0-D5F5-413C-9996-235981466E2A}"/>
    <dgm:cxn modelId="{2E10F58A-3F5C-4DED-BC34-0A01CFF74220}" type="presParOf" srcId="{E7AE8FCE-E361-46D9-B4FA-9FFB87426144}" destId="{DC9A77A9-F8F8-4637-988D-6A60D67543A4}" srcOrd="0" destOrd="0" presId="urn:microsoft.com/office/officeart/2008/layout/CircleAccentTimeline"/>
    <dgm:cxn modelId="{96CA11DB-9EC6-40A3-ADA5-00285F7B1D2D}" type="presParOf" srcId="{DC9A77A9-F8F8-4637-988D-6A60D67543A4}" destId="{F4D9B2AC-E8F0-4446-91D5-4032EDC837D0}" srcOrd="0" destOrd="0" presId="urn:microsoft.com/office/officeart/2008/layout/CircleAccentTimeline"/>
    <dgm:cxn modelId="{85A4296B-9DBD-4D06-BAD9-C72F1B4438A8}" type="presParOf" srcId="{DC9A77A9-F8F8-4637-988D-6A60D67543A4}" destId="{E6C00FA8-4BD6-4BF9-90D8-C4378A4E9BED}" srcOrd="1" destOrd="0" presId="urn:microsoft.com/office/officeart/2008/layout/CircleAccentTimeline"/>
    <dgm:cxn modelId="{846F8481-27D6-4E37-AAFA-0865714A06B7}" type="presParOf" srcId="{DC9A77A9-F8F8-4637-988D-6A60D67543A4}" destId="{445214DD-97DD-4516-8A47-A32FE6093FFD}" srcOrd="2" destOrd="0" presId="urn:microsoft.com/office/officeart/2008/layout/CircleAccentTimeline"/>
    <dgm:cxn modelId="{90296B2C-97DD-4FA6-AFBC-77E74E5430F0}" type="presParOf" srcId="{E7AE8FCE-E361-46D9-B4FA-9FFB87426144}" destId="{852720D8-DB26-4879-9892-4584B3EBA25E}" srcOrd="1" destOrd="0" presId="urn:microsoft.com/office/officeart/2008/layout/CircleAccentTimeline"/>
    <dgm:cxn modelId="{6C143040-5625-41D4-9628-4C75CBEE530B}" type="presParOf" srcId="{E7AE8FCE-E361-46D9-B4FA-9FFB87426144}" destId="{19D1D81A-4FCC-452B-B093-6C5F95093D62}" srcOrd="2" destOrd="0" presId="urn:microsoft.com/office/officeart/2008/layout/CircleAccentTimeline"/>
    <dgm:cxn modelId="{7A483191-6D58-48A5-9685-1C1CECAC4965}" type="presParOf" srcId="{E7AE8FCE-E361-46D9-B4FA-9FFB87426144}" destId="{CE6AAE30-594D-498D-912D-93F63D26ABF7}" srcOrd="3" destOrd="0" presId="urn:microsoft.com/office/officeart/2008/layout/CircleAccentTimeline"/>
    <dgm:cxn modelId="{B153338C-5C1C-4245-AA61-A9DF49935643}" type="presParOf" srcId="{CE6AAE30-594D-498D-912D-93F63D26ABF7}" destId="{98C05568-B8EC-46A6-8260-8F6C8579925C}" srcOrd="0" destOrd="0" presId="urn:microsoft.com/office/officeart/2008/layout/CircleAccentTimeline"/>
    <dgm:cxn modelId="{268A9E60-D928-41B5-9399-66C1731C4657}" type="presParOf" srcId="{CE6AAE30-594D-498D-912D-93F63D26ABF7}" destId="{F4124B7C-8F36-4F86-AD18-8D4D556AC064}" srcOrd="1" destOrd="0" presId="urn:microsoft.com/office/officeart/2008/layout/CircleAccentTimeline"/>
    <dgm:cxn modelId="{C8EF4BDD-9B51-4EFB-B80A-395CF06F5224}" type="presParOf" srcId="{CE6AAE30-594D-498D-912D-93F63D26ABF7}" destId="{A7A52C95-AD73-4DCA-9D7D-630884E174FE}" srcOrd="2" destOrd="0" presId="urn:microsoft.com/office/officeart/2008/layout/CircleAccentTimeline"/>
    <dgm:cxn modelId="{DB7E2E72-8CC4-4694-A572-323AEA66DF04}" type="presParOf" srcId="{E7AE8FCE-E361-46D9-B4FA-9FFB87426144}" destId="{FF47C269-317B-4DA3-8317-FDDC2197F883}" srcOrd="4" destOrd="0" presId="urn:microsoft.com/office/officeart/2008/layout/CircleAccentTimeline"/>
    <dgm:cxn modelId="{430BBD1C-20EF-4856-A37C-20236F4E84B7}" type="presParOf" srcId="{E7AE8FCE-E361-46D9-B4FA-9FFB87426144}" destId="{FB0D30AF-7F97-42F6-8A20-45DB985B5C51}" srcOrd="5" destOrd="0" presId="urn:microsoft.com/office/officeart/2008/layout/CircleAccentTimeline"/>
    <dgm:cxn modelId="{E8ABAD30-5D67-4B56-8996-80AE46F86045}" type="presParOf" srcId="{E7AE8FCE-E361-46D9-B4FA-9FFB87426144}" destId="{0783C67F-83AF-4B45-BF1F-99A33D1AB3AD}" srcOrd="6" destOrd="0" presId="urn:microsoft.com/office/officeart/2008/layout/CircleAccentTimeline"/>
    <dgm:cxn modelId="{5D3DCD4A-B3BE-40BF-98C5-7F21939F97D4}" type="presParOf" srcId="{0783C67F-83AF-4B45-BF1F-99A33D1AB3AD}" destId="{08113B08-F95C-42C3-A3BE-32FA8087725E}" srcOrd="0" destOrd="0" presId="urn:microsoft.com/office/officeart/2008/layout/CircleAccentTimeline"/>
    <dgm:cxn modelId="{440BDD8C-060D-46ED-B475-AFBCB98ACF78}" type="presParOf" srcId="{0783C67F-83AF-4B45-BF1F-99A33D1AB3AD}" destId="{6A651282-9872-4212-96B6-FA49A70416EC}" srcOrd="1" destOrd="0" presId="urn:microsoft.com/office/officeart/2008/layout/CircleAccentTimeline"/>
    <dgm:cxn modelId="{1AFD0D8B-2A90-4765-87B8-ABE421DB63CC}" type="presParOf" srcId="{0783C67F-83AF-4B45-BF1F-99A33D1AB3AD}" destId="{5D2443A3-FD40-4B6D-A8FD-FCEB02540E96}" srcOrd="2" destOrd="0" presId="urn:microsoft.com/office/officeart/2008/layout/CircleAccentTimeline"/>
    <dgm:cxn modelId="{EFB443CF-9015-4954-91E7-A32273F00847}" type="presParOf" srcId="{E7AE8FCE-E361-46D9-B4FA-9FFB87426144}" destId="{42851E5C-7CAC-4713-A1C3-23475ECB8F6E}" srcOrd="7" destOrd="0" presId="urn:microsoft.com/office/officeart/2008/layout/CircleAccentTimeline"/>
    <dgm:cxn modelId="{C15B9E41-EF3A-4FE7-BE59-0309640AE2DA}" type="presParOf" srcId="{E7AE8FCE-E361-46D9-B4FA-9FFB87426144}" destId="{329F8490-1A8F-4373-A306-BF6694BB5572}" srcOrd="8" destOrd="0" presId="urn:microsoft.com/office/officeart/2008/layout/CircleAccentTimeline"/>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8F726189-2374-44C1-B4A0-D2A3859B9CDA}" type="doc">
      <dgm:prSet loTypeId="urn:microsoft.com/office/officeart/2008/layout/CircleAccentTimeline" loCatId="process" qsTypeId="urn:microsoft.com/office/officeart/2005/8/quickstyle/simple1" qsCatId="simple" csTypeId="urn:microsoft.com/office/officeart/2005/8/colors/accent3_5" csCatId="accent3" phldr="1"/>
      <dgm:spPr/>
    </dgm:pt>
    <dgm:pt modelId="{12812974-5628-47E0-9D42-24EB726F89A5}">
      <dgm:prSet phldrT="[Texto]"/>
      <dgm:spPr/>
      <dgm:t>
        <a:bodyPr/>
        <a:lstStyle/>
        <a:p>
          <a:r>
            <a:rPr lang="es-EC" b="1" dirty="0" smtClean="0"/>
            <a:t>190°C</a:t>
          </a:r>
          <a:endParaRPr lang="es-EC" dirty="0"/>
        </a:p>
      </dgm:t>
    </dgm:pt>
    <dgm:pt modelId="{0C0EC0A0-CE25-4117-B04E-D615469B1922}" type="parTrans" cxnId="{3B6A18DD-0604-4F5F-9AF0-13BD5569992F}">
      <dgm:prSet/>
      <dgm:spPr/>
      <dgm:t>
        <a:bodyPr/>
        <a:lstStyle/>
        <a:p>
          <a:endParaRPr lang="es-EC"/>
        </a:p>
      </dgm:t>
    </dgm:pt>
    <dgm:pt modelId="{A180B4D0-D5F5-413C-9996-235981466E2A}" type="sibTrans" cxnId="{3B6A18DD-0604-4F5F-9AF0-13BD5569992F}">
      <dgm:prSet/>
      <dgm:spPr/>
      <dgm:t>
        <a:bodyPr/>
        <a:lstStyle/>
        <a:p>
          <a:endParaRPr lang="es-EC"/>
        </a:p>
      </dgm:t>
    </dgm:pt>
    <dgm:pt modelId="{990E8957-5C5E-49E0-8C18-942983DC25B4}">
      <dgm:prSet/>
      <dgm:spPr/>
      <dgm:t>
        <a:bodyPr/>
        <a:lstStyle/>
        <a:p>
          <a:r>
            <a:rPr lang="es-EC" b="1" smtClean="0"/>
            <a:t>85 psi</a:t>
          </a:r>
          <a:endParaRPr lang="es-EC"/>
        </a:p>
      </dgm:t>
    </dgm:pt>
    <dgm:pt modelId="{311C2C4E-278C-41F3-8E1B-F858F89F91C2}" type="parTrans" cxnId="{23E100DF-22D3-4C70-8853-9A236DC2C451}">
      <dgm:prSet/>
      <dgm:spPr/>
      <dgm:t>
        <a:bodyPr/>
        <a:lstStyle/>
        <a:p>
          <a:endParaRPr lang="es-EC"/>
        </a:p>
      </dgm:t>
    </dgm:pt>
    <dgm:pt modelId="{620B3134-0D0B-4796-8721-8A5106D6BB98}" type="sibTrans" cxnId="{23E100DF-22D3-4C70-8853-9A236DC2C451}">
      <dgm:prSet/>
      <dgm:spPr/>
      <dgm:t>
        <a:bodyPr/>
        <a:lstStyle/>
        <a:p>
          <a:endParaRPr lang="es-EC"/>
        </a:p>
      </dgm:t>
    </dgm:pt>
    <dgm:pt modelId="{F985067E-99D3-4604-A973-3916C5CFDB90}">
      <dgm:prSet/>
      <dgm:spPr/>
      <dgm:t>
        <a:bodyPr/>
        <a:lstStyle/>
        <a:p>
          <a:r>
            <a:rPr lang="es-EC" b="1" smtClean="0"/>
            <a:t>2 s</a:t>
          </a:r>
          <a:endParaRPr lang="es-EC"/>
        </a:p>
      </dgm:t>
    </dgm:pt>
    <dgm:pt modelId="{9393E3F2-AED9-44BC-AD2A-833197CC9672}" type="parTrans" cxnId="{E3770BF3-FF58-4550-AD2F-BBDAB5AC9FD3}">
      <dgm:prSet/>
      <dgm:spPr/>
      <dgm:t>
        <a:bodyPr/>
        <a:lstStyle/>
        <a:p>
          <a:endParaRPr lang="es-EC"/>
        </a:p>
      </dgm:t>
    </dgm:pt>
    <dgm:pt modelId="{0683ABA9-0BA6-4657-8B51-245E784CC056}" type="sibTrans" cxnId="{E3770BF3-FF58-4550-AD2F-BBDAB5AC9FD3}">
      <dgm:prSet/>
      <dgm:spPr/>
      <dgm:t>
        <a:bodyPr/>
        <a:lstStyle/>
        <a:p>
          <a:endParaRPr lang="es-EC"/>
        </a:p>
      </dgm:t>
    </dgm:pt>
    <dgm:pt modelId="{E7AE8FCE-E361-46D9-B4FA-9FFB87426144}" type="pres">
      <dgm:prSet presAssocID="{8F726189-2374-44C1-B4A0-D2A3859B9CDA}" presName="Name0" presStyleCnt="0">
        <dgm:presLayoutVars>
          <dgm:dir/>
        </dgm:presLayoutVars>
      </dgm:prSet>
      <dgm:spPr/>
    </dgm:pt>
    <dgm:pt modelId="{DC9A77A9-F8F8-4637-988D-6A60D67543A4}" type="pres">
      <dgm:prSet presAssocID="{12812974-5628-47E0-9D42-24EB726F89A5}" presName="parComposite" presStyleCnt="0"/>
      <dgm:spPr/>
    </dgm:pt>
    <dgm:pt modelId="{F4D9B2AC-E8F0-4446-91D5-4032EDC837D0}" type="pres">
      <dgm:prSet presAssocID="{12812974-5628-47E0-9D42-24EB726F89A5}" presName="parBigCircle" presStyleLbl="node0" presStyleIdx="0" presStyleCnt="3"/>
      <dgm:spPr/>
    </dgm:pt>
    <dgm:pt modelId="{E6C00FA8-4BD6-4BF9-90D8-C4378A4E9BED}" type="pres">
      <dgm:prSet presAssocID="{12812974-5628-47E0-9D42-24EB726F89A5}" presName="parTx" presStyleLbl="revTx" presStyleIdx="0" presStyleCnt="3"/>
      <dgm:spPr/>
      <dgm:t>
        <a:bodyPr/>
        <a:lstStyle/>
        <a:p>
          <a:endParaRPr lang="es-EC"/>
        </a:p>
      </dgm:t>
    </dgm:pt>
    <dgm:pt modelId="{445214DD-97DD-4516-8A47-A32FE6093FFD}" type="pres">
      <dgm:prSet presAssocID="{12812974-5628-47E0-9D42-24EB726F89A5}" presName="bSpace" presStyleCnt="0"/>
      <dgm:spPr/>
    </dgm:pt>
    <dgm:pt modelId="{852720D8-DB26-4879-9892-4584B3EBA25E}" type="pres">
      <dgm:prSet presAssocID="{12812974-5628-47E0-9D42-24EB726F89A5}" presName="parBackupNorm" presStyleCnt="0"/>
      <dgm:spPr/>
    </dgm:pt>
    <dgm:pt modelId="{19D1D81A-4FCC-452B-B093-6C5F95093D62}" type="pres">
      <dgm:prSet presAssocID="{A180B4D0-D5F5-413C-9996-235981466E2A}" presName="parSpace" presStyleCnt="0"/>
      <dgm:spPr/>
    </dgm:pt>
    <dgm:pt modelId="{CC698DB5-4421-4908-A3FB-2BD1CA37E5A9}" type="pres">
      <dgm:prSet presAssocID="{990E8957-5C5E-49E0-8C18-942983DC25B4}" presName="parComposite" presStyleCnt="0"/>
      <dgm:spPr/>
    </dgm:pt>
    <dgm:pt modelId="{8359E7AF-0D5B-4E29-857E-B739220FD6E3}" type="pres">
      <dgm:prSet presAssocID="{990E8957-5C5E-49E0-8C18-942983DC25B4}" presName="parBigCircle" presStyleLbl="node0" presStyleIdx="1" presStyleCnt="3"/>
      <dgm:spPr/>
    </dgm:pt>
    <dgm:pt modelId="{3ADF8423-34E1-408C-A375-3634D6D8AD9A}" type="pres">
      <dgm:prSet presAssocID="{990E8957-5C5E-49E0-8C18-942983DC25B4}" presName="parTx" presStyleLbl="revTx" presStyleIdx="1" presStyleCnt="3"/>
      <dgm:spPr/>
      <dgm:t>
        <a:bodyPr/>
        <a:lstStyle/>
        <a:p>
          <a:endParaRPr lang="es-EC"/>
        </a:p>
      </dgm:t>
    </dgm:pt>
    <dgm:pt modelId="{C3D3F2EF-A76D-449C-A7F5-52C317010145}" type="pres">
      <dgm:prSet presAssocID="{990E8957-5C5E-49E0-8C18-942983DC25B4}" presName="bSpace" presStyleCnt="0"/>
      <dgm:spPr/>
    </dgm:pt>
    <dgm:pt modelId="{E4218A95-53B7-4005-A8CD-B16EB56DCAE0}" type="pres">
      <dgm:prSet presAssocID="{990E8957-5C5E-49E0-8C18-942983DC25B4}" presName="parBackupNorm" presStyleCnt="0"/>
      <dgm:spPr/>
    </dgm:pt>
    <dgm:pt modelId="{F3E31AA7-73C4-4584-B543-BE8141858FF6}" type="pres">
      <dgm:prSet presAssocID="{620B3134-0D0B-4796-8721-8A5106D6BB98}" presName="parSpace" presStyleCnt="0"/>
      <dgm:spPr/>
    </dgm:pt>
    <dgm:pt modelId="{5A8CD30A-EA45-4F1A-B79F-0F33C6E8089E}" type="pres">
      <dgm:prSet presAssocID="{F985067E-99D3-4604-A973-3916C5CFDB90}" presName="parComposite" presStyleCnt="0"/>
      <dgm:spPr/>
    </dgm:pt>
    <dgm:pt modelId="{56C576C1-5303-4DDD-ACEE-1EDBAAD3F9CC}" type="pres">
      <dgm:prSet presAssocID="{F985067E-99D3-4604-A973-3916C5CFDB90}" presName="parBigCircle" presStyleLbl="node0" presStyleIdx="2" presStyleCnt="3"/>
      <dgm:spPr/>
    </dgm:pt>
    <dgm:pt modelId="{10FE074A-C368-44D9-AD44-607C710234CD}" type="pres">
      <dgm:prSet presAssocID="{F985067E-99D3-4604-A973-3916C5CFDB90}" presName="parTx" presStyleLbl="revTx" presStyleIdx="2" presStyleCnt="3"/>
      <dgm:spPr/>
      <dgm:t>
        <a:bodyPr/>
        <a:lstStyle/>
        <a:p>
          <a:endParaRPr lang="es-EC"/>
        </a:p>
      </dgm:t>
    </dgm:pt>
    <dgm:pt modelId="{05B351C1-105C-4043-87A5-BDD4F1613665}" type="pres">
      <dgm:prSet presAssocID="{F985067E-99D3-4604-A973-3916C5CFDB90}" presName="bSpace" presStyleCnt="0"/>
      <dgm:spPr/>
    </dgm:pt>
    <dgm:pt modelId="{88DDCA9A-BAEF-4688-A2BA-FDC319690572}" type="pres">
      <dgm:prSet presAssocID="{F985067E-99D3-4604-A973-3916C5CFDB90}" presName="parBackupNorm" presStyleCnt="0"/>
      <dgm:spPr/>
    </dgm:pt>
    <dgm:pt modelId="{B97EBECA-0230-4A48-A5B0-5DC4987171FF}" type="pres">
      <dgm:prSet presAssocID="{0683ABA9-0BA6-4657-8B51-245E784CC056}" presName="parSpace" presStyleCnt="0"/>
      <dgm:spPr/>
    </dgm:pt>
  </dgm:ptLst>
  <dgm:cxnLst>
    <dgm:cxn modelId="{4407C69A-71D9-4A6C-8BC8-46FF9CAAF151}" type="presOf" srcId="{990E8957-5C5E-49E0-8C18-942983DC25B4}" destId="{3ADF8423-34E1-408C-A375-3634D6D8AD9A}" srcOrd="0" destOrd="0" presId="urn:microsoft.com/office/officeart/2008/layout/CircleAccentTimeline"/>
    <dgm:cxn modelId="{C8987D11-E2A6-4D56-9515-EA9A17657BFD}" type="presOf" srcId="{8F726189-2374-44C1-B4A0-D2A3859B9CDA}" destId="{E7AE8FCE-E361-46D9-B4FA-9FFB87426144}" srcOrd="0" destOrd="0" presId="urn:microsoft.com/office/officeart/2008/layout/CircleAccentTimeline"/>
    <dgm:cxn modelId="{3A28F988-72C0-49C2-8ECE-482CBBD010AD}" type="presOf" srcId="{F985067E-99D3-4604-A973-3916C5CFDB90}" destId="{10FE074A-C368-44D9-AD44-607C710234CD}" srcOrd="0" destOrd="0" presId="urn:microsoft.com/office/officeart/2008/layout/CircleAccentTimeline"/>
    <dgm:cxn modelId="{23E100DF-22D3-4C70-8853-9A236DC2C451}" srcId="{8F726189-2374-44C1-B4A0-D2A3859B9CDA}" destId="{990E8957-5C5E-49E0-8C18-942983DC25B4}" srcOrd="1" destOrd="0" parTransId="{311C2C4E-278C-41F3-8E1B-F858F89F91C2}" sibTransId="{620B3134-0D0B-4796-8721-8A5106D6BB98}"/>
    <dgm:cxn modelId="{C6C730E9-03B2-48C7-AB1A-5DDA71797892}" type="presOf" srcId="{12812974-5628-47E0-9D42-24EB726F89A5}" destId="{E6C00FA8-4BD6-4BF9-90D8-C4378A4E9BED}" srcOrd="0" destOrd="0" presId="urn:microsoft.com/office/officeart/2008/layout/CircleAccentTimeline"/>
    <dgm:cxn modelId="{3B6A18DD-0604-4F5F-9AF0-13BD5569992F}" srcId="{8F726189-2374-44C1-B4A0-D2A3859B9CDA}" destId="{12812974-5628-47E0-9D42-24EB726F89A5}" srcOrd="0" destOrd="0" parTransId="{0C0EC0A0-CE25-4117-B04E-D615469B1922}" sibTransId="{A180B4D0-D5F5-413C-9996-235981466E2A}"/>
    <dgm:cxn modelId="{E3770BF3-FF58-4550-AD2F-BBDAB5AC9FD3}" srcId="{8F726189-2374-44C1-B4A0-D2A3859B9CDA}" destId="{F985067E-99D3-4604-A973-3916C5CFDB90}" srcOrd="2" destOrd="0" parTransId="{9393E3F2-AED9-44BC-AD2A-833197CC9672}" sibTransId="{0683ABA9-0BA6-4657-8B51-245E784CC056}"/>
    <dgm:cxn modelId="{E07693ED-50B4-4283-9DA8-9968F9628D17}" type="presParOf" srcId="{E7AE8FCE-E361-46D9-B4FA-9FFB87426144}" destId="{DC9A77A9-F8F8-4637-988D-6A60D67543A4}" srcOrd="0" destOrd="0" presId="urn:microsoft.com/office/officeart/2008/layout/CircleAccentTimeline"/>
    <dgm:cxn modelId="{29ADCE47-B29F-4962-9D9A-552F3F24A403}" type="presParOf" srcId="{DC9A77A9-F8F8-4637-988D-6A60D67543A4}" destId="{F4D9B2AC-E8F0-4446-91D5-4032EDC837D0}" srcOrd="0" destOrd="0" presId="urn:microsoft.com/office/officeart/2008/layout/CircleAccentTimeline"/>
    <dgm:cxn modelId="{641CCBC7-4BE0-4214-90C1-277E5357400A}" type="presParOf" srcId="{DC9A77A9-F8F8-4637-988D-6A60D67543A4}" destId="{E6C00FA8-4BD6-4BF9-90D8-C4378A4E9BED}" srcOrd="1" destOrd="0" presId="urn:microsoft.com/office/officeart/2008/layout/CircleAccentTimeline"/>
    <dgm:cxn modelId="{5850DF84-E078-41FC-BEA4-3FE286212C8A}" type="presParOf" srcId="{DC9A77A9-F8F8-4637-988D-6A60D67543A4}" destId="{445214DD-97DD-4516-8A47-A32FE6093FFD}" srcOrd="2" destOrd="0" presId="urn:microsoft.com/office/officeart/2008/layout/CircleAccentTimeline"/>
    <dgm:cxn modelId="{612A84E3-D0A9-4F73-A109-E73C5149430B}" type="presParOf" srcId="{E7AE8FCE-E361-46D9-B4FA-9FFB87426144}" destId="{852720D8-DB26-4879-9892-4584B3EBA25E}" srcOrd="1" destOrd="0" presId="urn:microsoft.com/office/officeart/2008/layout/CircleAccentTimeline"/>
    <dgm:cxn modelId="{14A66900-5963-4217-8D13-539FB92B31B4}" type="presParOf" srcId="{E7AE8FCE-E361-46D9-B4FA-9FFB87426144}" destId="{19D1D81A-4FCC-452B-B093-6C5F95093D62}" srcOrd="2" destOrd="0" presId="urn:microsoft.com/office/officeart/2008/layout/CircleAccentTimeline"/>
    <dgm:cxn modelId="{903D33C3-662F-46F2-BA00-C77E704194AB}" type="presParOf" srcId="{E7AE8FCE-E361-46D9-B4FA-9FFB87426144}" destId="{CC698DB5-4421-4908-A3FB-2BD1CA37E5A9}" srcOrd="3" destOrd="0" presId="urn:microsoft.com/office/officeart/2008/layout/CircleAccentTimeline"/>
    <dgm:cxn modelId="{74ADEDE9-B29B-4608-A621-B580FBB9B31E}" type="presParOf" srcId="{CC698DB5-4421-4908-A3FB-2BD1CA37E5A9}" destId="{8359E7AF-0D5B-4E29-857E-B739220FD6E3}" srcOrd="0" destOrd="0" presId="urn:microsoft.com/office/officeart/2008/layout/CircleAccentTimeline"/>
    <dgm:cxn modelId="{C9C5D55E-FC4D-4B56-9259-CF625BA8F590}" type="presParOf" srcId="{CC698DB5-4421-4908-A3FB-2BD1CA37E5A9}" destId="{3ADF8423-34E1-408C-A375-3634D6D8AD9A}" srcOrd="1" destOrd="0" presId="urn:microsoft.com/office/officeart/2008/layout/CircleAccentTimeline"/>
    <dgm:cxn modelId="{31657138-36FB-43AA-BF07-E7511E62E80C}" type="presParOf" srcId="{CC698DB5-4421-4908-A3FB-2BD1CA37E5A9}" destId="{C3D3F2EF-A76D-449C-A7F5-52C317010145}" srcOrd="2" destOrd="0" presId="urn:microsoft.com/office/officeart/2008/layout/CircleAccentTimeline"/>
    <dgm:cxn modelId="{550045D5-37FB-4E7B-8DAC-2CA624614119}" type="presParOf" srcId="{E7AE8FCE-E361-46D9-B4FA-9FFB87426144}" destId="{E4218A95-53B7-4005-A8CD-B16EB56DCAE0}" srcOrd="4" destOrd="0" presId="urn:microsoft.com/office/officeart/2008/layout/CircleAccentTimeline"/>
    <dgm:cxn modelId="{688A3AF6-F4F8-4F01-9C11-BF1D6EC04772}" type="presParOf" srcId="{E7AE8FCE-E361-46D9-B4FA-9FFB87426144}" destId="{F3E31AA7-73C4-4584-B543-BE8141858FF6}" srcOrd="5" destOrd="0" presId="urn:microsoft.com/office/officeart/2008/layout/CircleAccentTimeline"/>
    <dgm:cxn modelId="{0C935FED-9BAB-4660-8AAC-E4E579C53DC7}" type="presParOf" srcId="{E7AE8FCE-E361-46D9-B4FA-9FFB87426144}" destId="{5A8CD30A-EA45-4F1A-B79F-0F33C6E8089E}" srcOrd="6" destOrd="0" presId="urn:microsoft.com/office/officeart/2008/layout/CircleAccentTimeline"/>
    <dgm:cxn modelId="{7C1CF6EE-8D30-47E1-B0EF-36970C7D8E98}" type="presParOf" srcId="{5A8CD30A-EA45-4F1A-B79F-0F33C6E8089E}" destId="{56C576C1-5303-4DDD-ACEE-1EDBAAD3F9CC}" srcOrd="0" destOrd="0" presId="urn:microsoft.com/office/officeart/2008/layout/CircleAccentTimeline"/>
    <dgm:cxn modelId="{CA073AF1-1092-4EF2-B9F9-1FBB1B90F8B0}" type="presParOf" srcId="{5A8CD30A-EA45-4F1A-B79F-0F33C6E8089E}" destId="{10FE074A-C368-44D9-AD44-607C710234CD}" srcOrd="1" destOrd="0" presId="urn:microsoft.com/office/officeart/2008/layout/CircleAccentTimeline"/>
    <dgm:cxn modelId="{A25933F5-81EF-4AF0-9425-C509DCDD8C7B}" type="presParOf" srcId="{5A8CD30A-EA45-4F1A-B79F-0F33C6E8089E}" destId="{05B351C1-105C-4043-87A5-BDD4F1613665}" srcOrd="2" destOrd="0" presId="urn:microsoft.com/office/officeart/2008/layout/CircleAccentTimeline"/>
    <dgm:cxn modelId="{409DC1E6-3040-43A7-A296-18AFEB1F244A}" type="presParOf" srcId="{E7AE8FCE-E361-46D9-B4FA-9FFB87426144}" destId="{88DDCA9A-BAEF-4688-A2BA-FDC319690572}" srcOrd="7" destOrd="0" presId="urn:microsoft.com/office/officeart/2008/layout/CircleAccentTimeline"/>
    <dgm:cxn modelId="{803F7141-7FBC-475D-B63E-81D1D1560CD4}" type="presParOf" srcId="{E7AE8FCE-E361-46D9-B4FA-9FFB87426144}" destId="{B97EBECA-0230-4A48-A5B0-5DC4987171FF}" srcOrd="8" destOrd="0" presId="urn:microsoft.com/office/officeart/2008/layout/CircleAccentTimeline"/>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8F726189-2374-44C1-B4A0-D2A3859B9CDA}" type="doc">
      <dgm:prSet loTypeId="urn:microsoft.com/office/officeart/2008/layout/CircleAccentTimeline" loCatId="process" qsTypeId="urn:microsoft.com/office/officeart/2005/8/quickstyle/simple1" qsCatId="simple" csTypeId="urn:microsoft.com/office/officeart/2005/8/colors/accent3_5" csCatId="accent3" phldr="1"/>
      <dgm:spPr/>
    </dgm:pt>
    <dgm:pt modelId="{12812974-5628-47E0-9D42-24EB726F89A5}">
      <dgm:prSet phldrT="[Texto]"/>
      <dgm:spPr/>
      <dgm:t>
        <a:bodyPr/>
        <a:lstStyle/>
        <a:p>
          <a:r>
            <a:rPr lang="es-EC" b="1" dirty="0" smtClean="0"/>
            <a:t>190°C</a:t>
          </a:r>
          <a:endParaRPr lang="es-EC" dirty="0"/>
        </a:p>
      </dgm:t>
    </dgm:pt>
    <dgm:pt modelId="{0C0EC0A0-CE25-4117-B04E-D615469B1922}" type="parTrans" cxnId="{3B6A18DD-0604-4F5F-9AF0-13BD5569992F}">
      <dgm:prSet/>
      <dgm:spPr/>
      <dgm:t>
        <a:bodyPr/>
        <a:lstStyle/>
        <a:p>
          <a:endParaRPr lang="es-EC"/>
        </a:p>
      </dgm:t>
    </dgm:pt>
    <dgm:pt modelId="{A180B4D0-D5F5-413C-9996-235981466E2A}" type="sibTrans" cxnId="{3B6A18DD-0604-4F5F-9AF0-13BD5569992F}">
      <dgm:prSet/>
      <dgm:spPr/>
      <dgm:t>
        <a:bodyPr/>
        <a:lstStyle/>
        <a:p>
          <a:endParaRPr lang="es-EC"/>
        </a:p>
      </dgm:t>
    </dgm:pt>
    <dgm:pt modelId="{8333AFE9-56B3-498C-8B00-1F1AF43E1858}">
      <dgm:prSet/>
      <dgm:spPr/>
      <dgm:t>
        <a:bodyPr/>
        <a:lstStyle/>
        <a:p>
          <a:r>
            <a:rPr lang="es-EC" b="1" smtClean="0"/>
            <a:t>85 psi</a:t>
          </a:r>
          <a:endParaRPr lang="es-EC"/>
        </a:p>
      </dgm:t>
    </dgm:pt>
    <dgm:pt modelId="{52C1A208-8510-482F-BFD5-5E865C522717}" type="parTrans" cxnId="{FF992257-3D97-4D0A-ACE7-3F5CD7B9E611}">
      <dgm:prSet/>
      <dgm:spPr/>
      <dgm:t>
        <a:bodyPr/>
        <a:lstStyle/>
        <a:p>
          <a:endParaRPr lang="es-EC"/>
        </a:p>
      </dgm:t>
    </dgm:pt>
    <dgm:pt modelId="{0107600D-0F21-4EC8-891C-4C464EB03988}" type="sibTrans" cxnId="{FF992257-3D97-4D0A-ACE7-3F5CD7B9E611}">
      <dgm:prSet/>
      <dgm:spPr/>
      <dgm:t>
        <a:bodyPr/>
        <a:lstStyle/>
        <a:p>
          <a:endParaRPr lang="es-EC"/>
        </a:p>
      </dgm:t>
    </dgm:pt>
    <dgm:pt modelId="{69615537-D4F5-4AE1-AD89-620E79EB488D}">
      <dgm:prSet/>
      <dgm:spPr/>
      <dgm:t>
        <a:bodyPr/>
        <a:lstStyle/>
        <a:p>
          <a:r>
            <a:rPr lang="es-EC" b="1" smtClean="0"/>
            <a:t>4 s</a:t>
          </a:r>
          <a:endParaRPr lang="es-EC"/>
        </a:p>
      </dgm:t>
    </dgm:pt>
    <dgm:pt modelId="{7C9B30E0-E5FD-4908-9A08-FFAC00766E26}" type="parTrans" cxnId="{62876BE2-0038-4785-A24E-1BDD21E69113}">
      <dgm:prSet/>
      <dgm:spPr/>
      <dgm:t>
        <a:bodyPr/>
        <a:lstStyle/>
        <a:p>
          <a:endParaRPr lang="es-EC"/>
        </a:p>
      </dgm:t>
    </dgm:pt>
    <dgm:pt modelId="{20BD9449-4C46-4796-9256-C972A7FD646D}" type="sibTrans" cxnId="{62876BE2-0038-4785-A24E-1BDD21E69113}">
      <dgm:prSet/>
      <dgm:spPr/>
      <dgm:t>
        <a:bodyPr/>
        <a:lstStyle/>
        <a:p>
          <a:endParaRPr lang="es-EC"/>
        </a:p>
      </dgm:t>
    </dgm:pt>
    <dgm:pt modelId="{E7AE8FCE-E361-46D9-B4FA-9FFB87426144}" type="pres">
      <dgm:prSet presAssocID="{8F726189-2374-44C1-B4A0-D2A3859B9CDA}" presName="Name0" presStyleCnt="0">
        <dgm:presLayoutVars>
          <dgm:dir/>
        </dgm:presLayoutVars>
      </dgm:prSet>
      <dgm:spPr/>
    </dgm:pt>
    <dgm:pt modelId="{DC9A77A9-F8F8-4637-988D-6A60D67543A4}" type="pres">
      <dgm:prSet presAssocID="{12812974-5628-47E0-9D42-24EB726F89A5}" presName="parComposite" presStyleCnt="0"/>
      <dgm:spPr/>
    </dgm:pt>
    <dgm:pt modelId="{F4D9B2AC-E8F0-4446-91D5-4032EDC837D0}" type="pres">
      <dgm:prSet presAssocID="{12812974-5628-47E0-9D42-24EB726F89A5}" presName="parBigCircle" presStyleLbl="node0" presStyleIdx="0" presStyleCnt="3"/>
      <dgm:spPr/>
    </dgm:pt>
    <dgm:pt modelId="{E6C00FA8-4BD6-4BF9-90D8-C4378A4E9BED}" type="pres">
      <dgm:prSet presAssocID="{12812974-5628-47E0-9D42-24EB726F89A5}" presName="parTx" presStyleLbl="revTx" presStyleIdx="0" presStyleCnt="3"/>
      <dgm:spPr/>
      <dgm:t>
        <a:bodyPr/>
        <a:lstStyle/>
        <a:p>
          <a:endParaRPr lang="es-EC"/>
        </a:p>
      </dgm:t>
    </dgm:pt>
    <dgm:pt modelId="{445214DD-97DD-4516-8A47-A32FE6093FFD}" type="pres">
      <dgm:prSet presAssocID="{12812974-5628-47E0-9D42-24EB726F89A5}" presName="bSpace" presStyleCnt="0"/>
      <dgm:spPr/>
    </dgm:pt>
    <dgm:pt modelId="{852720D8-DB26-4879-9892-4584B3EBA25E}" type="pres">
      <dgm:prSet presAssocID="{12812974-5628-47E0-9D42-24EB726F89A5}" presName="parBackupNorm" presStyleCnt="0"/>
      <dgm:spPr/>
    </dgm:pt>
    <dgm:pt modelId="{19D1D81A-4FCC-452B-B093-6C5F95093D62}" type="pres">
      <dgm:prSet presAssocID="{A180B4D0-D5F5-413C-9996-235981466E2A}" presName="parSpace" presStyleCnt="0"/>
      <dgm:spPr/>
    </dgm:pt>
    <dgm:pt modelId="{63B7C1FA-4F32-49D6-AA07-7FAFA013E70C}" type="pres">
      <dgm:prSet presAssocID="{8333AFE9-56B3-498C-8B00-1F1AF43E1858}" presName="parComposite" presStyleCnt="0"/>
      <dgm:spPr/>
    </dgm:pt>
    <dgm:pt modelId="{D4AC5661-9AE9-4272-B573-55FE304BAD05}" type="pres">
      <dgm:prSet presAssocID="{8333AFE9-56B3-498C-8B00-1F1AF43E1858}" presName="parBigCircle" presStyleLbl="node0" presStyleIdx="1" presStyleCnt="3"/>
      <dgm:spPr/>
    </dgm:pt>
    <dgm:pt modelId="{1D1636FA-9AFE-44B2-BD4B-D204DD97C838}" type="pres">
      <dgm:prSet presAssocID="{8333AFE9-56B3-498C-8B00-1F1AF43E1858}" presName="parTx" presStyleLbl="revTx" presStyleIdx="1" presStyleCnt="3"/>
      <dgm:spPr/>
      <dgm:t>
        <a:bodyPr/>
        <a:lstStyle/>
        <a:p>
          <a:endParaRPr lang="es-EC"/>
        </a:p>
      </dgm:t>
    </dgm:pt>
    <dgm:pt modelId="{F1A8AA26-48D7-42A1-963A-4E5D172CE18F}" type="pres">
      <dgm:prSet presAssocID="{8333AFE9-56B3-498C-8B00-1F1AF43E1858}" presName="bSpace" presStyleCnt="0"/>
      <dgm:spPr/>
    </dgm:pt>
    <dgm:pt modelId="{1880994E-5E92-4F99-B822-543492F50518}" type="pres">
      <dgm:prSet presAssocID="{8333AFE9-56B3-498C-8B00-1F1AF43E1858}" presName="parBackupNorm" presStyleCnt="0"/>
      <dgm:spPr/>
    </dgm:pt>
    <dgm:pt modelId="{23FFA819-DD26-45EB-B65D-645F5364837F}" type="pres">
      <dgm:prSet presAssocID="{0107600D-0F21-4EC8-891C-4C464EB03988}" presName="parSpace" presStyleCnt="0"/>
      <dgm:spPr/>
    </dgm:pt>
    <dgm:pt modelId="{30D89FC4-8DA8-4ED2-8829-FC982D442FA5}" type="pres">
      <dgm:prSet presAssocID="{69615537-D4F5-4AE1-AD89-620E79EB488D}" presName="parComposite" presStyleCnt="0"/>
      <dgm:spPr/>
    </dgm:pt>
    <dgm:pt modelId="{A4EEED43-B9B8-411B-8934-5316BF4D914B}" type="pres">
      <dgm:prSet presAssocID="{69615537-D4F5-4AE1-AD89-620E79EB488D}" presName="parBigCircle" presStyleLbl="node0" presStyleIdx="2" presStyleCnt="3"/>
      <dgm:spPr/>
    </dgm:pt>
    <dgm:pt modelId="{1DDE98A0-B40B-42A0-BAE5-C0B492481638}" type="pres">
      <dgm:prSet presAssocID="{69615537-D4F5-4AE1-AD89-620E79EB488D}" presName="parTx" presStyleLbl="revTx" presStyleIdx="2" presStyleCnt="3"/>
      <dgm:spPr/>
      <dgm:t>
        <a:bodyPr/>
        <a:lstStyle/>
        <a:p>
          <a:endParaRPr lang="es-EC"/>
        </a:p>
      </dgm:t>
    </dgm:pt>
    <dgm:pt modelId="{0510B81C-F8E1-4754-AE0E-1868D5F5737D}" type="pres">
      <dgm:prSet presAssocID="{69615537-D4F5-4AE1-AD89-620E79EB488D}" presName="bSpace" presStyleCnt="0"/>
      <dgm:spPr/>
    </dgm:pt>
    <dgm:pt modelId="{C5FFC790-3800-4997-BD1A-0F6607D53EB5}" type="pres">
      <dgm:prSet presAssocID="{69615537-D4F5-4AE1-AD89-620E79EB488D}" presName="parBackupNorm" presStyleCnt="0"/>
      <dgm:spPr/>
    </dgm:pt>
    <dgm:pt modelId="{B2A3BF93-81D8-4815-A5CE-101A13F533B6}" type="pres">
      <dgm:prSet presAssocID="{20BD9449-4C46-4796-9256-C972A7FD646D}" presName="parSpace" presStyleCnt="0"/>
      <dgm:spPr/>
    </dgm:pt>
  </dgm:ptLst>
  <dgm:cxnLst>
    <dgm:cxn modelId="{FF992257-3D97-4D0A-ACE7-3F5CD7B9E611}" srcId="{8F726189-2374-44C1-B4A0-D2A3859B9CDA}" destId="{8333AFE9-56B3-498C-8B00-1F1AF43E1858}" srcOrd="1" destOrd="0" parTransId="{52C1A208-8510-482F-BFD5-5E865C522717}" sibTransId="{0107600D-0F21-4EC8-891C-4C464EB03988}"/>
    <dgm:cxn modelId="{C69DB82F-EBEE-426C-8C03-F956EADCB79F}" type="presOf" srcId="{69615537-D4F5-4AE1-AD89-620E79EB488D}" destId="{1DDE98A0-B40B-42A0-BAE5-C0B492481638}" srcOrd="0" destOrd="0" presId="urn:microsoft.com/office/officeart/2008/layout/CircleAccentTimeline"/>
    <dgm:cxn modelId="{6DD14820-F41E-4DBC-9ABC-9C80C93CD8C6}" type="presOf" srcId="{8F726189-2374-44C1-B4A0-D2A3859B9CDA}" destId="{E7AE8FCE-E361-46D9-B4FA-9FFB87426144}" srcOrd="0" destOrd="0" presId="urn:microsoft.com/office/officeart/2008/layout/CircleAccentTimeline"/>
    <dgm:cxn modelId="{A1CA3AEB-9131-4C31-AFEF-D05213DE1EE0}" type="presOf" srcId="{12812974-5628-47E0-9D42-24EB726F89A5}" destId="{E6C00FA8-4BD6-4BF9-90D8-C4378A4E9BED}" srcOrd="0" destOrd="0" presId="urn:microsoft.com/office/officeart/2008/layout/CircleAccentTimeline"/>
    <dgm:cxn modelId="{62876BE2-0038-4785-A24E-1BDD21E69113}" srcId="{8F726189-2374-44C1-B4A0-D2A3859B9CDA}" destId="{69615537-D4F5-4AE1-AD89-620E79EB488D}" srcOrd="2" destOrd="0" parTransId="{7C9B30E0-E5FD-4908-9A08-FFAC00766E26}" sibTransId="{20BD9449-4C46-4796-9256-C972A7FD646D}"/>
    <dgm:cxn modelId="{3B6A18DD-0604-4F5F-9AF0-13BD5569992F}" srcId="{8F726189-2374-44C1-B4A0-D2A3859B9CDA}" destId="{12812974-5628-47E0-9D42-24EB726F89A5}" srcOrd="0" destOrd="0" parTransId="{0C0EC0A0-CE25-4117-B04E-D615469B1922}" sibTransId="{A180B4D0-D5F5-413C-9996-235981466E2A}"/>
    <dgm:cxn modelId="{47082EEF-9AAD-4E71-A2D5-906F9B068EE5}" type="presOf" srcId="{8333AFE9-56B3-498C-8B00-1F1AF43E1858}" destId="{1D1636FA-9AFE-44B2-BD4B-D204DD97C838}" srcOrd="0" destOrd="0" presId="urn:microsoft.com/office/officeart/2008/layout/CircleAccentTimeline"/>
    <dgm:cxn modelId="{C3321348-948F-4273-B50B-55CCCB03053E}" type="presParOf" srcId="{E7AE8FCE-E361-46D9-B4FA-9FFB87426144}" destId="{DC9A77A9-F8F8-4637-988D-6A60D67543A4}" srcOrd="0" destOrd="0" presId="urn:microsoft.com/office/officeart/2008/layout/CircleAccentTimeline"/>
    <dgm:cxn modelId="{BDE7B4AD-300F-4274-A7E8-932B2231E408}" type="presParOf" srcId="{DC9A77A9-F8F8-4637-988D-6A60D67543A4}" destId="{F4D9B2AC-E8F0-4446-91D5-4032EDC837D0}" srcOrd="0" destOrd="0" presId="urn:microsoft.com/office/officeart/2008/layout/CircleAccentTimeline"/>
    <dgm:cxn modelId="{F2036C24-E2D9-4A89-841E-05E788AC14D4}" type="presParOf" srcId="{DC9A77A9-F8F8-4637-988D-6A60D67543A4}" destId="{E6C00FA8-4BD6-4BF9-90D8-C4378A4E9BED}" srcOrd="1" destOrd="0" presId="urn:microsoft.com/office/officeart/2008/layout/CircleAccentTimeline"/>
    <dgm:cxn modelId="{5B7D3AA7-ECD2-402C-8F5F-DDF3C732072D}" type="presParOf" srcId="{DC9A77A9-F8F8-4637-988D-6A60D67543A4}" destId="{445214DD-97DD-4516-8A47-A32FE6093FFD}" srcOrd="2" destOrd="0" presId="urn:microsoft.com/office/officeart/2008/layout/CircleAccentTimeline"/>
    <dgm:cxn modelId="{C7A0E6B8-8B4C-4C40-B607-CB3320E9EE10}" type="presParOf" srcId="{E7AE8FCE-E361-46D9-B4FA-9FFB87426144}" destId="{852720D8-DB26-4879-9892-4584B3EBA25E}" srcOrd="1" destOrd="0" presId="urn:microsoft.com/office/officeart/2008/layout/CircleAccentTimeline"/>
    <dgm:cxn modelId="{70B7A3B3-BE21-429E-A5C5-E0B958B40182}" type="presParOf" srcId="{E7AE8FCE-E361-46D9-B4FA-9FFB87426144}" destId="{19D1D81A-4FCC-452B-B093-6C5F95093D62}" srcOrd="2" destOrd="0" presId="urn:microsoft.com/office/officeart/2008/layout/CircleAccentTimeline"/>
    <dgm:cxn modelId="{7C3E14F8-9E98-4D4A-8A68-FD9A4EC77698}" type="presParOf" srcId="{E7AE8FCE-E361-46D9-B4FA-9FFB87426144}" destId="{63B7C1FA-4F32-49D6-AA07-7FAFA013E70C}" srcOrd="3" destOrd="0" presId="urn:microsoft.com/office/officeart/2008/layout/CircleAccentTimeline"/>
    <dgm:cxn modelId="{3E43BA43-F948-40F2-B3F9-6F56F48CE104}" type="presParOf" srcId="{63B7C1FA-4F32-49D6-AA07-7FAFA013E70C}" destId="{D4AC5661-9AE9-4272-B573-55FE304BAD05}" srcOrd="0" destOrd="0" presId="urn:microsoft.com/office/officeart/2008/layout/CircleAccentTimeline"/>
    <dgm:cxn modelId="{C42958E1-AA0F-438C-958E-BD91D44C7F6C}" type="presParOf" srcId="{63B7C1FA-4F32-49D6-AA07-7FAFA013E70C}" destId="{1D1636FA-9AFE-44B2-BD4B-D204DD97C838}" srcOrd="1" destOrd="0" presId="urn:microsoft.com/office/officeart/2008/layout/CircleAccentTimeline"/>
    <dgm:cxn modelId="{258FB015-C2A1-45E2-829D-8E3FDB4F7CDC}" type="presParOf" srcId="{63B7C1FA-4F32-49D6-AA07-7FAFA013E70C}" destId="{F1A8AA26-48D7-42A1-963A-4E5D172CE18F}" srcOrd="2" destOrd="0" presId="urn:microsoft.com/office/officeart/2008/layout/CircleAccentTimeline"/>
    <dgm:cxn modelId="{FB1C9977-3876-4FF4-AF64-1B9A13964CB1}" type="presParOf" srcId="{E7AE8FCE-E361-46D9-B4FA-9FFB87426144}" destId="{1880994E-5E92-4F99-B822-543492F50518}" srcOrd="4" destOrd="0" presId="urn:microsoft.com/office/officeart/2008/layout/CircleAccentTimeline"/>
    <dgm:cxn modelId="{AEE2E13B-6CCF-47A0-9B0A-C0014E8B7398}" type="presParOf" srcId="{E7AE8FCE-E361-46D9-B4FA-9FFB87426144}" destId="{23FFA819-DD26-45EB-B65D-645F5364837F}" srcOrd="5" destOrd="0" presId="urn:microsoft.com/office/officeart/2008/layout/CircleAccentTimeline"/>
    <dgm:cxn modelId="{92DA457F-6B69-448F-BFC7-F59076C09FD9}" type="presParOf" srcId="{E7AE8FCE-E361-46D9-B4FA-9FFB87426144}" destId="{30D89FC4-8DA8-4ED2-8829-FC982D442FA5}" srcOrd="6" destOrd="0" presId="urn:microsoft.com/office/officeart/2008/layout/CircleAccentTimeline"/>
    <dgm:cxn modelId="{26F74263-F841-47CF-AA7F-66AE387F5D71}" type="presParOf" srcId="{30D89FC4-8DA8-4ED2-8829-FC982D442FA5}" destId="{A4EEED43-B9B8-411B-8934-5316BF4D914B}" srcOrd="0" destOrd="0" presId="urn:microsoft.com/office/officeart/2008/layout/CircleAccentTimeline"/>
    <dgm:cxn modelId="{873C3409-F700-437B-BDDC-F17596725080}" type="presParOf" srcId="{30D89FC4-8DA8-4ED2-8829-FC982D442FA5}" destId="{1DDE98A0-B40B-42A0-BAE5-C0B492481638}" srcOrd="1" destOrd="0" presId="urn:microsoft.com/office/officeart/2008/layout/CircleAccentTimeline"/>
    <dgm:cxn modelId="{E3D0067A-B160-4589-B5FC-4B8D0DEE673B}" type="presParOf" srcId="{30D89FC4-8DA8-4ED2-8829-FC982D442FA5}" destId="{0510B81C-F8E1-4754-AE0E-1868D5F5737D}" srcOrd="2" destOrd="0" presId="urn:microsoft.com/office/officeart/2008/layout/CircleAccentTimeline"/>
    <dgm:cxn modelId="{7510ADED-1732-4988-99B1-1DB232704F28}" type="presParOf" srcId="{E7AE8FCE-E361-46D9-B4FA-9FFB87426144}" destId="{C5FFC790-3800-4997-BD1A-0F6607D53EB5}" srcOrd="7" destOrd="0" presId="urn:microsoft.com/office/officeart/2008/layout/CircleAccentTimeline"/>
    <dgm:cxn modelId="{C8518B08-6B3A-452B-9085-D021B557CC2E}" type="presParOf" srcId="{E7AE8FCE-E361-46D9-B4FA-9FFB87426144}" destId="{B2A3BF93-81D8-4815-A5CE-101A13F533B6}" srcOrd="8" destOrd="0" presId="urn:microsoft.com/office/officeart/2008/layout/CircleAccentTimeline"/>
  </dgm:cxnLst>
  <dgm:bg/>
  <dgm:whole/>
  <dgm:extLst>
    <a:ext uri="http://schemas.microsoft.com/office/drawing/2008/diagram">
      <dsp:dataModelExt xmlns:dsp="http://schemas.microsoft.com/office/drawing/2008/diagram" relId="rId18"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E57A2BBC-F414-49AA-8342-7BB485996BA8}" type="doc">
      <dgm:prSet loTypeId="urn:microsoft.com/office/officeart/2005/8/layout/arrow1" loCatId="process" qsTypeId="urn:microsoft.com/office/officeart/2005/8/quickstyle/simple1" qsCatId="simple" csTypeId="urn:microsoft.com/office/officeart/2005/8/colors/accent3_5" csCatId="accent3" phldr="1"/>
      <dgm:spPr/>
      <dgm:t>
        <a:bodyPr/>
        <a:lstStyle/>
        <a:p>
          <a:endParaRPr lang="es-EC"/>
        </a:p>
      </dgm:t>
    </dgm:pt>
    <dgm:pt modelId="{ABF078D7-DC74-48CF-803D-3D2C10ACC653}">
      <dgm:prSet phldrT="[Texto]"/>
      <dgm:spPr/>
      <dgm:t>
        <a:bodyPr/>
        <a:lstStyle/>
        <a:p>
          <a:r>
            <a:rPr lang="es-EC" dirty="0" smtClean="0"/>
            <a:t>El material no se fundió totalmente y no lleno la cavidad del molde de la manera adecuada, se solidificó antes de llenar la cavidad, por la presión de compresor se puede observar las rebabas en la pieza.</a:t>
          </a:r>
          <a:endParaRPr lang="es-EC" dirty="0"/>
        </a:p>
      </dgm:t>
    </dgm:pt>
    <dgm:pt modelId="{3759E0CC-3D2A-4C5D-B6FE-BED7DF52A7DB}" type="parTrans" cxnId="{6D67B8E2-4D3C-4902-880B-4438F2DBA99A}">
      <dgm:prSet/>
      <dgm:spPr/>
      <dgm:t>
        <a:bodyPr/>
        <a:lstStyle/>
        <a:p>
          <a:endParaRPr lang="es-EC"/>
        </a:p>
      </dgm:t>
    </dgm:pt>
    <dgm:pt modelId="{DD2A50BE-EAA7-4542-B973-437E1B167C86}" type="sibTrans" cxnId="{6D67B8E2-4D3C-4902-880B-4438F2DBA99A}">
      <dgm:prSet/>
      <dgm:spPr/>
      <dgm:t>
        <a:bodyPr/>
        <a:lstStyle/>
        <a:p>
          <a:endParaRPr lang="es-EC"/>
        </a:p>
      </dgm:t>
    </dgm:pt>
    <dgm:pt modelId="{6419A4AF-F546-4ADD-A982-47D2EBA25FF8}" type="pres">
      <dgm:prSet presAssocID="{E57A2BBC-F414-49AA-8342-7BB485996BA8}" presName="cycle" presStyleCnt="0">
        <dgm:presLayoutVars>
          <dgm:dir/>
          <dgm:resizeHandles val="exact"/>
        </dgm:presLayoutVars>
      </dgm:prSet>
      <dgm:spPr/>
      <dgm:t>
        <a:bodyPr/>
        <a:lstStyle/>
        <a:p>
          <a:endParaRPr lang="es-EC"/>
        </a:p>
      </dgm:t>
    </dgm:pt>
    <dgm:pt modelId="{E99040A7-2A1F-45D4-A1D9-BEFE6724477B}" type="pres">
      <dgm:prSet presAssocID="{ABF078D7-DC74-48CF-803D-3D2C10ACC653}" presName="arrow" presStyleLbl="node1" presStyleIdx="0" presStyleCnt="1">
        <dgm:presLayoutVars>
          <dgm:bulletEnabled val="1"/>
        </dgm:presLayoutVars>
      </dgm:prSet>
      <dgm:spPr/>
      <dgm:t>
        <a:bodyPr/>
        <a:lstStyle/>
        <a:p>
          <a:endParaRPr lang="es-EC"/>
        </a:p>
      </dgm:t>
    </dgm:pt>
  </dgm:ptLst>
  <dgm:cxnLst>
    <dgm:cxn modelId="{D2CB2FB0-6A50-473C-A10A-BA8C8DD92412}" type="presOf" srcId="{ABF078D7-DC74-48CF-803D-3D2C10ACC653}" destId="{E99040A7-2A1F-45D4-A1D9-BEFE6724477B}" srcOrd="0" destOrd="0" presId="urn:microsoft.com/office/officeart/2005/8/layout/arrow1"/>
    <dgm:cxn modelId="{E61B7C4C-9AEC-4557-95EF-361F52A02E4C}" type="presOf" srcId="{E57A2BBC-F414-49AA-8342-7BB485996BA8}" destId="{6419A4AF-F546-4ADD-A982-47D2EBA25FF8}" srcOrd="0" destOrd="0" presId="urn:microsoft.com/office/officeart/2005/8/layout/arrow1"/>
    <dgm:cxn modelId="{6D67B8E2-4D3C-4902-880B-4438F2DBA99A}" srcId="{E57A2BBC-F414-49AA-8342-7BB485996BA8}" destId="{ABF078D7-DC74-48CF-803D-3D2C10ACC653}" srcOrd="0" destOrd="0" parTransId="{3759E0CC-3D2A-4C5D-B6FE-BED7DF52A7DB}" sibTransId="{DD2A50BE-EAA7-4542-B973-437E1B167C86}"/>
    <dgm:cxn modelId="{416333F3-EB6F-406E-8A3B-D1A6604FBB57}" type="presParOf" srcId="{6419A4AF-F546-4ADD-A982-47D2EBA25FF8}" destId="{E99040A7-2A1F-45D4-A1D9-BEFE6724477B}" srcOrd="0" destOrd="0" presId="urn:microsoft.com/office/officeart/2005/8/layout/arrow1"/>
  </dgm:cxnLst>
  <dgm:bg/>
  <dgm:whole/>
  <dgm:extLst>
    <a:ext uri="http://schemas.microsoft.com/office/drawing/2008/diagram">
      <dsp:dataModelExt xmlns:dsp="http://schemas.microsoft.com/office/drawing/2008/diagram" relId="rId2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E57A2BBC-F414-49AA-8342-7BB485996BA8}" type="doc">
      <dgm:prSet loTypeId="urn:microsoft.com/office/officeart/2005/8/layout/arrow1" loCatId="process" qsTypeId="urn:microsoft.com/office/officeart/2005/8/quickstyle/simple1" qsCatId="simple" csTypeId="urn:microsoft.com/office/officeart/2005/8/colors/accent3_5" csCatId="accent3" phldr="1"/>
      <dgm:spPr/>
      <dgm:t>
        <a:bodyPr/>
        <a:lstStyle/>
        <a:p>
          <a:endParaRPr lang="es-EC"/>
        </a:p>
      </dgm:t>
    </dgm:pt>
    <dgm:pt modelId="{ABF078D7-DC74-48CF-803D-3D2C10ACC653}">
      <dgm:prSet phldrT="[Texto]"/>
      <dgm:spPr/>
      <dgm:t>
        <a:bodyPr/>
        <a:lstStyle/>
        <a:p>
          <a:r>
            <a:rPr lang="es-EC" dirty="0" smtClean="0"/>
            <a:t>La calidad en el material solidificado mejoró, pero no lleno la cavidad del molde de la manera adecuada, se solidificó antes de llenar la cavidad, por la presión de compresor se puede observar las rebabas en la pieza</a:t>
          </a:r>
          <a:endParaRPr lang="es-EC" dirty="0"/>
        </a:p>
      </dgm:t>
    </dgm:pt>
    <dgm:pt modelId="{3759E0CC-3D2A-4C5D-B6FE-BED7DF52A7DB}" type="parTrans" cxnId="{6D67B8E2-4D3C-4902-880B-4438F2DBA99A}">
      <dgm:prSet/>
      <dgm:spPr/>
      <dgm:t>
        <a:bodyPr/>
        <a:lstStyle/>
        <a:p>
          <a:endParaRPr lang="es-EC"/>
        </a:p>
      </dgm:t>
    </dgm:pt>
    <dgm:pt modelId="{DD2A50BE-EAA7-4542-B973-437E1B167C86}" type="sibTrans" cxnId="{6D67B8E2-4D3C-4902-880B-4438F2DBA99A}">
      <dgm:prSet/>
      <dgm:spPr/>
      <dgm:t>
        <a:bodyPr/>
        <a:lstStyle/>
        <a:p>
          <a:endParaRPr lang="es-EC"/>
        </a:p>
      </dgm:t>
    </dgm:pt>
    <dgm:pt modelId="{6419A4AF-F546-4ADD-A982-47D2EBA25FF8}" type="pres">
      <dgm:prSet presAssocID="{E57A2BBC-F414-49AA-8342-7BB485996BA8}" presName="cycle" presStyleCnt="0">
        <dgm:presLayoutVars>
          <dgm:dir/>
          <dgm:resizeHandles val="exact"/>
        </dgm:presLayoutVars>
      </dgm:prSet>
      <dgm:spPr/>
      <dgm:t>
        <a:bodyPr/>
        <a:lstStyle/>
        <a:p>
          <a:endParaRPr lang="es-EC"/>
        </a:p>
      </dgm:t>
    </dgm:pt>
    <dgm:pt modelId="{E99040A7-2A1F-45D4-A1D9-BEFE6724477B}" type="pres">
      <dgm:prSet presAssocID="{ABF078D7-DC74-48CF-803D-3D2C10ACC653}" presName="arrow" presStyleLbl="node1" presStyleIdx="0" presStyleCnt="1">
        <dgm:presLayoutVars>
          <dgm:bulletEnabled val="1"/>
        </dgm:presLayoutVars>
      </dgm:prSet>
      <dgm:spPr/>
      <dgm:t>
        <a:bodyPr/>
        <a:lstStyle/>
        <a:p>
          <a:endParaRPr lang="es-EC"/>
        </a:p>
      </dgm:t>
    </dgm:pt>
  </dgm:ptLst>
  <dgm:cxnLst>
    <dgm:cxn modelId="{408A5A48-824A-437D-ADF6-7CCB7D4A0C54}" type="presOf" srcId="{E57A2BBC-F414-49AA-8342-7BB485996BA8}" destId="{6419A4AF-F546-4ADD-A982-47D2EBA25FF8}" srcOrd="0" destOrd="0" presId="urn:microsoft.com/office/officeart/2005/8/layout/arrow1"/>
    <dgm:cxn modelId="{6D67B8E2-4D3C-4902-880B-4438F2DBA99A}" srcId="{E57A2BBC-F414-49AA-8342-7BB485996BA8}" destId="{ABF078D7-DC74-48CF-803D-3D2C10ACC653}" srcOrd="0" destOrd="0" parTransId="{3759E0CC-3D2A-4C5D-B6FE-BED7DF52A7DB}" sibTransId="{DD2A50BE-EAA7-4542-B973-437E1B167C86}"/>
    <dgm:cxn modelId="{7F2386CA-FF23-4997-9861-4A6AC3E36E28}" type="presOf" srcId="{ABF078D7-DC74-48CF-803D-3D2C10ACC653}" destId="{E99040A7-2A1F-45D4-A1D9-BEFE6724477B}" srcOrd="0" destOrd="0" presId="urn:microsoft.com/office/officeart/2005/8/layout/arrow1"/>
    <dgm:cxn modelId="{DAC740C3-DFB5-47EE-A743-AE73C092457F}" type="presParOf" srcId="{6419A4AF-F546-4ADD-A982-47D2EBA25FF8}" destId="{E99040A7-2A1F-45D4-A1D9-BEFE6724477B}" srcOrd="0" destOrd="0" presId="urn:microsoft.com/office/officeart/2005/8/layout/arrow1"/>
  </dgm:cxnLst>
  <dgm:bg/>
  <dgm:whole/>
  <dgm:extLst>
    <a:ext uri="http://schemas.microsoft.com/office/drawing/2008/diagram">
      <dsp:dataModelExt xmlns:dsp="http://schemas.microsoft.com/office/drawing/2008/diagram" relId="rId31"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E57A2BBC-F414-49AA-8342-7BB485996BA8}" type="doc">
      <dgm:prSet loTypeId="urn:microsoft.com/office/officeart/2005/8/layout/arrow1" loCatId="process" qsTypeId="urn:microsoft.com/office/officeart/2005/8/quickstyle/simple1" qsCatId="simple" csTypeId="urn:microsoft.com/office/officeart/2005/8/colors/accent3_5" csCatId="accent3" phldr="1"/>
      <dgm:spPr/>
      <dgm:t>
        <a:bodyPr/>
        <a:lstStyle/>
        <a:p>
          <a:endParaRPr lang="es-EC"/>
        </a:p>
      </dgm:t>
    </dgm:pt>
    <dgm:pt modelId="{ABF078D7-DC74-48CF-803D-3D2C10ACC653}">
      <dgm:prSet phldrT="[Texto]"/>
      <dgm:spPr/>
      <dgm:t>
        <a:bodyPr/>
        <a:lstStyle/>
        <a:p>
          <a:r>
            <a:rPr lang="es-EC" dirty="0" smtClean="0"/>
            <a:t>Las cavidades del molde se llenan un poco más, sin embargo no completamente. Se siguen observando rebabas.</a:t>
          </a:r>
          <a:endParaRPr lang="es-EC" dirty="0"/>
        </a:p>
      </dgm:t>
    </dgm:pt>
    <dgm:pt modelId="{3759E0CC-3D2A-4C5D-B6FE-BED7DF52A7DB}" type="parTrans" cxnId="{6D67B8E2-4D3C-4902-880B-4438F2DBA99A}">
      <dgm:prSet/>
      <dgm:spPr/>
      <dgm:t>
        <a:bodyPr/>
        <a:lstStyle/>
        <a:p>
          <a:endParaRPr lang="es-EC"/>
        </a:p>
      </dgm:t>
    </dgm:pt>
    <dgm:pt modelId="{DD2A50BE-EAA7-4542-B973-437E1B167C86}" type="sibTrans" cxnId="{6D67B8E2-4D3C-4902-880B-4438F2DBA99A}">
      <dgm:prSet/>
      <dgm:spPr/>
      <dgm:t>
        <a:bodyPr/>
        <a:lstStyle/>
        <a:p>
          <a:endParaRPr lang="es-EC"/>
        </a:p>
      </dgm:t>
    </dgm:pt>
    <dgm:pt modelId="{6419A4AF-F546-4ADD-A982-47D2EBA25FF8}" type="pres">
      <dgm:prSet presAssocID="{E57A2BBC-F414-49AA-8342-7BB485996BA8}" presName="cycle" presStyleCnt="0">
        <dgm:presLayoutVars>
          <dgm:dir/>
          <dgm:resizeHandles val="exact"/>
        </dgm:presLayoutVars>
      </dgm:prSet>
      <dgm:spPr/>
      <dgm:t>
        <a:bodyPr/>
        <a:lstStyle/>
        <a:p>
          <a:endParaRPr lang="es-EC"/>
        </a:p>
      </dgm:t>
    </dgm:pt>
    <dgm:pt modelId="{E99040A7-2A1F-45D4-A1D9-BEFE6724477B}" type="pres">
      <dgm:prSet presAssocID="{ABF078D7-DC74-48CF-803D-3D2C10ACC653}" presName="arrow" presStyleLbl="node1" presStyleIdx="0" presStyleCnt="1">
        <dgm:presLayoutVars>
          <dgm:bulletEnabled val="1"/>
        </dgm:presLayoutVars>
      </dgm:prSet>
      <dgm:spPr/>
      <dgm:t>
        <a:bodyPr/>
        <a:lstStyle/>
        <a:p>
          <a:endParaRPr lang="es-EC"/>
        </a:p>
      </dgm:t>
    </dgm:pt>
  </dgm:ptLst>
  <dgm:cxnLst>
    <dgm:cxn modelId="{C4C5EB9E-F70C-4566-83CE-F4E7115E374D}" type="presOf" srcId="{E57A2BBC-F414-49AA-8342-7BB485996BA8}" destId="{6419A4AF-F546-4ADD-A982-47D2EBA25FF8}" srcOrd="0" destOrd="0" presId="urn:microsoft.com/office/officeart/2005/8/layout/arrow1"/>
    <dgm:cxn modelId="{6D67B8E2-4D3C-4902-880B-4438F2DBA99A}" srcId="{E57A2BBC-F414-49AA-8342-7BB485996BA8}" destId="{ABF078D7-DC74-48CF-803D-3D2C10ACC653}" srcOrd="0" destOrd="0" parTransId="{3759E0CC-3D2A-4C5D-B6FE-BED7DF52A7DB}" sibTransId="{DD2A50BE-EAA7-4542-B973-437E1B167C86}"/>
    <dgm:cxn modelId="{324A070B-67B6-4349-A664-A9FF2C7F58FF}" type="presOf" srcId="{ABF078D7-DC74-48CF-803D-3D2C10ACC653}" destId="{E99040A7-2A1F-45D4-A1D9-BEFE6724477B}" srcOrd="0" destOrd="0" presId="urn:microsoft.com/office/officeart/2005/8/layout/arrow1"/>
    <dgm:cxn modelId="{FA32CF90-B5BC-486B-8FD5-7F1EACB9B280}" type="presParOf" srcId="{6419A4AF-F546-4ADD-A982-47D2EBA25FF8}" destId="{E99040A7-2A1F-45D4-A1D9-BEFE6724477B}" srcOrd="0" destOrd="0" presId="urn:microsoft.com/office/officeart/2005/8/layout/arrow1"/>
  </dgm:cxnLst>
  <dgm:bg/>
  <dgm:whole/>
  <dgm:extLst>
    <a:ext uri="http://schemas.microsoft.com/office/drawing/2008/diagram">
      <dsp:dataModelExt xmlns:dsp="http://schemas.microsoft.com/office/drawing/2008/diagram" relId="rId3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8F726189-2374-44C1-B4A0-D2A3859B9CDA}" type="doc">
      <dgm:prSet loTypeId="urn:microsoft.com/office/officeart/2008/layout/CircleAccentTimeline" loCatId="process" qsTypeId="urn:microsoft.com/office/officeart/2005/8/quickstyle/simple1" qsCatId="simple" csTypeId="urn:microsoft.com/office/officeart/2005/8/colors/accent3_5" csCatId="accent3" phldr="1"/>
      <dgm:spPr/>
    </dgm:pt>
    <dgm:pt modelId="{12812974-5628-47E0-9D42-24EB726F89A5}">
      <dgm:prSet phldrT="[Texto]"/>
      <dgm:spPr/>
      <dgm:t>
        <a:bodyPr/>
        <a:lstStyle/>
        <a:p>
          <a:r>
            <a:rPr lang="es-EC" b="1" dirty="0" smtClean="0"/>
            <a:t>215°C</a:t>
          </a:r>
          <a:endParaRPr lang="es-EC" dirty="0"/>
        </a:p>
      </dgm:t>
    </dgm:pt>
    <dgm:pt modelId="{0C0EC0A0-CE25-4117-B04E-D615469B1922}" type="parTrans" cxnId="{3B6A18DD-0604-4F5F-9AF0-13BD5569992F}">
      <dgm:prSet/>
      <dgm:spPr/>
      <dgm:t>
        <a:bodyPr/>
        <a:lstStyle/>
        <a:p>
          <a:endParaRPr lang="es-EC"/>
        </a:p>
      </dgm:t>
    </dgm:pt>
    <dgm:pt modelId="{A180B4D0-D5F5-413C-9996-235981466E2A}" type="sibTrans" cxnId="{3B6A18DD-0604-4F5F-9AF0-13BD5569992F}">
      <dgm:prSet/>
      <dgm:spPr/>
      <dgm:t>
        <a:bodyPr/>
        <a:lstStyle/>
        <a:p>
          <a:endParaRPr lang="es-EC"/>
        </a:p>
      </dgm:t>
    </dgm:pt>
    <dgm:pt modelId="{2A98557F-FEA0-4A15-A8BD-3A6F81CE627C}">
      <dgm:prSet/>
      <dgm:spPr/>
      <dgm:t>
        <a:bodyPr/>
        <a:lstStyle/>
        <a:p>
          <a:r>
            <a:rPr lang="es-EC" b="1" smtClean="0"/>
            <a:t>85 psi</a:t>
          </a:r>
          <a:endParaRPr lang="es-EC"/>
        </a:p>
      </dgm:t>
    </dgm:pt>
    <dgm:pt modelId="{81667530-BC2E-498E-AD9F-5B15F0F5038C}" type="parTrans" cxnId="{DAE80BFB-A15F-42E6-BDD8-5BD24F72E9D1}">
      <dgm:prSet/>
      <dgm:spPr/>
      <dgm:t>
        <a:bodyPr/>
        <a:lstStyle/>
        <a:p>
          <a:endParaRPr lang="es-EC"/>
        </a:p>
      </dgm:t>
    </dgm:pt>
    <dgm:pt modelId="{1E21BF13-88B7-4B74-BF75-9260EC2A540A}" type="sibTrans" cxnId="{DAE80BFB-A15F-42E6-BDD8-5BD24F72E9D1}">
      <dgm:prSet/>
      <dgm:spPr/>
      <dgm:t>
        <a:bodyPr/>
        <a:lstStyle/>
        <a:p>
          <a:endParaRPr lang="es-EC"/>
        </a:p>
      </dgm:t>
    </dgm:pt>
    <dgm:pt modelId="{8FB32EE3-C4BE-415C-B941-CA033CA51344}">
      <dgm:prSet/>
      <dgm:spPr/>
      <dgm:t>
        <a:bodyPr/>
        <a:lstStyle/>
        <a:p>
          <a:r>
            <a:rPr lang="es-EC" b="1" smtClean="0"/>
            <a:t>6 s</a:t>
          </a:r>
          <a:endParaRPr lang="es-EC"/>
        </a:p>
      </dgm:t>
    </dgm:pt>
    <dgm:pt modelId="{F5E7DDDE-4835-4B61-B4EA-39579A38BB0D}" type="parTrans" cxnId="{57738341-B412-4A73-8560-23EB928BB617}">
      <dgm:prSet/>
      <dgm:spPr/>
      <dgm:t>
        <a:bodyPr/>
        <a:lstStyle/>
        <a:p>
          <a:endParaRPr lang="es-EC"/>
        </a:p>
      </dgm:t>
    </dgm:pt>
    <dgm:pt modelId="{E2442041-287E-429E-9A8D-5D0DECCB6D26}" type="sibTrans" cxnId="{57738341-B412-4A73-8560-23EB928BB617}">
      <dgm:prSet/>
      <dgm:spPr/>
      <dgm:t>
        <a:bodyPr/>
        <a:lstStyle/>
        <a:p>
          <a:endParaRPr lang="es-EC"/>
        </a:p>
      </dgm:t>
    </dgm:pt>
    <dgm:pt modelId="{E7AE8FCE-E361-46D9-B4FA-9FFB87426144}" type="pres">
      <dgm:prSet presAssocID="{8F726189-2374-44C1-B4A0-D2A3859B9CDA}" presName="Name0" presStyleCnt="0">
        <dgm:presLayoutVars>
          <dgm:dir/>
        </dgm:presLayoutVars>
      </dgm:prSet>
      <dgm:spPr/>
    </dgm:pt>
    <dgm:pt modelId="{DC9A77A9-F8F8-4637-988D-6A60D67543A4}" type="pres">
      <dgm:prSet presAssocID="{12812974-5628-47E0-9D42-24EB726F89A5}" presName="parComposite" presStyleCnt="0"/>
      <dgm:spPr/>
    </dgm:pt>
    <dgm:pt modelId="{F4D9B2AC-E8F0-4446-91D5-4032EDC837D0}" type="pres">
      <dgm:prSet presAssocID="{12812974-5628-47E0-9D42-24EB726F89A5}" presName="parBigCircle" presStyleLbl="node0" presStyleIdx="0" presStyleCnt="3"/>
      <dgm:spPr/>
    </dgm:pt>
    <dgm:pt modelId="{E6C00FA8-4BD6-4BF9-90D8-C4378A4E9BED}" type="pres">
      <dgm:prSet presAssocID="{12812974-5628-47E0-9D42-24EB726F89A5}" presName="parTx" presStyleLbl="revTx" presStyleIdx="0" presStyleCnt="3"/>
      <dgm:spPr/>
      <dgm:t>
        <a:bodyPr/>
        <a:lstStyle/>
        <a:p>
          <a:endParaRPr lang="es-EC"/>
        </a:p>
      </dgm:t>
    </dgm:pt>
    <dgm:pt modelId="{445214DD-97DD-4516-8A47-A32FE6093FFD}" type="pres">
      <dgm:prSet presAssocID="{12812974-5628-47E0-9D42-24EB726F89A5}" presName="bSpace" presStyleCnt="0"/>
      <dgm:spPr/>
    </dgm:pt>
    <dgm:pt modelId="{852720D8-DB26-4879-9892-4584B3EBA25E}" type="pres">
      <dgm:prSet presAssocID="{12812974-5628-47E0-9D42-24EB726F89A5}" presName="parBackupNorm" presStyleCnt="0"/>
      <dgm:spPr/>
    </dgm:pt>
    <dgm:pt modelId="{19D1D81A-4FCC-452B-B093-6C5F95093D62}" type="pres">
      <dgm:prSet presAssocID="{A180B4D0-D5F5-413C-9996-235981466E2A}" presName="parSpace" presStyleCnt="0"/>
      <dgm:spPr/>
    </dgm:pt>
    <dgm:pt modelId="{2BBDAB02-AE2F-4776-8C5F-3307BBDE5427}" type="pres">
      <dgm:prSet presAssocID="{2A98557F-FEA0-4A15-A8BD-3A6F81CE627C}" presName="parComposite" presStyleCnt="0"/>
      <dgm:spPr/>
    </dgm:pt>
    <dgm:pt modelId="{9A4E5D3F-09D4-4688-B01C-7122E9CF0362}" type="pres">
      <dgm:prSet presAssocID="{2A98557F-FEA0-4A15-A8BD-3A6F81CE627C}" presName="parBigCircle" presStyleLbl="node0" presStyleIdx="1" presStyleCnt="3"/>
      <dgm:spPr/>
    </dgm:pt>
    <dgm:pt modelId="{6D4F4826-E7B0-4B91-9196-42B5873D39A3}" type="pres">
      <dgm:prSet presAssocID="{2A98557F-FEA0-4A15-A8BD-3A6F81CE627C}" presName="parTx" presStyleLbl="revTx" presStyleIdx="1" presStyleCnt="3"/>
      <dgm:spPr/>
      <dgm:t>
        <a:bodyPr/>
        <a:lstStyle/>
        <a:p>
          <a:endParaRPr lang="es-EC"/>
        </a:p>
      </dgm:t>
    </dgm:pt>
    <dgm:pt modelId="{2DB2AFEE-555C-4EE6-8DDF-8B50478F497C}" type="pres">
      <dgm:prSet presAssocID="{2A98557F-FEA0-4A15-A8BD-3A6F81CE627C}" presName="bSpace" presStyleCnt="0"/>
      <dgm:spPr/>
    </dgm:pt>
    <dgm:pt modelId="{F53732E5-73ED-44BF-A130-BF6806DB8162}" type="pres">
      <dgm:prSet presAssocID="{2A98557F-FEA0-4A15-A8BD-3A6F81CE627C}" presName="parBackupNorm" presStyleCnt="0"/>
      <dgm:spPr/>
    </dgm:pt>
    <dgm:pt modelId="{2143A4CC-B655-429F-8060-39763C2F6B0D}" type="pres">
      <dgm:prSet presAssocID="{1E21BF13-88B7-4B74-BF75-9260EC2A540A}" presName="parSpace" presStyleCnt="0"/>
      <dgm:spPr/>
    </dgm:pt>
    <dgm:pt modelId="{EEC468A7-A743-4E53-8222-6D3E86DCE4DE}" type="pres">
      <dgm:prSet presAssocID="{8FB32EE3-C4BE-415C-B941-CA033CA51344}" presName="parComposite" presStyleCnt="0"/>
      <dgm:spPr/>
    </dgm:pt>
    <dgm:pt modelId="{3BA8F9D2-7E0E-4E2C-AEEF-7D62F14B6C1D}" type="pres">
      <dgm:prSet presAssocID="{8FB32EE3-C4BE-415C-B941-CA033CA51344}" presName="parBigCircle" presStyleLbl="node0" presStyleIdx="2" presStyleCnt="3"/>
      <dgm:spPr/>
    </dgm:pt>
    <dgm:pt modelId="{C768D1D9-3F37-4FA3-A502-81EB8B48DE6F}" type="pres">
      <dgm:prSet presAssocID="{8FB32EE3-C4BE-415C-B941-CA033CA51344}" presName="parTx" presStyleLbl="revTx" presStyleIdx="2" presStyleCnt="3"/>
      <dgm:spPr/>
      <dgm:t>
        <a:bodyPr/>
        <a:lstStyle/>
        <a:p>
          <a:endParaRPr lang="es-EC"/>
        </a:p>
      </dgm:t>
    </dgm:pt>
    <dgm:pt modelId="{B3C8A8C4-1BEE-44A8-998E-831208CF7FD7}" type="pres">
      <dgm:prSet presAssocID="{8FB32EE3-C4BE-415C-B941-CA033CA51344}" presName="bSpace" presStyleCnt="0"/>
      <dgm:spPr/>
    </dgm:pt>
    <dgm:pt modelId="{E50C4D33-747F-4EBE-9522-6B452CCAB687}" type="pres">
      <dgm:prSet presAssocID="{8FB32EE3-C4BE-415C-B941-CA033CA51344}" presName="parBackupNorm" presStyleCnt="0"/>
      <dgm:spPr/>
    </dgm:pt>
    <dgm:pt modelId="{4E4B12E3-2758-44C0-AF55-CFE31F982C96}" type="pres">
      <dgm:prSet presAssocID="{E2442041-287E-429E-9A8D-5D0DECCB6D26}" presName="parSpace" presStyleCnt="0"/>
      <dgm:spPr/>
    </dgm:pt>
  </dgm:ptLst>
  <dgm:cxnLst>
    <dgm:cxn modelId="{DAE80BFB-A15F-42E6-BDD8-5BD24F72E9D1}" srcId="{8F726189-2374-44C1-B4A0-D2A3859B9CDA}" destId="{2A98557F-FEA0-4A15-A8BD-3A6F81CE627C}" srcOrd="1" destOrd="0" parTransId="{81667530-BC2E-498E-AD9F-5B15F0F5038C}" sibTransId="{1E21BF13-88B7-4B74-BF75-9260EC2A540A}"/>
    <dgm:cxn modelId="{56D18C3E-4EC8-4847-A974-52667A1DFD2B}" type="presOf" srcId="{2A98557F-FEA0-4A15-A8BD-3A6F81CE627C}" destId="{6D4F4826-E7B0-4B91-9196-42B5873D39A3}" srcOrd="0" destOrd="0" presId="urn:microsoft.com/office/officeart/2008/layout/CircleAccentTimeline"/>
    <dgm:cxn modelId="{CC3B9DB9-1FFD-468B-B3D6-9DD3B1738B72}" type="presOf" srcId="{8F726189-2374-44C1-B4A0-D2A3859B9CDA}" destId="{E7AE8FCE-E361-46D9-B4FA-9FFB87426144}" srcOrd="0" destOrd="0" presId="urn:microsoft.com/office/officeart/2008/layout/CircleAccentTimeline"/>
    <dgm:cxn modelId="{BE4C0101-4DB0-4DBB-AB44-FE23CD0E5E17}" type="presOf" srcId="{8FB32EE3-C4BE-415C-B941-CA033CA51344}" destId="{C768D1D9-3F37-4FA3-A502-81EB8B48DE6F}" srcOrd="0" destOrd="0" presId="urn:microsoft.com/office/officeart/2008/layout/CircleAccentTimeline"/>
    <dgm:cxn modelId="{4BA0CF44-3A2A-4646-ABD5-CF5889986A88}" type="presOf" srcId="{12812974-5628-47E0-9D42-24EB726F89A5}" destId="{E6C00FA8-4BD6-4BF9-90D8-C4378A4E9BED}" srcOrd="0" destOrd="0" presId="urn:microsoft.com/office/officeart/2008/layout/CircleAccentTimeline"/>
    <dgm:cxn modelId="{3B6A18DD-0604-4F5F-9AF0-13BD5569992F}" srcId="{8F726189-2374-44C1-B4A0-D2A3859B9CDA}" destId="{12812974-5628-47E0-9D42-24EB726F89A5}" srcOrd="0" destOrd="0" parTransId="{0C0EC0A0-CE25-4117-B04E-D615469B1922}" sibTransId="{A180B4D0-D5F5-413C-9996-235981466E2A}"/>
    <dgm:cxn modelId="{57738341-B412-4A73-8560-23EB928BB617}" srcId="{8F726189-2374-44C1-B4A0-D2A3859B9CDA}" destId="{8FB32EE3-C4BE-415C-B941-CA033CA51344}" srcOrd="2" destOrd="0" parTransId="{F5E7DDDE-4835-4B61-B4EA-39579A38BB0D}" sibTransId="{E2442041-287E-429E-9A8D-5D0DECCB6D26}"/>
    <dgm:cxn modelId="{3A1A6E34-4FC4-440B-A057-00D9F4E5D92A}" type="presParOf" srcId="{E7AE8FCE-E361-46D9-B4FA-9FFB87426144}" destId="{DC9A77A9-F8F8-4637-988D-6A60D67543A4}" srcOrd="0" destOrd="0" presId="urn:microsoft.com/office/officeart/2008/layout/CircleAccentTimeline"/>
    <dgm:cxn modelId="{82B6C7C0-55C4-4EC9-BF51-0AEA964C7474}" type="presParOf" srcId="{DC9A77A9-F8F8-4637-988D-6A60D67543A4}" destId="{F4D9B2AC-E8F0-4446-91D5-4032EDC837D0}" srcOrd="0" destOrd="0" presId="urn:microsoft.com/office/officeart/2008/layout/CircleAccentTimeline"/>
    <dgm:cxn modelId="{E9B9FEBE-B1E1-4166-8974-C78A20E5DFEE}" type="presParOf" srcId="{DC9A77A9-F8F8-4637-988D-6A60D67543A4}" destId="{E6C00FA8-4BD6-4BF9-90D8-C4378A4E9BED}" srcOrd="1" destOrd="0" presId="urn:microsoft.com/office/officeart/2008/layout/CircleAccentTimeline"/>
    <dgm:cxn modelId="{A50A3849-D675-4CEB-B22E-50483E29C154}" type="presParOf" srcId="{DC9A77A9-F8F8-4637-988D-6A60D67543A4}" destId="{445214DD-97DD-4516-8A47-A32FE6093FFD}" srcOrd="2" destOrd="0" presId="urn:microsoft.com/office/officeart/2008/layout/CircleAccentTimeline"/>
    <dgm:cxn modelId="{9A288A4D-F130-49D7-A55C-4B119CDD3701}" type="presParOf" srcId="{E7AE8FCE-E361-46D9-B4FA-9FFB87426144}" destId="{852720D8-DB26-4879-9892-4584B3EBA25E}" srcOrd="1" destOrd="0" presId="urn:microsoft.com/office/officeart/2008/layout/CircleAccentTimeline"/>
    <dgm:cxn modelId="{DDD14B72-9421-470F-86AB-9609A4128CA5}" type="presParOf" srcId="{E7AE8FCE-E361-46D9-B4FA-9FFB87426144}" destId="{19D1D81A-4FCC-452B-B093-6C5F95093D62}" srcOrd="2" destOrd="0" presId="urn:microsoft.com/office/officeart/2008/layout/CircleAccentTimeline"/>
    <dgm:cxn modelId="{8BB01DD5-C0B1-4BCE-915D-41C8C71278B8}" type="presParOf" srcId="{E7AE8FCE-E361-46D9-B4FA-9FFB87426144}" destId="{2BBDAB02-AE2F-4776-8C5F-3307BBDE5427}" srcOrd="3" destOrd="0" presId="urn:microsoft.com/office/officeart/2008/layout/CircleAccentTimeline"/>
    <dgm:cxn modelId="{3EDAE3F0-A14D-4B3F-8D19-485F330BB41A}" type="presParOf" srcId="{2BBDAB02-AE2F-4776-8C5F-3307BBDE5427}" destId="{9A4E5D3F-09D4-4688-B01C-7122E9CF0362}" srcOrd="0" destOrd="0" presId="urn:microsoft.com/office/officeart/2008/layout/CircleAccentTimeline"/>
    <dgm:cxn modelId="{A0CF0ECD-8FB8-41BB-A08B-F8320DDF9AAC}" type="presParOf" srcId="{2BBDAB02-AE2F-4776-8C5F-3307BBDE5427}" destId="{6D4F4826-E7B0-4B91-9196-42B5873D39A3}" srcOrd="1" destOrd="0" presId="urn:microsoft.com/office/officeart/2008/layout/CircleAccentTimeline"/>
    <dgm:cxn modelId="{73DF1CF6-4C6D-4259-8D2B-BF2F48058FEB}" type="presParOf" srcId="{2BBDAB02-AE2F-4776-8C5F-3307BBDE5427}" destId="{2DB2AFEE-555C-4EE6-8DDF-8B50478F497C}" srcOrd="2" destOrd="0" presId="urn:microsoft.com/office/officeart/2008/layout/CircleAccentTimeline"/>
    <dgm:cxn modelId="{77EC07CF-91DF-4BAA-BF51-D8D03792D49C}" type="presParOf" srcId="{E7AE8FCE-E361-46D9-B4FA-9FFB87426144}" destId="{F53732E5-73ED-44BF-A130-BF6806DB8162}" srcOrd="4" destOrd="0" presId="urn:microsoft.com/office/officeart/2008/layout/CircleAccentTimeline"/>
    <dgm:cxn modelId="{C97D2B12-3C36-44FC-A7DF-1748143F3F0F}" type="presParOf" srcId="{E7AE8FCE-E361-46D9-B4FA-9FFB87426144}" destId="{2143A4CC-B655-429F-8060-39763C2F6B0D}" srcOrd="5" destOrd="0" presId="urn:microsoft.com/office/officeart/2008/layout/CircleAccentTimeline"/>
    <dgm:cxn modelId="{CA7C0827-3D26-4D13-AEAB-82B23EC2EC74}" type="presParOf" srcId="{E7AE8FCE-E361-46D9-B4FA-9FFB87426144}" destId="{EEC468A7-A743-4E53-8222-6D3E86DCE4DE}" srcOrd="6" destOrd="0" presId="urn:microsoft.com/office/officeart/2008/layout/CircleAccentTimeline"/>
    <dgm:cxn modelId="{62D98AF9-D0A1-4AA7-AE7B-BBEDFB3824C8}" type="presParOf" srcId="{EEC468A7-A743-4E53-8222-6D3E86DCE4DE}" destId="{3BA8F9D2-7E0E-4E2C-AEEF-7D62F14B6C1D}" srcOrd="0" destOrd="0" presId="urn:microsoft.com/office/officeart/2008/layout/CircleAccentTimeline"/>
    <dgm:cxn modelId="{97BD3D43-45A4-48C7-8690-CAEADC2BACDC}" type="presParOf" srcId="{EEC468A7-A743-4E53-8222-6D3E86DCE4DE}" destId="{C768D1D9-3F37-4FA3-A502-81EB8B48DE6F}" srcOrd="1" destOrd="0" presId="urn:microsoft.com/office/officeart/2008/layout/CircleAccentTimeline"/>
    <dgm:cxn modelId="{D333F64D-776A-4F75-9783-37FD16316E62}" type="presParOf" srcId="{EEC468A7-A743-4E53-8222-6D3E86DCE4DE}" destId="{B3C8A8C4-1BEE-44A8-998E-831208CF7FD7}" srcOrd="2" destOrd="0" presId="urn:microsoft.com/office/officeart/2008/layout/CircleAccentTimeline"/>
    <dgm:cxn modelId="{2C898D55-9EEE-4DAC-AD04-6921E9B57FF3}" type="presParOf" srcId="{E7AE8FCE-E361-46D9-B4FA-9FFB87426144}" destId="{E50C4D33-747F-4EBE-9522-6B452CCAB687}" srcOrd="7" destOrd="0" presId="urn:microsoft.com/office/officeart/2008/layout/CircleAccentTimeline"/>
    <dgm:cxn modelId="{FA8CE3CE-C37C-4474-B5C6-6A229C792F2A}" type="presParOf" srcId="{E7AE8FCE-E361-46D9-B4FA-9FFB87426144}" destId="{4E4B12E3-2758-44C0-AF55-CFE31F982C96}" srcOrd="8" destOrd="0" presId="urn:microsoft.com/office/officeart/2008/layout/CircleAccentTimeline"/>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8F726189-2374-44C1-B4A0-D2A3859B9CDA}" type="doc">
      <dgm:prSet loTypeId="urn:microsoft.com/office/officeart/2008/layout/CircleAccentTimeline" loCatId="process" qsTypeId="urn:microsoft.com/office/officeart/2005/8/quickstyle/simple1" qsCatId="simple" csTypeId="urn:microsoft.com/office/officeart/2005/8/colors/accent3_5" csCatId="accent3" phldr="1"/>
      <dgm:spPr/>
    </dgm:pt>
    <dgm:pt modelId="{12812974-5628-47E0-9D42-24EB726F89A5}">
      <dgm:prSet phldrT="[Texto]"/>
      <dgm:spPr/>
      <dgm:t>
        <a:bodyPr/>
        <a:lstStyle/>
        <a:p>
          <a:r>
            <a:rPr lang="es-EC" b="1" dirty="0" smtClean="0"/>
            <a:t>215°C</a:t>
          </a:r>
          <a:endParaRPr lang="es-EC" dirty="0"/>
        </a:p>
      </dgm:t>
    </dgm:pt>
    <dgm:pt modelId="{0C0EC0A0-CE25-4117-B04E-D615469B1922}" type="parTrans" cxnId="{3B6A18DD-0604-4F5F-9AF0-13BD5569992F}">
      <dgm:prSet/>
      <dgm:spPr/>
      <dgm:t>
        <a:bodyPr/>
        <a:lstStyle/>
        <a:p>
          <a:endParaRPr lang="es-EC"/>
        </a:p>
      </dgm:t>
    </dgm:pt>
    <dgm:pt modelId="{A180B4D0-D5F5-413C-9996-235981466E2A}" type="sibTrans" cxnId="{3B6A18DD-0604-4F5F-9AF0-13BD5569992F}">
      <dgm:prSet/>
      <dgm:spPr/>
      <dgm:t>
        <a:bodyPr/>
        <a:lstStyle/>
        <a:p>
          <a:endParaRPr lang="es-EC"/>
        </a:p>
      </dgm:t>
    </dgm:pt>
    <dgm:pt modelId="{41668D36-E122-42A0-8D3A-4A1EAF960A4D}">
      <dgm:prSet/>
      <dgm:spPr/>
      <dgm:t>
        <a:bodyPr/>
        <a:lstStyle/>
        <a:p>
          <a:r>
            <a:rPr lang="es-EC" b="1" smtClean="0"/>
            <a:t>100 psi</a:t>
          </a:r>
          <a:endParaRPr lang="es-EC"/>
        </a:p>
      </dgm:t>
    </dgm:pt>
    <dgm:pt modelId="{50BCF481-6F7E-42CA-92FD-53B95E2D364A}" type="parTrans" cxnId="{FDBB1AE3-E748-4276-9842-4F625DD659F2}">
      <dgm:prSet/>
      <dgm:spPr/>
      <dgm:t>
        <a:bodyPr/>
        <a:lstStyle/>
        <a:p>
          <a:endParaRPr lang="es-EC"/>
        </a:p>
      </dgm:t>
    </dgm:pt>
    <dgm:pt modelId="{C1654AC3-4F33-4316-AB65-38032669ECBE}" type="sibTrans" cxnId="{FDBB1AE3-E748-4276-9842-4F625DD659F2}">
      <dgm:prSet/>
      <dgm:spPr/>
      <dgm:t>
        <a:bodyPr/>
        <a:lstStyle/>
        <a:p>
          <a:endParaRPr lang="es-EC"/>
        </a:p>
      </dgm:t>
    </dgm:pt>
    <dgm:pt modelId="{B37BF6F2-55C2-4E07-BD3E-16D5AB6ADDA7}">
      <dgm:prSet/>
      <dgm:spPr/>
      <dgm:t>
        <a:bodyPr/>
        <a:lstStyle/>
        <a:p>
          <a:r>
            <a:rPr lang="es-EC" b="1" smtClean="0"/>
            <a:t>4 s</a:t>
          </a:r>
          <a:endParaRPr lang="es-EC"/>
        </a:p>
      </dgm:t>
    </dgm:pt>
    <dgm:pt modelId="{6DABA6E7-234D-42DE-96E2-9781B9218EB9}" type="parTrans" cxnId="{CF5CA675-8640-4395-AC81-AC3F61D741B9}">
      <dgm:prSet/>
      <dgm:spPr/>
      <dgm:t>
        <a:bodyPr/>
        <a:lstStyle/>
        <a:p>
          <a:endParaRPr lang="es-EC"/>
        </a:p>
      </dgm:t>
    </dgm:pt>
    <dgm:pt modelId="{974BBB27-7D7A-4B83-9D5C-4057AB186F5C}" type="sibTrans" cxnId="{CF5CA675-8640-4395-AC81-AC3F61D741B9}">
      <dgm:prSet/>
      <dgm:spPr/>
      <dgm:t>
        <a:bodyPr/>
        <a:lstStyle/>
        <a:p>
          <a:endParaRPr lang="es-EC"/>
        </a:p>
      </dgm:t>
    </dgm:pt>
    <dgm:pt modelId="{E7AE8FCE-E361-46D9-B4FA-9FFB87426144}" type="pres">
      <dgm:prSet presAssocID="{8F726189-2374-44C1-B4A0-D2A3859B9CDA}" presName="Name0" presStyleCnt="0">
        <dgm:presLayoutVars>
          <dgm:dir/>
        </dgm:presLayoutVars>
      </dgm:prSet>
      <dgm:spPr/>
    </dgm:pt>
    <dgm:pt modelId="{DC9A77A9-F8F8-4637-988D-6A60D67543A4}" type="pres">
      <dgm:prSet presAssocID="{12812974-5628-47E0-9D42-24EB726F89A5}" presName="parComposite" presStyleCnt="0"/>
      <dgm:spPr/>
    </dgm:pt>
    <dgm:pt modelId="{F4D9B2AC-E8F0-4446-91D5-4032EDC837D0}" type="pres">
      <dgm:prSet presAssocID="{12812974-5628-47E0-9D42-24EB726F89A5}" presName="parBigCircle" presStyleLbl="node0" presStyleIdx="0" presStyleCnt="3"/>
      <dgm:spPr/>
    </dgm:pt>
    <dgm:pt modelId="{E6C00FA8-4BD6-4BF9-90D8-C4378A4E9BED}" type="pres">
      <dgm:prSet presAssocID="{12812974-5628-47E0-9D42-24EB726F89A5}" presName="parTx" presStyleLbl="revTx" presStyleIdx="0" presStyleCnt="3"/>
      <dgm:spPr/>
      <dgm:t>
        <a:bodyPr/>
        <a:lstStyle/>
        <a:p>
          <a:endParaRPr lang="es-EC"/>
        </a:p>
      </dgm:t>
    </dgm:pt>
    <dgm:pt modelId="{445214DD-97DD-4516-8A47-A32FE6093FFD}" type="pres">
      <dgm:prSet presAssocID="{12812974-5628-47E0-9D42-24EB726F89A5}" presName="bSpace" presStyleCnt="0"/>
      <dgm:spPr/>
    </dgm:pt>
    <dgm:pt modelId="{852720D8-DB26-4879-9892-4584B3EBA25E}" type="pres">
      <dgm:prSet presAssocID="{12812974-5628-47E0-9D42-24EB726F89A5}" presName="parBackupNorm" presStyleCnt="0"/>
      <dgm:spPr/>
    </dgm:pt>
    <dgm:pt modelId="{19D1D81A-4FCC-452B-B093-6C5F95093D62}" type="pres">
      <dgm:prSet presAssocID="{A180B4D0-D5F5-413C-9996-235981466E2A}" presName="parSpace" presStyleCnt="0"/>
      <dgm:spPr/>
    </dgm:pt>
    <dgm:pt modelId="{713F5AE2-6ADD-470E-B7B7-0B6366575087}" type="pres">
      <dgm:prSet presAssocID="{41668D36-E122-42A0-8D3A-4A1EAF960A4D}" presName="parComposite" presStyleCnt="0"/>
      <dgm:spPr/>
    </dgm:pt>
    <dgm:pt modelId="{010209F2-46E1-4879-BF07-8A26156484FA}" type="pres">
      <dgm:prSet presAssocID="{41668D36-E122-42A0-8D3A-4A1EAF960A4D}" presName="parBigCircle" presStyleLbl="node0" presStyleIdx="1" presStyleCnt="3"/>
      <dgm:spPr/>
    </dgm:pt>
    <dgm:pt modelId="{B232A1B9-69C8-4C22-B5E1-A51BDFC01E15}" type="pres">
      <dgm:prSet presAssocID="{41668D36-E122-42A0-8D3A-4A1EAF960A4D}" presName="parTx" presStyleLbl="revTx" presStyleIdx="1" presStyleCnt="3"/>
      <dgm:spPr/>
      <dgm:t>
        <a:bodyPr/>
        <a:lstStyle/>
        <a:p>
          <a:endParaRPr lang="es-EC"/>
        </a:p>
      </dgm:t>
    </dgm:pt>
    <dgm:pt modelId="{C842F0EA-366B-48E1-8719-E073D5D7B8DD}" type="pres">
      <dgm:prSet presAssocID="{41668D36-E122-42A0-8D3A-4A1EAF960A4D}" presName="bSpace" presStyleCnt="0"/>
      <dgm:spPr/>
    </dgm:pt>
    <dgm:pt modelId="{45F42475-D0A9-4ADA-8986-A3BAF6469605}" type="pres">
      <dgm:prSet presAssocID="{41668D36-E122-42A0-8D3A-4A1EAF960A4D}" presName="parBackupNorm" presStyleCnt="0"/>
      <dgm:spPr/>
    </dgm:pt>
    <dgm:pt modelId="{5AAA1C0F-CF5B-4B36-9D3D-2B22D2AEEB80}" type="pres">
      <dgm:prSet presAssocID="{C1654AC3-4F33-4316-AB65-38032669ECBE}" presName="parSpace" presStyleCnt="0"/>
      <dgm:spPr/>
    </dgm:pt>
    <dgm:pt modelId="{55298148-4C1A-423F-89B6-5D80643B4994}" type="pres">
      <dgm:prSet presAssocID="{B37BF6F2-55C2-4E07-BD3E-16D5AB6ADDA7}" presName="parComposite" presStyleCnt="0"/>
      <dgm:spPr/>
    </dgm:pt>
    <dgm:pt modelId="{2140A21B-9E76-4BDF-A7D4-33C87FB81870}" type="pres">
      <dgm:prSet presAssocID="{B37BF6F2-55C2-4E07-BD3E-16D5AB6ADDA7}" presName="parBigCircle" presStyleLbl="node0" presStyleIdx="2" presStyleCnt="3"/>
      <dgm:spPr/>
    </dgm:pt>
    <dgm:pt modelId="{CAAF6B15-B158-44BF-907C-F9E69FE1994D}" type="pres">
      <dgm:prSet presAssocID="{B37BF6F2-55C2-4E07-BD3E-16D5AB6ADDA7}" presName="parTx" presStyleLbl="revTx" presStyleIdx="2" presStyleCnt="3"/>
      <dgm:spPr/>
      <dgm:t>
        <a:bodyPr/>
        <a:lstStyle/>
        <a:p>
          <a:endParaRPr lang="es-EC"/>
        </a:p>
      </dgm:t>
    </dgm:pt>
    <dgm:pt modelId="{070F4F48-E577-47D3-8B55-F1CA8C9F5FCD}" type="pres">
      <dgm:prSet presAssocID="{B37BF6F2-55C2-4E07-BD3E-16D5AB6ADDA7}" presName="bSpace" presStyleCnt="0"/>
      <dgm:spPr/>
    </dgm:pt>
    <dgm:pt modelId="{F358B432-DA0C-4E15-89AB-17F9A9269D5F}" type="pres">
      <dgm:prSet presAssocID="{B37BF6F2-55C2-4E07-BD3E-16D5AB6ADDA7}" presName="parBackupNorm" presStyleCnt="0"/>
      <dgm:spPr/>
    </dgm:pt>
    <dgm:pt modelId="{EEE19C14-0898-46B3-922D-563D043A80C7}" type="pres">
      <dgm:prSet presAssocID="{974BBB27-7D7A-4B83-9D5C-4057AB186F5C}" presName="parSpace" presStyleCnt="0"/>
      <dgm:spPr/>
    </dgm:pt>
  </dgm:ptLst>
  <dgm:cxnLst>
    <dgm:cxn modelId="{CF5CA675-8640-4395-AC81-AC3F61D741B9}" srcId="{8F726189-2374-44C1-B4A0-D2A3859B9CDA}" destId="{B37BF6F2-55C2-4E07-BD3E-16D5AB6ADDA7}" srcOrd="2" destOrd="0" parTransId="{6DABA6E7-234D-42DE-96E2-9781B9218EB9}" sibTransId="{974BBB27-7D7A-4B83-9D5C-4057AB186F5C}"/>
    <dgm:cxn modelId="{15A2162C-F425-4762-A69B-D349A2C08226}" type="presOf" srcId="{12812974-5628-47E0-9D42-24EB726F89A5}" destId="{E6C00FA8-4BD6-4BF9-90D8-C4378A4E9BED}" srcOrd="0" destOrd="0" presId="urn:microsoft.com/office/officeart/2008/layout/CircleAccentTimeline"/>
    <dgm:cxn modelId="{8559633A-B971-4332-BAFE-57FCC56CDABB}" type="presOf" srcId="{B37BF6F2-55C2-4E07-BD3E-16D5AB6ADDA7}" destId="{CAAF6B15-B158-44BF-907C-F9E69FE1994D}" srcOrd="0" destOrd="0" presId="urn:microsoft.com/office/officeart/2008/layout/CircleAccentTimeline"/>
    <dgm:cxn modelId="{E7AB63AB-AC1C-4D17-9D29-1DF247814BB6}" type="presOf" srcId="{8F726189-2374-44C1-B4A0-D2A3859B9CDA}" destId="{E7AE8FCE-E361-46D9-B4FA-9FFB87426144}" srcOrd="0" destOrd="0" presId="urn:microsoft.com/office/officeart/2008/layout/CircleAccentTimeline"/>
    <dgm:cxn modelId="{FDBB1AE3-E748-4276-9842-4F625DD659F2}" srcId="{8F726189-2374-44C1-B4A0-D2A3859B9CDA}" destId="{41668D36-E122-42A0-8D3A-4A1EAF960A4D}" srcOrd="1" destOrd="0" parTransId="{50BCF481-6F7E-42CA-92FD-53B95E2D364A}" sibTransId="{C1654AC3-4F33-4316-AB65-38032669ECBE}"/>
    <dgm:cxn modelId="{3BC07026-B9DB-4F95-A8B1-4F1717F2EC65}" type="presOf" srcId="{41668D36-E122-42A0-8D3A-4A1EAF960A4D}" destId="{B232A1B9-69C8-4C22-B5E1-A51BDFC01E15}" srcOrd="0" destOrd="0" presId="urn:microsoft.com/office/officeart/2008/layout/CircleAccentTimeline"/>
    <dgm:cxn modelId="{3B6A18DD-0604-4F5F-9AF0-13BD5569992F}" srcId="{8F726189-2374-44C1-B4A0-D2A3859B9CDA}" destId="{12812974-5628-47E0-9D42-24EB726F89A5}" srcOrd="0" destOrd="0" parTransId="{0C0EC0A0-CE25-4117-B04E-D615469B1922}" sibTransId="{A180B4D0-D5F5-413C-9996-235981466E2A}"/>
    <dgm:cxn modelId="{D53C70B7-9AF8-47AA-9439-53924DBB58AF}" type="presParOf" srcId="{E7AE8FCE-E361-46D9-B4FA-9FFB87426144}" destId="{DC9A77A9-F8F8-4637-988D-6A60D67543A4}" srcOrd="0" destOrd="0" presId="urn:microsoft.com/office/officeart/2008/layout/CircleAccentTimeline"/>
    <dgm:cxn modelId="{26A94F47-A016-4CD8-933B-565C9AB1B767}" type="presParOf" srcId="{DC9A77A9-F8F8-4637-988D-6A60D67543A4}" destId="{F4D9B2AC-E8F0-4446-91D5-4032EDC837D0}" srcOrd="0" destOrd="0" presId="urn:microsoft.com/office/officeart/2008/layout/CircleAccentTimeline"/>
    <dgm:cxn modelId="{0886DA53-DEFB-4D6C-AA1D-7E11CC8AC110}" type="presParOf" srcId="{DC9A77A9-F8F8-4637-988D-6A60D67543A4}" destId="{E6C00FA8-4BD6-4BF9-90D8-C4378A4E9BED}" srcOrd="1" destOrd="0" presId="urn:microsoft.com/office/officeart/2008/layout/CircleAccentTimeline"/>
    <dgm:cxn modelId="{7DEFE39A-EE9C-47A5-A582-C3D4C540EE95}" type="presParOf" srcId="{DC9A77A9-F8F8-4637-988D-6A60D67543A4}" destId="{445214DD-97DD-4516-8A47-A32FE6093FFD}" srcOrd="2" destOrd="0" presId="urn:microsoft.com/office/officeart/2008/layout/CircleAccentTimeline"/>
    <dgm:cxn modelId="{11CCB47B-5145-4ABD-9A43-2549CF2C082E}" type="presParOf" srcId="{E7AE8FCE-E361-46D9-B4FA-9FFB87426144}" destId="{852720D8-DB26-4879-9892-4584B3EBA25E}" srcOrd="1" destOrd="0" presId="urn:microsoft.com/office/officeart/2008/layout/CircleAccentTimeline"/>
    <dgm:cxn modelId="{592DB2DB-0134-4402-9A4E-F816B135134A}" type="presParOf" srcId="{E7AE8FCE-E361-46D9-B4FA-9FFB87426144}" destId="{19D1D81A-4FCC-452B-B093-6C5F95093D62}" srcOrd="2" destOrd="0" presId="urn:microsoft.com/office/officeart/2008/layout/CircleAccentTimeline"/>
    <dgm:cxn modelId="{347B66D1-14B2-43F1-AB8B-1C11AE1B8650}" type="presParOf" srcId="{E7AE8FCE-E361-46D9-B4FA-9FFB87426144}" destId="{713F5AE2-6ADD-470E-B7B7-0B6366575087}" srcOrd="3" destOrd="0" presId="urn:microsoft.com/office/officeart/2008/layout/CircleAccentTimeline"/>
    <dgm:cxn modelId="{F9DEE4AB-A0B5-4111-A846-22C4183745D4}" type="presParOf" srcId="{713F5AE2-6ADD-470E-B7B7-0B6366575087}" destId="{010209F2-46E1-4879-BF07-8A26156484FA}" srcOrd="0" destOrd="0" presId="urn:microsoft.com/office/officeart/2008/layout/CircleAccentTimeline"/>
    <dgm:cxn modelId="{40F28DA7-E78C-4EDF-A30F-CCD2D062D6B2}" type="presParOf" srcId="{713F5AE2-6ADD-470E-B7B7-0B6366575087}" destId="{B232A1B9-69C8-4C22-B5E1-A51BDFC01E15}" srcOrd="1" destOrd="0" presId="urn:microsoft.com/office/officeart/2008/layout/CircleAccentTimeline"/>
    <dgm:cxn modelId="{B2064224-9BF1-4F7A-BFDB-22DA31D3C477}" type="presParOf" srcId="{713F5AE2-6ADD-470E-B7B7-0B6366575087}" destId="{C842F0EA-366B-48E1-8719-E073D5D7B8DD}" srcOrd="2" destOrd="0" presId="urn:microsoft.com/office/officeart/2008/layout/CircleAccentTimeline"/>
    <dgm:cxn modelId="{B2773549-6582-46C7-862F-4C19FC141DB1}" type="presParOf" srcId="{E7AE8FCE-E361-46D9-B4FA-9FFB87426144}" destId="{45F42475-D0A9-4ADA-8986-A3BAF6469605}" srcOrd="4" destOrd="0" presId="urn:microsoft.com/office/officeart/2008/layout/CircleAccentTimeline"/>
    <dgm:cxn modelId="{0C82DFC0-246D-4E2F-B9A6-5200874AE781}" type="presParOf" srcId="{E7AE8FCE-E361-46D9-B4FA-9FFB87426144}" destId="{5AAA1C0F-CF5B-4B36-9D3D-2B22D2AEEB80}" srcOrd="5" destOrd="0" presId="urn:microsoft.com/office/officeart/2008/layout/CircleAccentTimeline"/>
    <dgm:cxn modelId="{6BE0D935-9569-47BD-8512-D09D16D88229}" type="presParOf" srcId="{E7AE8FCE-E361-46D9-B4FA-9FFB87426144}" destId="{55298148-4C1A-423F-89B6-5D80643B4994}" srcOrd="6" destOrd="0" presId="urn:microsoft.com/office/officeart/2008/layout/CircleAccentTimeline"/>
    <dgm:cxn modelId="{50DE5566-DE18-4CC4-A945-2F5E61BD44C7}" type="presParOf" srcId="{55298148-4C1A-423F-89B6-5D80643B4994}" destId="{2140A21B-9E76-4BDF-A7D4-33C87FB81870}" srcOrd="0" destOrd="0" presId="urn:microsoft.com/office/officeart/2008/layout/CircleAccentTimeline"/>
    <dgm:cxn modelId="{87C5811F-E12E-49E9-85DA-486F303044D1}" type="presParOf" srcId="{55298148-4C1A-423F-89B6-5D80643B4994}" destId="{CAAF6B15-B158-44BF-907C-F9E69FE1994D}" srcOrd="1" destOrd="0" presId="urn:microsoft.com/office/officeart/2008/layout/CircleAccentTimeline"/>
    <dgm:cxn modelId="{A89C0651-3E98-486E-8988-CBB3369876D2}" type="presParOf" srcId="{55298148-4C1A-423F-89B6-5D80643B4994}" destId="{070F4F48-E577-47D3-8B55-F1CA8C9F5FCD}" srcOrd="2" destOrd="0" presId="urn:microsoft.com/office/officeart/2008/layout/CircleAccentTimeline"/>
    <dgm:cxn modelId="{9F6F11EF-2CA5-4BD8-83D2-BBB0039A18FB}" type="presParOf" srcId="{E7AE8FCE-E361-46D9-B4FA-9FFB87426144}" destId="{F358B432-DA0C-4E15-89AB-17F9A9269D5F}" srcOrd="7" destOrd="0" presId="urn:microsoft.com/office/officeart/2008/layout/CircleAccentTimeline"/>
    <dgm:cxn modelId="{D0945D83-2A89-4BEB-B398-C71AD4F2F182}" type="presParOf" srcId="{E7AE8FCE-E361-46D9-B4FA-9FFB87426144}" destId="{EEE19C14-0898-46B3-922D-563D043A80C7}" srcOrd="8" destOrd="0" presId="urn:microsoft.com/office/officeart/2008/layout/CircleAccentTimeline"/>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8F726189-2374-44C1-B4A0-D2A3859B9CDA}" type="doc">
      <dgm:prSet loTypeId="urn:microsoft.com/office/officeart/2008/layout/CircleAccentTimeline" loCatId="process" qsTypeId="urn:microsoft.com/office/officeart/2005/8/quickstyle/simple1" qsCatId="simple" csTypeId="urn:microsoft.com/office/officeart/2005/8/colors/accent3_5" csCatId="accent3" phldr="1"/>
      <dgm:spPr/>
    </dgm:pt>
    <dgm:pt modelId="{12812974-5628-47E0-9D42-24EB726F89A5}">
      <dgm:prSet phldrT="[Texto]"/>
      <dgm:spPr/>
      <dgm:t>
        <a:bodyPr/>
        <a:lstStyle/>
        <a:p>
          <a:r>
            <a:rPr lang="es-EC" dirty="0" smtClean="0"/>
            <a:t>170°C</a:t>
          </a:r>
          <a:endParaRPr lang="es-EC" dirty="0"/>
        </a:p>
      </dgm:t>
    </dgm:pt>
    <dgm:pt modelId="{0C0EC0A0-CE25-4117-B04E-D615469B1922}" type="parTrans" cxnId="{3B6A18DD-0604-4F5F-9AF0-13BD5569992F}">
      <dgm:prSet/>
      <dgm:spPr/>
      <dgm:t>
        <a:bodyPr/>
        <a:lstStyle/>
        <a:p>
          <a:endParaRPr lang="es-EC"/>
        </a:p>
      </dgm:t>
    </dgm:pt>
    <dgm:pt modelId="{A180B4D0-D5F5-413C-9996-235981466E2A}" type="sibTrans" cxnId="{3B6A18DD-0604-4F5F-9AF0-13BD5569992F}">
      <dgm:prSet/>
      <dgm:spPr/>
      <dgm:t>
        <a:bodyPr/>
        <a:lstStyle/>
        <a:p>
          <a:endParaRPr lang="es-EC"/>
        </a:p>
      </dgm:t>
    </dgm:pt>
    <dgm:pt modelId="{8E8E77D0-1136-4E5B-8668-45EF2B8B7F02}">
      <dgm:prSet/>
      <dgm:spPr/>
      <dgm:t>
        <a:bodyPr/>
        <a:lstStyle/>
        <a:p>
          <a:r>
            <a:rPr lang="es-EC" smtClean="0"/>
            <a:t>100 psi</a:t>
          </a:r>
          <a:endParaRPr lang="es-EC"/>
        </a:p>
      </dgm:t>
    </dgm:pt>
    <dgm:pt modelId="{C9AC27E0-C681-46EF-A0C0-85079A063C1D}" type="parTrans" cxnId="{F4860EEB-DB90-422E-8724-F04A1E664D21}">
      <dgm:prSet/>
      <dgm:spPr/>
      <dgm:t>
        <a:bodyPr/>
        <a:lstStyle/>
        <a:p>
          <a:endParaRPr lang="es-EC"/>
        </a:p>
      </dgm:t>
    </dgm:pt>
    <dgm:pt modelId="{A10C1BD5-3289-4402-A050-999EE8BC25C8}" type="sibTrans" cxnId="{F4860EEB-DB90-422E-8724-F04A1E664D21}">
      <dgm:prSet/>
      <dgm:spPr/>
      <dgm:t>
        <a:bodyPr/>
        <a:lstStyle/>
        <a:p>
          <a:endParaRPr lang="es-EC"/>
        </a:p>
      </dgm:t>
    </dgm:pt>
    <dgm:pt modelId="{00508972-0854-4B07-B6F8-DD832403189E}">
      <dgm:prSet/>
      <dgm:spPr/>
      <dgm:t>
        <a:bodyPr/>
        <a:lstStyle/>
        <a:p>
          <a:r>
            <a:rPr lang="es-EC" smtClean="0"/>
            <a:t>6 s</a:t>
          </a:r>
          <a:endParaRPr lang="es-EC"/>
        </a:p>
      </dgm:t>
    </dgm:pt>
    <dgm:pt modelId="{70D4A122-5F8B-4BE6-8AF7-A8A2EB8ED61B}" type="parTrans" cxnId="{81FEB5B2-1616-4A9C-BE57-1733DD9DFBC7}">
      <dgm:prSet/>
      <dgm:spPr/>
      <dgm:t>
        <a:bodyPr/>
        <a:lstStyle/>
        <a:p>
          <a:endParaRPr lang="es-EC"/>
        </a:p>
      </dgm:t>
    </dgm:pt>
    <dgm:pt modelId="{66657D2D-88F0-45FC-AEC3-E685DAD64E2A}" type="sibTrans" cxnId="{81FEB5B2-1616-4A9C-BE57-1733DD9DFBC7}">
      <dgm:prSet/>
      <dgm:spPr/>
      <dgm:t>
        <a:bodyPr/>
        <a:lstStyle/>
        <a:p>
          <a:endParaRPr lang="es-EC"/>
        </a:p>
      </dgm:t>
    </dgm:pt>
    <dgm:pt modelId="{E7AE8FCE-E361-46D9-B4FA-9FFB87426144}" type="pres">
      <dgm:prSet presAssocID="{8F726189-2374-44C1-B4A0-D2A3859B9CDA}" presName="Name0" presStyleCnt="0">
        <dgm:presLayoutVars>
          <dgm:dir/>
        </dgm:presLayoutVars>
      </dgm:prSet>
      <dgm:spPr/>
    </dgm:pt>
    <dgm:pt modelId="{DC9A77A9-F8F8-4637-988D-6A60D67543A4}" type="pres">
      <dgm:prSet presAssocID="{12812974-5628-47E0-9D42-24EB726F89A5}" presName="parComposite" presStyleCnt="0"/>
      <dgm:spPr/>
    </dgm:pt>
    <dgm:pt modelId="{F4D9B2AC-E8F0-4446-91D5-4032EDC837D0}" type="pres">
      <dgm:prSet presAssocID="{12812974-5628-47E0-9D42-24EB726F89A5}" presName="parBigCircle" presStyleLbl="node0" presStyleIdx="0" presStyleCnt="3"/>
      <dgm:spPr/>
    </dgm:pt>
    <dgm:pt modelId="{E6C00FA8-4BD6-4BF9-90D8-C4378A4E9BED}" type="pres">
      <dgm:prSet presAssocID="{12812974-5628-47E0-9D42-24EB726F89A5}" presName="parTx" presStyleLbl="revTx" presStyleIdx="0" presStyleCnt="3"/>
      <dgm:spPr/>
      <dgm:t>
        <a:bodyPr/>
        <a:lstStyle/>
        <a:p>
          <a:endParaRPr lang="es-EC"/>
        </a:p>
      </dgm:t>
    </dgm:pt>
    <dgm:pt modelId="{445214DD-97DD-4516-8A47-A32FE6093FFD}" type="pres">
      <dgm:prSet presAssocID="{12812974-5628-47E0-9D42-24EB726F89A5}" presName="bSpace" presStyleCnt="0"/>
      <dgm:spPr/>
    </dgm:pt>
    <dgm:pt modelId="{852720D8-DB26-4879-9892-4584B3EBA25E}" type="pres">
      <dgm:prSet presAssocID="{12812974-5628-47E0-9D42-24EB726F89A5}" presName="parBackupNorm" presStyleCnt="0"/>
      <dgm:spPr/>
    </dgm:pt>
    <dgm:pt modelId="{19D1D81A-4FCC-452B-B093-6C5F95093D62}" type="pres">
      <dgm:prSet presAssocID="{A180B4D0-D5F5-413C-9996-235981466E2A}" presName="parSpace" presStyleCnt="0"/>
      <dgm:spPr/>
    </dgm:pt>
    <dgm:pt modelId="{89B15CAC-0C84-48B0-87BF-658192E2D0BB}" type="pres">
      <dgm:prSet presAssocID="{8E8E77D0-1136-4E5B-8668-45EF2B8B7F02}" presName="parComposite" presStyleCnt="0"/>
      <dgm:spPr/>
    </dgm:pt>
    <dgm:pt modelId="{C2019598-E40D-4F23-AA20-829537C5910E}" type="pres">
      <dgm:prSet presAssocID="{8E8E77D0-1136-4E5B-8668-45EF2B8B7F02}" presName="parBigCircle" presStyleLbl="node0" presStyleIdx="1" presStyleCnt="3"/>
      <dgm:spPr/>
    </dgm:pt>
    <dgm:pt modelId="{943A790B-E101-43E7-B320-795C9ED8C6D5}" type="pres">
      <dgm:prSet presAssocID="{8E8E77D0-1136-4E5B-8668-45EF2B8B7F02}" presName="parTx" presStyleLbl="revTx" presStyleIdx="1" presStyleCnt="3"/>
      <dgm:spPr/>
      <dgm:t>
        <a:bodyPr/>
        <a:lstStyle/>
        <a:p>
          <a:endParaRPr lang="es-EC"/>
        </a:p>
      </dgm:t>
    </dgm:pt>
    <dgm:pt modelId="{FE627059-711E-47C6-942E-B6F3D37DD90C}" type="pres">
      <dgm:prSet presAssocID="{8E8E77D0-1136-4E5B-8668-45EF2B8B7F02}" presName="bSpace" presStyleCnt="0"/>
      <dgm:spPr/>
    </dgm:pt>
    <dgm:pt modelId="{DA6A3C49-4AF0-41AE-9C14-8A17CC50F602}" type="pres">
      <dgm:prSet presAssocID="{8E8E77D0-1136-4E5B-8668-45EF2B8B7F02}" presName="parBackupNorm" presStyleCnt="0"/>
      <dgm:spPr/>
    </dgm:pt>
    <dgm:pt modelId="{844727F3-6968-4F99-B4CB-7A4445109FE3}" type="pres">
      <dgm:prSet presAssocID="{A10C1BD5-3289-4402-A050-999EE8BC25C8}" presName="parSpace" presStyleCnt="0"/>
      <dgm:spPr/>
    </dgm:pt>
    <dgm:pt modelId="{35479A7C-947A-4AFC-A0E8-C3034AF40301}" type="pres">
      <dgm:prSet presAssocID="{00508972-0854-4B07-B6F8-DD832403189E}" presName="parComposite" presStyleCnt="0"/>
      <dgm:spPr/>
    </dgm:pt>
    <dgm:pt modelId="{C281B2CC-FD1C-499E-BBD1-FFF57538A4BA}" type="pres">
      <dgm:prSet presAssocID="{00508972-0854-4B07-B6F8-DD832403189E}" presName="parBigCircle" presStyleLbl="node0" presStyleIdx="2" presStyleCnt="3"/>
      <dgm:spPr/>
    </dgm:pt>
    <dgm:pt modelId="{8F90A61E-20A4-47B7-B36C-2511C20204F4}" type="pres">
      <dgm:prSet presAssocID="{00508972-0854-4B07-B6F8-DD832403189E}" presName="parTx" presStyleLbl="revTx" presStyleIdx="2" presStyleCnt="3"/>
      <dgm:spPr/>
      <dgm:t>
        <a:bodyPr/>
        <a:lstStyle/>
        <a:p>
          <a:endParaRPr lang="es-EC"/>
        </a:p>
      </dgm:t>
    </dgm:pt>
    <dgm:pt modelId="{7B2D499D-8988-4BB4-A051-576E915FDFC6}" type="pres">
      <dgm:prSet presAssocID="{00508972-0854-4B07-B6F8-DD832403189E}" presName="bSpace" presStyleCnt="0"/>
      <dgm:spPr/>
    </dgm:pt>
    <dgm:pt modelId="{3A0D7060-19C5-4823-B8A8-FCE35F25053D}" type="pres">
      <dgm:prSet presAssocID="{00508972-0854-4B07-B6F8-DD832403189E}" presName="parBackupNorm" presStyleCnt="0"/>
      <dgm:spPr/>
    </dgm:pt>
    <dgm:pt modelId="{2562B631-2BAE-48EC-92D9-CE73077A71F4}" type="pres">
      <dgm:prSet presAssocID="{66657D2D-88F0-45FC-AEC3-E685DAD64E2A}" presName="parSpace" presStyleCnt="0"/>
      <dgm:spPr/>
    </dgm:pt>
  </dgm:ptLst>
  <dgm:cxnLst>
    <dgm:cxn modelId="{BA42E737-7287-4170-BF47-1D1A26F75649}" type="presOf" srcId="{8F726189-2374-44C1-B4A0-D2A3859B9CDA}" destId="{E7AE8FCE-E361-46D9-B4FA-9FFB87426144}" srcOrd="0" destOrd="0" presId="urn:microsoft.com/office/officeart/2008/layout/CircleAccentTimeline"/>
    <dgm:cxn modelId="{8870E5F6-F990-44B9-B9E5-AC38D52FA618}" type="presOf" srcId="{00508972-0854-4B07-B6F8-DD832403189E}" destId="{8F90A61E-20A4-47B7-B36C-2511C20204F4}" srcOrd="0" destOrd="0" presId="urn:microsoft.com/office/officeart/2008/layout/CircleAccentTimeline"/>
    <dgm:cxn modelId="{F4860EEB-DB90-422E-8724-F04A1E664D21}" srcId="{8F726189-2374-44C1-B4A0-D2A3859B9CDA}" destId="{8E8E77D0-1136-4E5B-8668-45EF2B8B7F02}" srcOrd="1" destOrd="0" parTransId="{C9AC27E0-C681-46EF-A0C0-85079A063C1D}" sibTransId="{A10C1BD5-3289-4402-A050-999EE8BC25C8}"/>
    <dgm:cxn modelId="{3B6A18DD-0604-4F5F-9AF0-13BD5569992F}" srcId="{8F726189-2374-44C1-B4A0-D2A3859B9CDA}" destId="{12812974-5628-47E0-9D42-24EB726F89A5}" srcOrd="0" destOrd="0" parTransId="{0C0EC0A0-CE25-4117-B04E-D615469B1922}" sibTransId="{A180B4D0-D5F5-413C-9996-235981466E2A}"/>
    <dgm:cxn modelId="{2C0D6A99-FE69-4DBB-AE2D-14217B4AB932}" type="presOf" srcId="{12812974-5628-47E0-9D42-24EB726F89A5}" destId="{E6C00FA8-4BD6-4BF9-90D8-C4378A4E9BED}" srcOrd="0" destOrd="0" presId="urn:microsoft.com/office/officeart/2008/layout/CircleAccentTimeline"/>
    <dgm:cxn modelId="{BF54462D-B7FA-46D6-825B-728C903B7E2D}" type="presOf" srcId="{8E8E77D0-1136-4E5B-8668-45EF2B8B7F02}" destId="{943A790B-E101-43E7-B320-795C9ED8C6D5}" srcOrd="0" destOrd="0" presId="urn:microsoft.com/office/officeart/2008/layout/CircleAccentTimeline"/>
    <dgm:cxn modelId="{81FEB5B2-1616-4A9C-BE57-1733DD9DFBC7}" srcId="{8F726189-2374-44C1-B4A0-D2A3859B9CDA}" destId="{00508972-0854-4B07-B6F8-DD832403189E}" srcOrd="2" destOrd="0" parTransId="{70D4A122-5F8B-4BE6-8AF7-A8A2EB8ED61B}" sibTransId="{66657D2D-88F0-45FC-AEC3-E685DAD64E2A}"/>
    <dgm:cxn modelId="{B8607044-3B61-4818-9FCB-9820853C8E8D}" type="presParOf" srcId="{E7AE8FCE-E361-46D9-B4FA-9FFB87426144}" destId="{DC9A77A9-F8F8-4637-988D-6A60D67543A4}" srcOrd="0" destOrd="0" presId="urn:microsoft.com/office/officeart/2008/layout/CircleAccentTimeline"/>
    <dgm:cxn modelId="{8B443DD6-D30A-471A-BAE9-D1D0921ACADB}" type="presParOf" srcId="{DC9A77A9-F8F8-4637-988D-6A60D67543A4}" destId="{F4D9B2AC-E8F0-4446-91D5-4032EDC837D0}" srcOrd="0" destOrd="0" presId="urn:microsoft.com/office/officeart/2008/layout/CircleAccentTimeline"/>
    <dgm:cxn modelId="{3B1FE491-C9EF-41F2-94AE-023C1A2E63CB}" type="presParOf" srcId="{DC9A77A9-F8F8-4637-988D-6A60D67543A4}" destId="{E6C00FA8-4BD6-4BF9-90D8-C4378A4E9BED}" srcOrd="1" destOrd="0" presId="urn:microsoft.com/office/officeart/2008/layout/CircleAccentTimeline"/>
    <dgm:cxn modelId="{BE9A0D3C-9255-4841-978E-2D4CA0268206}" type="presParOf" srcId="{DC9A77A9-F8F8-4637-988D-6A60D67543A4}" destId="{445214DD-97DD-4516-8A47-A32FE6093FFD}" srcOrd="2" destOrd="0" presId="urn:microsoft.com/office/officeart/2008/layout/CircleAccentTimeline"/>
    <dgm:cxn modelId="{F1EF4068-7C27-4829-85B6-38BD506D4686}" type="presParOf" srcId="{E7AE8FCE-E361-46D9-B4FA-9FFB87426144}" destId="{852720D8-DB26-4879-9892-4584B3EBA25E}" srcOrd="1" destOrd="0" presId="urn:microsoft.com/office/officeart/2008/layout/CircleAccentTimeline"/>
    <dgm:cxn modelId="{32A81C5F-72A5-41D5-ADF4-CBD115ABFFA4}" type="presParOf" srcId="{E7AE8FCE-E361-46D9-B4FA-9FFB87426144}" destId="{19D1D81A-4FCC-452B-B093-6C5F95093D62}" srcOrd="2" destOrd="0" presId="urn:microsoft.com/office/officeart/2008/layout/CircleAccentTimeline"/>
    <dgm:cxn modelId="{5B8D1F59-4C11-4744-BE1F-B3544B2C8850}" type="presParOf" srcId="{E7AE8FCE-E361-46D9-B4FA-9FFB87426144}" destId="{89B15CAC-0C84-48B0-87BF-658192E2D0BB}" srcOrd="3" destOrd="0" presId="urn:microsoft.com/office/officeart/2008/layout/CircleAccentTimeline"/>
    <dgm:cxn modelId="{0DCFA8A0-D963-44FA-99E1-670DD9C30E6E}" type="presParOf" srcId="{89B15CAC-0C84-48B0-87BF-658192E2D0BB}" destId="{C2019598-E40D-4F23-AA20-829537C5910E}" srcOrd="0" destOrd="0" presId="urn:microsoft.com/office/officeart/2008/layout/CircleAccentTimeline"/>
    <dgm:cxn modelId="{F1BDE128-A56B-417C-8925-CDC40DC0C2BC}" type="presParOf" srcId="{89B15CAC-0C84-48B0-87BF-658192E2D0BB}" destId="{943A790B-E101-43E7-B320-795C9ED8C6D5}" srcOrd="1" destOrd="0" presId="urn:microsoft.com/office/officeart/2008/layout/CircleAccentTimeline"/>
    <dgm:cxn modelId="{A778E84B-625A-4189-B578-961BADB907DE}" type="presParOf" srcId="{89B15CAC-0C84-48B0-87BF-658192E2D0BB}" destId="{FE627059-711E-47C6-942E-B6F3D37DD90C}" srcOrd="2" destOrd="0" presId="urn:microsoft.com/office/officeart/2008/layout/CircleAccentTimeline"/>
    <dgm:cxn modelId="{BB3FD0C1-C963-49C8-A8B5-B4BA52826BEA}" type="presParOf" srcId="{E7AE8FCE-E361-46D9-B4FA-9FFB87426144}" destId="{DA6A3C49-4AF0-41AE-9C14-8A17CC50F602}" srcOrd="4" destOrd="0" presId="urn:microsoft.com/office/officeart/2008/layout/CircleAccentTimeline"/>
    <dgm:cxn modelId="{02F1E84B-DE45-43AD-ACAA-38C16AB704F8}" type="presParOf" srcId="{E7AE8FCE-E361-46D9-B4FA-9FFB87426144}" destId="{844727F3-6968-4F99-B4CB-7A4445109FE3}" srcOrd="5" destOrd="0" presId="urn:microsoft.com/office/officeart/2008/layout/CircleAccentTimeline"/>
    <dgm:cxn modelId="{73438404-1A64-45A1-BAEC-F490B77B5746}" type="presParOf" srcId="{E7AE8FCE-E361-46D9-B4FA-9FFB87426144}" destId="{35479A7C-947A-4AFC-A0E8-C3034AF40301}" srcOrd="6" destOrd="0" presId="urn:microsoft.com/office/officeart/2008/layout/CircleAccentTimeline"/>
    <dgm:cxn modelId="{DBA8F7D0-9F80-4FDB-B95E-0C181C824F03}" type="presParOf" srcId="{35479A7C-947A-4AFC-A0E8-C3034AF40301}" destId="{C281B2CC-FD1C-499E-BBD1-FFF57538A4BA}" srcOrd="0" destOrd="0" presId="urn:microsoft.com/office/officeart/2008/layout/CircleAccentTimeline"/>
    <dgm:cxn modelId="{544D2187-7F3D-44E2-9F61-83256971E042}" type="presParOf" srcId="{35479A7C-947A-4AFC-A0E8-C3034AF40301}" destId="{8F90A61E-20A4-47B7-B36C-2511C20204F4}" srcOrd="1" destOrd="0" presId="urn:microsoft.com/office/officeart/2008/layout/CircleAccentTimeline"/>
    <dgm:cxn modelId="{D3D297F6-E1F7-4BD6-8607-4C5BCC768B7F}" type="presParOf" srcId="{35479A7C-947A-4AFC-A0E8-C3034AF40301}" destId="{7B2D499D-8988-4BB4-A051-576E915FDFC6}" srcOrd="2" destOrd="0" presId="urn:microsoft.com/office/officeart/2008/layout/CircleAccentTimeline"/>
    <dgm:cxn modelId="{2857BA41-F18B-499D-BE60-45ECB6F3F19F}" type="presParOf" srcId="{E7AE8FCE-E361-46D9-B4FA-9FFB87426144}" destId="{3A0D7060-19C5-4823-B8A8-FCE35F25053D}" srcOrd="7" destOrd="0" presId="urn:microsoft.com/office/officeart/2008/layout/CircleAccentTimeline"/>
    <dgm:cxn modelId="{7CA237EA-0F3B-4A87-A977-0BF2652A4047}" type="presParOf" srcId="{E7AE8FCE-E361-46D9-B4FA-9FFB87426144}" destId="{2562B631-2BAE-48EC-92D9-CE73077A71F4}" srcOrd="8" destOrd="0" presId="urn:microsoft.com/office/officeart/2008/layout/CircleAccentTimeline"/>
  </dgm:cxnLst>
  <dgm:bg/>
  <dgm:whole/>
  <dgm:extLst>
    <a:ext uri="http://schemas.microsoft.com/office/drawing/2008/diagram">
      <dsp:dataModelExt xmlns:dsp="http://schemas.microsoft.com/office/drawing/2008/diagram" relId="rId19"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E57A2BBC-F414-49AA-8342-7BB485996BA8}" type="doc">
      <dgm:prSet loTypeId="urn:microsoft.com/office/officeart/2005/8/layout/arrow1" loCatId="process" qsTypeId="urn:microsoft.com/office/officeart/2005/8/quickstyle/simple1" qsCatId="simple" csTypeId="urn:microsoft.com/office/officeart/2005/8/colors/accent3_5" csCatId="accent3" phldr="1"/>
      <dgm:spPr/>
      <dgm:t>
        <a:bodyPr/>
        <a:lstStyle/>
        <a:p>
          <a:endParaRPr lang="es-EC"/>
        </a:p>
      </dgm:t>
    </dgm:pt>
    <dgm:pt modelId="{ABF078D7-DC74-48CF-803D-3D2C10ACC653}">
      <dgm:prSet phldrT="[Texto]"/>
      <dgm:spPr/>
      <dgm:t>
        <a:bodyPr/>
        <a:lstStyle/>
        <a:p>
          <a:r>
            <a:rPr lang="es-EC" dirty="0" smtClean="0"/>
            <a:t>Mejora en la calidad y terminación de la pieza, la presión del compresor al estar por debajo de lo indicado genera que las matrices no hagan un cierre correcto produciendo rebabas en la pieza final. </a:t>
          </a:r>
          <a:endParaRPr lang="es-EC" dirty="0"/>
        </a:p>
      </dgm:t>
    </dgm:pt>
    <dgm:pt modelId="{3759E0CC-3D2A-4C5D-B6FE-BED7DF52A7DB}" type="parTrans" cxnId="{6D67B8E2-4D3C-4902-880B-4438F2DBA99A}">
      <dgm:prSet/>
      <dgm:spPr/>
      <dgm:t>
        <a:bodyPr/>
        <a:lstStyle/>
        <a:p>
          <a:endParaRPr lang="es-EC"/>
        </a:p>
      </dgm:t>
    </dgm:pt>
    <dgm:pt modelId="{DD2A50BE-EAA7-4542-B973-437E1B167C86}" type="sibTrans" cxnId="{6D67B8E2-4D3C-4902-880B-4438F2DBA99A}">
      <dgm:prSet/>
      <dgm:spPr/>
      <dgm:t>
        <a:bodyPr/>
        <a:lstStyle/>
        <a:p>
          <a:endParaRPr lang="es-EC"/>
        </a:p>
      </dgm:t>
    </dgm:pt>
    <dgm:pt modelId="{6419A4AF-F546-4ADD-A982-47D2EBA25FF8}" type="pres">
      <dgm:prSet presAssocID="{E57A2BBC-F414-49AA-8342-7BB485996BA8}" presName="cycle" presStyleCnt="0">
        <dgm:presLayoutVars>
          <dgm:dir/>
          <dgm:resizeHandles val="exact"/>
        </dgm:presLayoutVars>
      </dgm:prSet>
      <dgm:spPr/>
      <dgm:t>
        <a:bodyPr/>
        <a:lstStyle/>
        <a:p>
          <a:endParaRPr lang="es-EC"/>
        </a:p>
      </dgm:t>
    </dgm:pt>
    <dgm:pt modelId="{E99040A7-2A1F-45D4-A1D9-BEFE6724477B}" type="pres">
      <dgm:prSet presAssocID="{ABF078D7-DC74-48CF-803D-3D2C10ACC653}" presName="arrow" presStyleLbl="node1" presStyleIdx="0" presStyleCnt="1">
        <dgm:presLayoutVars>
          <dgm:bulletEnabled val="1"/>
        </dgm:presLayoutVars>
      </dgm:prSet>
      <dgm:spPr/>
      <dgm:t>
        <a:bodyPr/>
        <a:lstStyle/>
        <a:p>
          <a:endParaRPr lang="es-EC"/>
        </a:p>
      </dgm:t>
    </dgm:pt>
  </dgm:ptLst>
  <dgm:cxnLst>
    <dgm:cxn modelId="{08EF1B02-0A72-424C-BF02-F36AECA2E086}" type="presOf" srcId="{E57A2BBC-F414-49AA-8342-7BB485996BA8}" destId="{6419A4AF-F546-4ADD-A982-47D2EBA25FF8}" srcOrd="0" destOrd="0" presId="urn:microsoft.com/office/officeart/2005/8/layout/arrow1"/>
    <dgm:cxn modelId="{3F8E6A2B-9C84-4CAE-97FF-300E40906A1C}" type="presOf" srcId="{ABF078D7-DC74-48CF-803D-3D2C10ACC653}" destId="{E99040A7-2A1F-45D4-A1D9-BEFE6724477B}" srcOrd="0" destOrd="0" presId="urn:microsoft.com/office/officeart/2005/8/layout/arrow1"/>
    <dgm:cxn modelId="{6D67B8E2-4D3C-4902-880B-4438F2DBA99A}" srcId="{E57A2BBC-F414-49AA-8342-7BB485996BA8}" destId="{ABF078D7-DC74-48CF-803D-3D2C10ACC653}" srcOrd="0" destOrd="0" parTransId="{3759E0CC-3D2A-4C5D-B6FE-BED7DF52A7DB}" sibTransId="{DD2A50BE-EAA7-4542-B973-437E1B167C86}"/>
    <dgm:cxn modelId="{A238EB53-5D00-442B-99FB-B0B50521ADB1}" type="presParOf" srcId="{6419A4AF-F546-4ADD-A982-47D2EBA25FF8}" destId="{E99040A7-2A1F-45D4-A1D9-BEFE6724477B}" srcOrd="0" destOrd="0" presId="urn:microsoft.com/office/officeart/2005/8/layout/arrow1"/>
  </dgm:cxnLst>
  <dgm:bg/>
  <dgm:whole/>
  <dgm:extLst>
    <a:ext uri="http://schemas.microsoft.com/office/drawing/2008/diagram">
      <dsp:dataModelExt xmlns:dsp="http://schemas.microsoft.com/office/drawing/2008/diagram" relId="rId2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8C38D95-0D7B-4602-91A9-93F4177C25F3}" type="doc">
      <dgm:prSet loTypeId="urn:microsoft.com/office/officeart/2008/layout/VerticalAccentList" loCatId="list" qsTypeId="urn:microsoft.com/office/officeart/2005/8/quickstyle/simple1" qsCatId="simple" csTypeId="urn:microsoft.com/office/officeart/2005/8/colors/accent3_5" csCatId="accent3" phldr="1"/>
      <dgm:spPr/>
      <dgm:t>
        <a:bodyPr/>
        <a:lstStyle/>
        <a:p>
          <a:endParaRPr lang="es-EC"/>
        </a:p>
      </dgm:t>
    </dgm:pt>
    <dgm:pt modelId="{DCDCDCA8-6F81-4745-85ED-4DB56C31DDF3}">
      <dgm:prSet phldrT="[Texto]"/>
      <dgm:spPr/>
      <dgm:t>
        <a:bodyPr/>
        <a:lstStyle/>
        <a:p>
          <a:r>
            <a:rPr lang="es-EC" dirty="0" smtClean="0"/>
            <a:t>GENERAL </a:t>
          </a:r>
          <a:endParaRPr lang="es-EC" dirty="0"/>
        </a:p>
      </dgm:t>
    </dgm:pt>
    <dgm:pt modelId="{9DCCF423-A87A-4753-9B90-1492CE7C334A}" type="parTrans" cxnId="{5FE4135F-2851-447B-B772-7D0EDB1E6344}">
      <dgm:prSet/>
      <dgm:spPr/>
      <dgm:t>
        <a:bodyPr/>
        <a:lstStyle/>
        <a:p>
          <a:endParaRPr lang="es-EC"/>
        </a:p>
      </dgm:t>
    </dgm:pt>
    <dgm:pt modelId="{E1733883-F749-4A1E-9F93-84B7D9DCB9D1}" type="sibTrans" cxnId="{5FE4135F-2851-447B-B772-7D0EDB1E6344}">
      <dgm:prSet/>
      <dgm:spPr/>
      <dgm:t>
        <a:bodyPr/>
        <a:lstStyle/>
        <a:p>
          <a:endParaRPr lang="es-EC"/>
        </a:p>
      </dgm:t>
    </dgm:pt>
    <dgm:pt modelId="{454546BB-FF22-4035-BBC3-1D397AC190DA}">
      <dgm:prSet phldrT="[Texto]" custT="1"/>
      <dgm:spPr/>
      <dgm:t>
        <a:bodyPr/>
        <a:lstStyle/>
        <a:p>
          <a:r>
            <a:rPr lang="es-EC" sz="2800" dirty="0" smtClean="0"/>
            <a:t>Diseñar y construir una máquina para la inyección de plástico, con capacidad de fabricación de piezas de hasta 15 gr de peso</a:t>
          </a:r>
          <a:r>
            <a:rPr lang="es-EC" sz="2500" dirty="0" smtClean="0"/>
            <a:t>.</a:t>
          </a:r>
          <a:endParaRPr lang="es-EC" sz="2500" dirty="0"/>
        </a:p>
      </dgm:t>
    </dgm:pt>
    <dgm:pt modelId="{87F4EB5B-D159-46DA-AE37-E168407EA19A}" type="parTrans" cxnId="{EE6231AB-4FC6-4C4B-BFE1-9CD2C3FE0E35}">
      <dgm:prSet/>
      <dgm:spPr/>
      <dgm:t>
        <a:bodyPr/>
        <a:lstStyle/>
        <a:p>
          <a:endParaRPr lang="es-EC"/>
        </a:p>
      </dgm:t>
    </dgm:pt>
    <dgm:pt modelId="{90291AD6-702D-4765-B18A-80ED58C99F5C}" type="sibTrans" cxnId="{EE6231AB-4FC6-4C4B-BFE1-9CD2C3FE0E35}">
      <dgm:prSet/>
      <dgm:spPr/>
      <dgm:t>
        <a:bodyPr/>
        <a:lstStyle/>
        <a:p>
          <a:endParaRPr lang="es-EC"/>
        </a:p>
      </dgm:t>
    </dgm:pt>
    <dgm:pt modelId="{74906CB0-AB81-4488-B894-13B5CF9C155D}" type="pres">
      <dgm:prSet presAssocID="{E8C38D95-0D7B-4602-91A9-93F4177C25F3}" presName="Name0" presStyleCnt="0">
        <dgm:presLayoutVars>
          <dgm:chMax/>
          <dgm:chPref/>
          <dgm:dir/>
        </dgm:presLayoutVars>
      </dgm:prSet>
      <dgm:spPr/>
      <dgm:t>
        <a:bodyPr/>
        <a:lstStyle/>
        <a:p>
          <a:endParaRPr lang="es-EC"/>
        </a:p>
      </dgm:t>
    </dgm:pt>
    <dgm:pt modelId="{358C2A91-95BE-4C35-A556-80272D73B4EF}" type="pres">
      <dgm:prSet presAssocID="{DCDCDCA8-6F81-4745-85ED-4DB56C31DDF3}" presName="parenttextcomposite" presStyleCnt="0"/>
      <dgm:spPr/>
    </dgm:pt>
    <dgm:pt modelId="{1C9C7745-B78F-429C-B93B-E859FA49165F}" type="pres">
      <dgm:prSet presAssocID="{DCDCDCA8-6F81-4745-85ED-4DB56C31DDF3}" presName="parenttext" presStyleLbl="revTx" presStyleIdx="0" presStyleCnt="1">
        <dgm:presLayoutVars>
          <dgm:chMax/>
          <dgm:chPref val="2"/>
          <dgm:bulletEnabled val="1"/>
        </dgm:presLayoutVars>
      </dgm:prSet>
      <dgm:spPr/>
      <dgm:t>
        <a:bodyPr/>
        <a:lstStyle/>
        <a:p>
          <a:endParaRPr lang="es-EC"/>
        </a:p>
      </dgm:t>
    </dgm:pt>
    <dgm:pt modelId="{9C2E49AE-2360-41AE-A872-9874BD43167C}" type="pres">
      <dgm:prSet presAssocID="{DCDCDCA8-6F81-4745-85ED-4DB56C31DDF3}" presName="composite" presStyleCnt="0"/>
      <dgm:spPr/>
    </dgm:pt>
    <dgm:pt modelId="{394F598A-2FDE-4A72-8A60-206D18AF426F}" type="pres">
      <dgm:prSet presAssocID="{DCDCDCA8-6F81-4745-85ED-4DB56C31DDF3}" presName="chevron1" presStyleLbl="alignNode1" presStyleIdx="0" presStyleCnt="7"/>
      <dgm:spPr/>
    </dgm:pt>
    <dgm:pt modelId="{D5B8C41C-8D82-4565-8877-B876C0F99449}" type="pres">
      <dgm:prSet presAssocID="{DCDCDCA8-6F81-4745-85ED-4DB56C31DDF3}" presName="chevron2" presStyleLbl="alignNode1" presStyleIdx="1" presStyleCnt="7"/>
      <dgm:spPr/>
    </dgm:pt>
    <dgm:pt modelId="{74462327-7439-4A88-9777-766799D7BDED}" type="pres">
      <dgm:prSet presAssocID="{DCDCDCA8-6F81-4745-85ED-4DB56C31DDF3}" presName="chevron3" presStyleLbl="alignNode1" presStyleIdx="2" presStyleCnt="7"/>
      <dgm:spPr/>
    </dgm:pt>
    <dgm:pt modelId="{5B4B128F-DBA9-46A5-BEA8-8ABDDFA3DEE4}" type="pres">
      <dgm:prSet presAssocID="{DCDCDCA8-6F81-4745-85ED-4DB56C31DDF3}" presName="chevron4" presStyleLbl="alignNode1" presStyleIdx="3" presStyleCnt="7"/>
      <dgm:spPr/>
    </dgm:pt>
    <dgm:pt modelId="{BC9393F8-202B-4E85-94D8-85073BFE40EC}" type="pres">
      <dgm:prSet presAssocID="{DCDCDCA8-6F81-4745-85ED-4DB56C31DDF3}" presName="chevron5" presStyleLbl="alignNode1" presStyleIdx="4" presStyleCnt="7"/>
      <dgm:spPr/>
    </dgm:pt>
    <dgm:pt modelId="{50FF7BDA-9FD0-49D1-B1C8-2757CC0B6A71}" type="pres">
      <dgm:prSet presAssocID="{DCDCDCA8-6F81-4745-85ED-4DB56C31DDF3}" presName="chevron6" presStyleLbl="alignNode1" presStyleIdx="5" presStyleCnt="7"/>
      <dgm:spPr/>
    </dgm:pt>
    <dgm:pt modelId="{43ADF131-BDEA-4153-857E-F17C9CC2954D}" type="pres">
      <dgm:prSet presAssocID="{DCDCDCA8-6F81-4745-85ED-4DB56C31DDF3}" presName="chevron7" presStyleLbl="alignNode1" presStyleIdx="6" presStyleCnt="7"/>
      <dgm:spPr/>
    </dgm:pt>
    <dgm:pt modelId="{2762B680-EF60-4BE6-9033-31D10AA4AAAE}" type="pres">
      <dgm:prSet presAssocID="{DCDCDCA8-6F81-4745-85ED-4DB56C31DDF3}" presName="childtext" presStyleLbl="solidFgAcc1" presStyleIdx="0" presStyleCnt="1">
        <dgm:presLayoutVars>
          <dgm:chMax/>
          <dgm:chPref val="0"/>
          <dgm:bulletEnabled val="1"/>
        </dgm:presLayoutVars>
      </dgm:prSet>
      <dgm:spPr/>
      <dgm:t>
        <a:bodyPr/>
        <a:lstStyle/>
        <a:p>
          <a:endParaRPr lang="es-EC"/>
        </a:p>
      </dgm:t>
    </dgm:pt>
  </dgm:ptLst>
  <dgm:cxnLst>
    <dgm:cxn modelId="{5FE4135F-2851-447B-B772-7D0EDB1E6344}" srcId="{E8C38D95-0D7B-4602-91A9-93F4177C25F3}" destId="{DCDCDCA8-6F81-4745-85ED-4DB56C31DDF3}" srcOrd="0" destOrd="0" parTransId="{9DCCF423-A87A-4753-9B90-1492CE7C334A}" sibTransId="{E1733883-F749-4A1E-9F93-84B7D9DCB9D1}"/>
    <dgm:cxn modelId="{EE6231AB-4FC6-4C4B-BFE1-9CD2C3FE0E35}" srcId="{DCDCDCA8-6F81-4745-85ED-4DB56C31DDF3}" destId="{454546BB-FF22-4035-BBC3-1D397AC190DA}" srcOrd="0" destOrd="0" parTransId="{87F4EB5B-D159-46DA-AE37-E168407EA19A}" sibTransId="{90291AD6-702D-4765-B18A-80ED58C99F5C}"/>
    <dgm:cxn modelId="{CD48B5CC-ACA9-425B-A2B9-434E4EBB80F7}" type="presOf" srcId="{454546BB-FF22-4035-BBC3-1D397AC190DA}" destId="{2762B680-EF60-4BE6-9033-31D10AA4AAAE}" srcOrd="0" destOrd="0" presId="urn:microsoft.com/office/officeart/2008/layout/VerticalAccentList"/>
    <dgm:cxn modelId="{2DF2BACB-4520-4C7A-A174-92B0BCE7D6BA}" type="presOf" srcId="{E8C38D95-0D7B-4602-91A9-93F4177C25F3}" destId="{74906CB0-AB81-4488-B894-13B5CF9C155D}" srcOrd="0" destOrd="0" presId="urn:microsoft.com/office/officeart/2008/layout/VerticalAccentList"/>
    <dgm:cxn modelId="{C8FDF095-2678-4B87-ADB5-CA4C27808D59}" type="presOf" srcId="{DCDCDCA8-6F81-4745-85ED-4DB56C31DDF3}" destId="{1C9C7745-B78F-429C-B93B-E859FA49165F}" srcOrd="0" destOrd="0" presId="urn:microsoft.com/office/officeart/2008/layout/VerticalAccentList"/>
    <dgm:cxn modelId="{590426AD-F9AA-441C-9DCA-380A5371C9AC}" type="presParOf" srcId="{74906CB0-AB81-4488-B894-13B5CF9C155D}" destId="{358C2A91-95BE-4C35-A556-80272D73B4EF}" srcOrd="0" destOrd="0" presId="urn:microsoft.com/office/officeart/2008/layout/VerticalAccentList"/>
    <dgm:cxn modelId="{D1DB41F7-123F-4BF9-A170-2F3FC8B43F87}" type="presParOf" srcId="{358C2A91-95BE-4C35-A556-80272D73B4EF}" destId="{1C9C7745-B78F-429C-B93B-E859FA49165F}" srcOrd="0" destOrd="0" presId="urn:microsoft.com/office/officeart/2008/layout/VerticalAccentList"/>
    <dgm:cxn modelId="{3785E7C8-C060-4762-BA6E-E033D65A5595}" type="presParOf" srcId="{74906CB0-AB81-4488-B894-13B5CF9C155D}" destId="{9C2E49AE-2360-41AE-A872-9874BD43167C}" srcOrd="1" destOrd="0" presId="urn:microsoft.com/office/officeart/2008/layout/VerticalAccentList"/>
    <dgm:cxn modelId="{74092EA0-8E17-4670-BB10-489B0F102E66}" type="presParOf" srcId="{9C2E49AE-2360-41AE-A872-9874BD43167C}" destId="{394F598A-2FDE-4A72-8A60-206D18AF426F}" srcOrd="0" destOrd="0" presId="urn:microsoft.com/office/officeart/2008/layout/VerticalAccentList"/>
    <dgm:cxn modelId="{2BD0FFCF-D921-4364-8E4B-6D40BC24ACE1}" type="presParOf" srcId="{9C2E49AE-2360-41AE-A872-9874BD43167C}" destId="{D5B8C41C-8D82-4565-8877-B876C0F99449}" srcOrd="1" destOrd="0" presId="urn:microsoft.com/office/officeart/2008/layout/VerticalAccentList"/>
    <dgm:cxn modelId="{445A6C4F-404D-436E-96BF-87B7CC362CE0}" type="presParOf" srcId="{9C2E49AE-2360-41AE-A872-9874BD43167C}" destId="{74462327-7439-4A88-9777-766799D7BDED}" srcOrd="2" destOrd="0" presId="urn:microsoft.com/office/officeart/2008/layout/VerticalAccentList"/>
    <dgm:cxn modelId="{0DCF27E8-0ECD-4028-A911-3C5CDA394974}" type="presParOf" srcId="{9C2E49AE-2360-41AE-A872-9874BD43167C}" destId="{5B4B128F-DBA9-46A5-BEA8-8ABDDFA3DEE4}" srcOrd="3" destOrd="0" presId="urn:microsoft.com/office/officeart/2008/layout/VerticalAccentList"/>
    <dgm:cxn modelId="{477833F1-884A-4074-950C-90F419C1FF0F}" type="presParOf" srcId="{9C2E49AE-2360-41AE-A872-9874BD43167C}" destId="{BC9393F8-202B-4E85-94D8-85073BFE40EC}" srcOrd="4" destOrd="0" presId="urn:microsoft.com/office/officeart/2008/layout/VerticalAccentList"/>
    <dgm:cxn modelId="{D137F95A-0A17-47C2-805C-F432934CBC79}" type="presParOf" srcId="{9C2E49AE-2360-41AE-A872-9874BD43167C}" destId="{50FF7BDA-9FD0-49D1-B1C8-2757CC0B6A71}" srcOrd="5" destOrd="0" presId="urn:microsoft.com/office/officeart/2008/layout/VerticalAccentList"/>
    <dgm:cxn modelId="{39EF67E7-B370-4495-BA20-85207F8106E1}" type="presParOf" srcId="{9C2E49AE-2360-41AE-A872-9874BD43167C}" destId="{43ADF131-BDEA-4153-857E-F17C9CC2954D}" srcOrd="6" destOrd="0" presId="urn:microsoft.com/office/officeart/2008/layout/VerticalAccentList"/>
    <dgm:cxn modelId="{C966D579-A52F-400D-96C9-1F172E19E3FE}" type="presParOf" srcId="{9C2E49AE-2360-41AE-A872-9874BD43167C}" destId="{2762B680-EF60-4BE6-9033-31D10AA4AAAE}" srcOrd="7" destOrd="0" presId="urn:microsoft.com/office/officeart/2008/layout/VerticalAccent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E57A2BBC-F414-49AA-8342-7BB485996BA8}" type="doc">
      <dgm:prSet loTypeId="urn:microsoft.com/office/officeart/2005/8/layout/arrow1" loCatId="process" qsTypeId="urn:microsoft.com/office/officeart/2005/8/quickstyle/simple1" qsCatId="simple" csTypeId="urn:microsoft.com/office/officeart/2005/8/colors/accent3_5" csCatId="accent3" phldr="1"/>
      <dgm:spPr/>
      <dgm:t>
        <a:bodyPr/>
        <a:lstStyle/>
        <a:p>
          <a:endParaRPr lang="es-EC"/>
        </a:p>
      </dgm:t>
    </dgm:pt>
    <dgm:pt modelId="{ABF078D7-DC74-48CF-803D-3D2C10ACC653}">
      <dgm:prSet phldrT="[Texto]"/>
      <dgm:spPr/>
      <dgm:t>
        <a:bodyPr/>
        <a:lstStyle/>
        <a:p>
          <a:r>
            <a:rPr lang="es-EC" dirty="0" smtClean="0"/>
            <a:t>Se puede observar que las rebabas desparecieron y una buena calidad en el material de la pieza, por la variación en el tiempo de inyección se puede ver que no se llenó la cavidad de la matriz completamente. </a:t>
          </a:r>
          <a:endParaRPr lang="es-EC" dirty="0"/>
        </a:p>
      </dgm:t>
    </dgm:pt>
    <dgm:pt modelId="{3759E0CC-3D2A-4C5D-B6FE-BED7DF52A7DB}" type="parTrans" cxnId="{6D67B8E2-4D3C-4902-880B-4438F2DBA99A}">
      <dgm:prSet/>
      <dgm:spPr/>
      <dgm:t>
        <a:bodyPr/>
        <a:lstStyle/>
        <a:p>
          <a:endParaRPr lang="es-EC"/>
        </a:p>
      </dgm:t>
    </dgm:pt>
    <dgm:pt modelId="{DD2A50BE-EAA7-4542-B973-437E1B167C86}" type="sibTrans" cxnId="{6D67B8E2-4D3C-4902-880B-4438F2DBA99A}">
      <dgm:prSet/>
      <dgm:spPr/>
      <dgm:t>
        <a:bodyPr/>
        <a:lstStyle/>
        <a:p>
          <a:endParaRPr lang="es-EC"/>
        </a:p>
      </dgm:t>
    </dgm:pt>
    <dgm:pt modelId="{6419A4AF-F546-4ADD-A982-47D2EBA25FF8}" type="pres">
      <dgm:prSet presAssocID="{E57A2BBC-F414-49AA-8342-7BB485996BA8}" presName="cycle" presStyleCnt="0">
        <dgm:presLayoutVars>
          <dgm:dir/>
          <dgm:resizeHandles val="exact"/>
        </dgm:presLayoutVars>
      </dgm:prSet>
      <dgm:spPr/>
      <dgm:t>
        <a:bodyPr/>
        <a:lstStyle/>
        <a:p>
          <a:endParaRPr lang="es-EC"/>
        </a:p>
      </dgm:t>
    </dgm:pt>
    <dgm:pt modelId="{E99040A7-2A1F-45D4-A1D9-BEFE6724477B}" type="pres">
      <dgm:prSet presAssocID="{ABF078D7-DC74-48CF-803D-3D2C10ACC653}" presName="arrow" presStyleLbl="node1" presStyleIdx="0" presStyleCnt="1">
        <dgm:presLayoutVars>
          <dgm:bulletEnabled val="1"/>
        </dgm:presLayoutVars>
      </dgm:prSet>
      <dgm:spPr/>
      <dgm:t>
        <a:bodyPr/>
        <a:lstStyle/>
        <a:p>
          <a:endParaRPr lang="es-EC"/>
        </a:p>
      </dgm:t>
    </dgm:pt>
  </dgm:ptLst>
  <dgm:cxnLst>
    <dgm:cxn modelId="{6D67B8E2-4D3C-4902-880B-4438F2DBA99A}" srcId="{E57A2BBC-F414-49AA-8342-7BB485996BA8}" destId="{ABF078D7-DC74-48CF-803D-3D2C10ACC653}" srcOrd="0" destOrd="0" parTransId="{3759E0CC-3D2A-4C5D-B6FE-BED7DF52A7DB}" sibTransId="{DD2A50BE-EAA7-4542-B973-437E1B167C86}"/>
    <dgm:cxn modelId="{82219166-73DB-4168-9CC2-4F78E7AAD4B7}" type="presOf" srcId="{ABF078D7-DC74-48CF-803D-3D2C10ACC653}" destId="{E99040A7-2A1F-45D4-A1D9-BEFE6724477B}" srcOrd="0" destOrd="0" presId="urn:microsoft.com/office/officeart/2005/8/layout/arrow1"/>
    <dgm:cxn modelId="{439E0C76-2D6B-4D33-B11F-CACBF51B1B47}" type="presOf" srcId="{E57A2BBC-F414-49AA-8342-7BB485996BA8}" destId="{6419A4AF-F546-4ADD-A982-47D2EBA25FF8}" srcOrd="0" destOrd="0" presId="urn:microsoft.com/office/officeart/2005/8/layout/arrow1"/>
    <dgm:cxn modelId="{6259B500-25F5-4B5B-925C-715C27AB11BC}" type="presParOf" srcId="{6419A4AF-F546-4ADD-A982-47D2EBA25FF8}" destId="{E99040A7-2A1F-45D4-A1D9-BEFE6724477B}" srcOrd="0" destOrd="0" presId="urn:microsoft.com/office/officeart/2005/8/layout/arrow1"/>
  </dgm:cxnLst>
  <dgm:bg/>
  <dgm:whole/>
  <dgm:extLst>
    <a:ext uri="http://schemas.microsoft.com/office/drawing/2008/diagram">
      <dsp:dataModelExt xmlns:dsp="http://schemas.microsoft.com/office/drawing/2008/diagram" relId="rId32"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E57A2BBC-F414-49AA-8342-7BB485996BA8}" type="doc">
      <dgm:prSet loTypeId="urn:microsoft.com/office/officeart/2005/8/layout/arrow1" loCatId="process" qsTypeId="urn:microsoft.com/office/officeart/2005/8/quickstyle/simple1" qsCatId="simple" csTypeId="urn:microsoft.com/office/officeart/2005/8/colors/accent3_5" csCatId="accent3" phldr="1"/>
      <dgm:spPr/>
      <dgm:t>
        <a:bodyPr/>
        <a:lstStyle/>
        <a:p>
          <a:endParaRPr lang="es-EC"/>
        </a:p>
      </dgm:t>
    </dgm:pt>
    <dgm:pt modelId="{ABF078D7-DC74-48CF-803D-3D2C10ACC653}">
      <dgm:prSet phldrT="[Texto]"/>
      <dgm:spPr/>
      <dgm:t>
        <a:bodyPr/>
        <a:lstStyle/>
        <a:p>
          <a:r>
            <a:rPr lang="es-EC" dirty="0" smtClean="0"/>
            <a:t>Se ve afectada la calidad en la pieza final, por la falta de temperatura, es una pieza completa y sin rebabas.</a:t>
          </a:r>
          <a:endParaRPr lang="es-EC" dirty="0"/>
        </a:p>
      </dgm:t>
    </dgm:pt>
    <dgm:pt modelId="{3759E0CC-3D2A-4C5D-B6FE-BED7DF52A7DB}" type="parTrans" cxnId="{6D67B8E2-4D3C-4902-880B-4438F2DBA99A}">
      <dgm:prSet/>
      <dgm:spPr/>
      <dgm:t>
        <a:bodyPr/>
        <a:lstStyle/>
        <a:p>
          <a:endParaRPr lang="es-EC"/>
        </a:p>
      </dgm:t>
    </dgm:pt>
    <dgm:pt modelId="{DD2A50BE-EAA7-4542-B973-437E1B167C86}" type="sibTrans" cxnId="{6D67B8E2-4D3C-4902-880B-4438F2DBA99A}">
      <dgm:prSet/>
      <dgm:spPr/>
      <dgm:t>
        <a:bodyPr/>
        <a:lstStyle/>
        <a:p>
          <a:endParaRPr lang="es-EC"/>
        </a:p>
      </dgm:t>
    </dgm:pt>
    <dgm:pt modelId="{6419A4AF-F546-4ADD-A982-47D2EBA25FF8}" type="pres">
      <dgm:prSet presAssocID="{E57A2BBC-F414-49AA-8342-7BB485996BA8}" presName="cycle" presStyleCnt="0">
        <dgm:presLayoutVars>
          <dgm:dir/>
          <dgm:resizeHandles val="exact"/>
        </dgm:presLayoutVars>
      </dgm:prSet>
      <dgm:spPr/>
      <dgm:t>
        <a:bodyPr/>
        <a:lstStyle/>
        <a:p>
          <a:endParaRPr lang="es-EC"/>
        </a:p>
      </dgm:t>
    </dgm:pt>
    <dgm:pt modelId="{E99040A7-2A1F-45D4-A1D9-BEFE6724477B}" type="pres">
      <dgm:prSet presAssocID="{ABF078D7-DC74-48CF-803D-3D2C10ACC653}" presName="arrow" presStyleLbl="node1" presStyleIdx="0" presStyleCnt="1">
        <dgm:presLayoutVars>
          <dgm:bulletEnabled val="1"/>
        </dgm:presLayoutVars>
      </dgm:prSet>
      <dgm:spPr/>
      <dgm:t>
        <a:bodyPr/>
        <a:lstStyle/>
        <a:p>
          <a:endParaRPr lang="es-EC"/>
        </a:p>
      </dgm:t>
    </dgm:pt>
  </dgm:ptLst>
  <dgm:cxnLst>
    <dgm:cxn modelId="{3847A360-3437-4ACB-A155-2CBD441AA4F4}" type="presOf" srcId="{ABF078D7-DC74-48CF-803D-3D2C10ACC653}" destId="{E99040A7-2A1F-45D4-A1D9-BEFE6724477B}" srcOrd="0" destOrd="0" presId="urn:microsoft.com/office/officeart/2005/8/layout/arrow1"/>
    <dgm:cxn modelId="{6D67B8E2-4D3C-4902-880B-4438F2DBA99A}" srcId="{E57A2BBC-F414-49AA-8342-7BB485996BA8}" destId="{ABF078D7-DC74-48CF-803D-3D2C10ACC653}" srcOrd="0" destOrd="0" parTransId="{3759E0CC-3D2A-4C5D-B6FE-BED7DF52A7DB}" sibTransId="{DD2A50BE-EAA7-4542-B973-437E1B167C86}"/>
    <dgm:cxn modelId="{91443159-387C-4CB2-9B00-6E70DB70D395}" type="presOf" srcId="{E57A2BBC-F414-49AA-8342-7BB485996BA8}" destId="{6419A4AF-F546-4ADD-A982-47D2EBA25FF8}" srcOrd="0" destOrd="0" presId="urn:microsoft.com/office/officeart/2005/8/layout/arrow1"/>
    <dgm:cxn modelId="{D36AF31B-6595-4B7F-B1E1-9C7EA9C84868}" type="presParOf" srcId="{6419A4AF-F546-4ADD-A982-47D2EBA25FF8}" destId="{E99040A7-2A1F-45D4-A1D9-BEFE6724477B}" srcOrd="0" destOrd="0" presId="urn:microsoft.com/office/officeart/2005/8/layout/arrow1"/>
  </dgm:cxnLst>
  <dgm:bg/>
  <dgm:whole/>
  <dgm:extLst>
    <a:ext uri="http://schemas.microsoft.com/office/drawing/2008/diagram">
      <dsp:dataModelExt xmlns:dsp="http://schemas.microsoft.com/office/drawing/2008/diagram" relId="rId37"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8F726189-2374-44C1-B4A0-D2A3859B9CDA}" type="doc">
      <dgm:prSet loTypeId="urn:microsoft.com/office/officeart/2008/layout/CircleAccentTimeline" loCatId="process" qsTypeId="urn:microsoft.com/office/officeart/2005/8/quickstyle/simple1" qsCatId="simple" csTypeId="urn:microsoft.com/office/officeart/2005/8/colors/accent3_5" csCatId="accent3" phldr="1"/>
      <dgm:spPr/>
    </dgm:pt>
    <dgm:pt modelId="{12812974-5628-47E0-9D42-24EB726F89A5}">
      <dgm:prSet phldrT="[Texto]"/>
      <dgm:spPr/>
      <dgm:t>
        <a:bodyPr/>
        <a:lstStyle/>
        <a:p>
          <a:r>
            <a:rPr lang="es-EC" b="1" dirty="0" smtClean="0"/>
            <a:t>240°C</a:t>
          </a:r>
          <a:endParaRPr lang="es-EC" dirty="0"/>
        </a:p>
      </dgm:t>
    </dgm:pt>
    <dgm:pt modelId="{0C0EC0A0-CE25-4117-B04E-D615469B1922}" type="parTrans" cxnId="{3B6A18DD-0604-4F5F-9AF0-13BD5569992F}">
      <dgm:prSet/>
      <dgm:spPr/>
      <dgm:t>
        <a:bodyPr/>
        <a:lstStyle/>
        <a:p>
          <a:endParaRPr lang="es-EC"/>
        </a:p>
      </dgm:t>
    </dgm:pt>
    <dgm:pt modelId="{A180B4D0-D5F5-413C-9996-235981466E2A}" type="sibTrans" cxnId="{3B6A18DD-0604-4F5F-9AF0-13BD5569992F}">
      <dgm:prSet/>
      <dgm:spPr/>
      <dgm:t>
        <a:bodyPr/>
        <a:lstStyle/>
        <a:p>
          <a:endParaRPr lang="es-EC"/>
        </a:p>
      </dgm:t>
    </dgm:pt>
    <dgm:pt modelId="{15624654-36CF-4321-8581-8AEC2DB9BB72}">
      <dgm:prSet/>
      <dgm:spPr/>
      <dgm:t>
        <a:bodyPr/>
        <a:lstStyle/>
        <a:p>
          <a:r>
            <a:rPr lang="es-EC" b="1" smtClean="0"/>
            <a:t>100 psi</a:t>
          </a:r>
          <a:endParaRPr lang="es-EC"/>
        </a:p>
      </dgm:t>
    </dgm:pt>
    <dgm:pt modelId="{C25B396E-F44E-43B2-8854-196253265605}" type="parTrans" cxnId="{B9EFF974-9D4B-4635-96E0-AC32BFBC5832}">
      <dgm:prSet/>
      <dgm:spPr/>
      <dgm:t>
        <a:bodyPr/>
        <a:lstStyle/>
        <a:p>
          <a:endParaRPr lang="es-EC"/>
        </a:p>
      </dgm:t>
    </dgm:pt>
    <dgm:pt modelId="{998EB066-599D-40A4-BFD6-297163FCDA3B}" type="sibTrans" cxnId="{B9EFF974-9D4B-4635-96E0-AC32BFBC5832}">
      <dgm:prSet/>
      <dgm:spPr/>
      <dgm:t>
        <a:bodyPr/>
        <a:lstStyle/>
        <a:p>
          <a:endParaRPr lang="es-EC"/>
        </a:p>
      </dgm:t>
    </dgm:pt>
    <dgm:pt modelId="{0E9A9F27-E866-40CD-88F9-21DD55A6E7B8}">
      <dgm:prSet/>
      <dgm:spPr/>
      <dgm:t>
        <a:bodyPr/>
        <a:lstStyle/>
        <a:p>
          <a:r>
            <a:rPr lang="es-EC" b="1" smtClean="0"/>
            <a:t>6 s</a:t>
          </a:r>
          <a:endParaRPr lang="es-EC"/>
        </a:p>
      </dgm:t>
    </dgm:pt>
    <dgm:pt modelId="{07C4EF7E-CE77-4074-B13E-A538E393805C}" type="parTrans" cxnId="{55F9D4CA-B468-437F-A9ED-4C571B505866}">
      <dgm:prSet/>
      <dgm:spPr/>
      <dgm:t>
        <a:bodyPr/>
        <a:lstStyle/>
        <a:p>
          <a:endParaRPr lang="es-EC"/>
        </a:p>
      </dgm:t>
    </dgm:pt>
    <dgm:pt modelId="{2AE9D409-9F31-472B-AAD3-117A88E9EC81}" type="sibTrans" cxnId="{55F9D4CA-B468-437F-A9ED-4C571B505866}">
      <dgm:prSet/>
      <dgm:spPr/>
      <dgm:t>
        <a:bodyPr/>
        <a:lstStyle/>
        <a:p>
          <a:endParaRPr lang="es-EC"/>
        </a:p>
      </dgm:t>
    </dgm:pt>
    <dgm:pt modelId="{E7AE8FCE-E361-46D9-B4FA-9FFB87426144}" type="pres">
      <dgm:prSet presAssocID="{8F726189-2374-44C1-B4A0-D2A3859B9CDA}" presName="Name0" presStyleCnt="0">
        <dgm:presLayoutVars>
          <dgm:dir/>
        </dgm:presLayoutVars>
      </dgm:prSet>
      <dgm:spPr/>
    </dgm:pt>
    <dgm:pt modelId="{DC9A77A9-F8F8-4637-988D-6A60D67543A4}" type="pres">
      <dgm:prSet presAssocID="{12812974-5628-47E0-9D42-24EB726F89A5}" presName="parComposite" presStyleCnt="0"/>
      <dgm:spPr/>
    </dgm:pt>
    <dgm:pt modelId="{F4D9B2AC-E8F0-4446-91D5-4032EDC837D0}" type="pres">
      <dgm:prSet presAssocID="{12812974-5628-47E0-9D42-24EB726F89A5}" presName="parBigCircle" presStyleLbl="node0" presStyleIdx="0" presStyleCnt="3"/>
      <dgm:spPr/>
    </dgm:pt>
    <dgm:pt modelId="{E6C00FA8-4BD6-4BF9-90D8-C4378A4E9BED}" type="pres">
      <dgm:prSet presAssocID="{12812974-5628-47E0-9D42-24EB726F89A5}" presName="parTx" presStyleLbl="revTx" presStyleIdx="0" presStyleCnt="3"/>
      <dgm:spPr/>
      <dgm:t>
        <a:bodyPr/>
        <a:lstStyle/>
        <a:p>
          <a:endParaRPr lang="es-EC"/>
        </a:p>
      </dgm:t>
    </dgm:pt>
    <dgm:pt modelId="{445214DD-97DD-4516-8A47-A32FE6093FFD}" type="pres">
      <dgm:prSet presAssocID="{12812974-5628-47E0-9D42-24EB726F89A5}" presName="bSpace" presStyleCnt="0"/>
      <dgm:spPr/>
    </dgm:pt>
    <dgm:pt modelId="{852720D8-DB26-4879-9892-4584B3EBA25E}" type="pres">
      <dgm:prSet presAssocID="{12812974-5628-47E0-9D42-24EB726F89A5}" presName="parBackupNorm" presStyleCnt="0"/>
      <dgm:spPr/>
    </dgm:pt>
    <dgm:pt modelId="{19D1D81A-4FCC-452B-B093-6C5F95093D62}" type="pres">
      <dgm:prSet presAssocID="{A180B4D0-D5F5-413C-9996-235981466E2A}" presName="parSpace" presStyleCnt="0"/>
      <dgm:spPr/>
    </dgm:pt>
    <dgm:pt modelId="{F7ECCEC1-A19C-4241-BBB9-E912F8D8C9C0}" type="pres">
      <dgm:prSet presAssocID="{15624654-36CF-4321-8581-8AEC2DB9BB72}" presName="parComposite" presStyleCnt="0"/>
      <dgm:spPr/>
    </dgm:pt>
    <dgm:pt modelId="{7727FCEC-85B0-4D3B-9094-45B37B6BDA92}" type="pres">
      <dgm:prSet presAssocID="{15624654-36CF-4321-8581-8AEC2DB9BB72}" presName="parBigCircle" presStyleLbl="node0" presStyleIdx="1" presStyleCnt="3"/>
      <dgm:spPr/>
    </dgm:pt>
    <dgm:pt modelId="{98F589B2-D7A6-4640-AD56-4959E2A1CDF0}" type="pres">
      <dgm:prSet presAssocID="{15624654-36CF-4321-8581-8AEC2DB9BB72}" presName="parTx" presStyleLbl="revTx" presStyleIdx="1" presStyleCnt="3"/>
      <dgm:spPr/>
      <dgm:t>
        <a:bodyPr/>
        <a:lstStyle/>
        <a:p>
          <a:endParaRPr lang="es-EC"/>
        </a:p>
      </dgm:t>
    </dgm:pt>
    <dgm:pt modelId="{0D4F725A-7F05-4203-B877-8BD994ED259D}" type="pres">
      <dgm:prSet presAssocID="{15624654-36CF-4321-8581-8AEC2DB9BB72}" presName="bSpace" presStyleCnt="0"/>
      <dgm:spPr/>
    </dgm:pt>
    <dgm:pt modelId="{3DC90B62-557D-4384-A93B-B782E029F81D}" type="pres">
      <dgm:prSet presAssocID="{15624654-36CF-4321-8581-8AEC2DB9BB72}" presName="parBackupNorm" presStyleCnt="0"/>
      <dgm:spPr/>
    </dgm:pt>
    <dgm:pt modelId="{28FE4C10-61B7-4BFD-8B6C-4AA8CC788C47}" type="pres">
      <dgm:prSet presAssocID="{998EB066-599D-40A4-BFD6-297163FCDA3B}" presName="parSpace" presStyleCnt="0"/>
      <dgm:spPr/>
    </dgm:pt>
    <dgm:pt modelId="{A3B9A466-D965-48A5-9100-CF2FEE96C439}" type="pres">
      <dgm:prSet presAssocID="{0E9A9F27-E866-40CD-88F9-21DD55A6E7B8}" presName="parComposite" presStyleCnt="0"/>
      <dgm:spPr/>
    </dgm:pt>
    <dgm:pt modelId="{484CD9AC-B527-47FC-91CD-74093C322C14}" type="pres">
      <dgm:prSet presAssocID="{0E9A9F27-E866-40CD-88F9-21DD55A6E7B8}" presName="parBigCircle" presStyleLbl="node0" presStyleIdx="2" presStyleCnt="3"/>
      <dgm:spPr/>
    </dgm:pt>
    <dgm:pt modelId="{0B80637B-3E92-4CC2-9D7A-8660B794505F}" type="pres">
      <dgm:prSet presAssocID="{0E9A9F27-E866-40CD-88F9-21DD55A6E7B8}" presName="parTx" presStyleLbl="revTx" presStyleIdx="2" presStyleCnt="3"/>
      <dgm:spPr/>
      <dgm:t>
        <a:bodyPr/>
        <a:lstStyle/>
        <a:p>
          <a:endParaRPr lang="es-EC"/>
        </a:p>
      </dgm:t>
    </dgm:pt>
    <dgm:pt modelId="{ADF84E5B-7CF4-4734-8383-A5DFEF45F731}" type="pres">
      <dgm:prSet presAssocID="{0E9A9F27-E866-40CD-88F9-21DD55A6E7B8}" presName="bSpace" presStyleCnt="0"/>
      <dgm:spPr/>
    </dgm:pt>
    <dgm:pt modelId="{2890C031-C861-452F-9FD1-6972F88B41A2}" type="pres">
      <dgm:prSet presAssocID="{0E9A9F27-E866-40CD-88F9-21DD55A6E7B8}" presName="parBackupNorm" presStyleCnt="0"/>
      <dgm:spPr/>
    </dgm:pt>
    <dgm:pt modelId="{4B22655D-4838-4EA3-BE47-825ECE1F030D}" type="pres">
      <dgm:prSet presAssocID="{2AE9D409-9F31-472B-AAD3-117A88E9EC81}" presName="parSpace" presStyleCnt="0"/>
      <dgm:spPr/>
    </dgm:pt>
  </dgm:ptLst>
  <dgm:cxnLst>
    <dgm:cxn modelId="{7060BBF4-A7ED-4E4E-B887-C045BC9A1FB8}" type="presOf" srcId="{8F726189-2374-44C1-B4A0-D2A3859B9CDA}" destId="{E7AE8FCE-E361-46D9-B4FA-9FFB87426144}" srcOrd="0" destOrd="0" presId="urn:microsoft.com/office/officeart/2008/layout/CircleAccentTimeline"/>
    <dgm:cxn modelId="{55F9D4CA-B468-437F-A9ED-4C571B505866}" srcId="{8F726189-2374-44C1-B4A0-D2A3859B9CDA}" destId="{0E9A9F27-E866-40CD-88F9-21DD55A6E7B8}" srcOrd="2" destOrd="0" parTransId="{07C4EF7E-CE77-4074-B13E-A538E393805C}" sibTransId="{2AE9D409-9F31-472B-AAD3-117A88E9EC81}"/>
    <dgm:cxn modelId="{A9D70E1F-CC07-459B-8669-B03539A09D81}" type="presOf" srcId="{15624654-36CF-4321-8581-8AEC2DB9BB72}" destId="{98F589B2-D7A6-4640-AD56-4959E2A1CDF0}" srcOrd="0" destOrd="0" presId="urn:microsoft.com/office/officeart/2008/layout/CircleAccentTimeline"/>
    <dgm:cxn modelId="{B9EFF974-9D4B-4635-96E0-AC32BFBC5832}" srcId="{8F726189-2374-44C1-B4A0-D2A3859B9CDA}" destId="{15624654-36CF-4321-8581-8AEC2DB9BB72}" srcOrd="1" destOrd="0" parTransId="{C25B396E-F44E-43B2-8854-196253265605}" sibTransId="{998EB066-599D-40A4-BFD6-297163FCDA3B}"/>
    <dgm:cxn modelId="{3B6A18DD-0604-4F5F-9AF0-13BD5569992F}" srcId="{8F726189-2374-44C1-B4A0-D2A3859B9CDA}" destId="{12812974-5628-47E0-9D42-24EB726F89A5}" srcOrd="0" destOrd="0" parTransId="{0C0EC0A0-CE25-4117-B04E-D615469B1922}" sibTransId="{A180B4D0-D5F5-413C-9996-235981466E2A}"/>
    <dgm:cxn modelId="{15F63C35-F1FF-4A4D-908F-5E421BE25C27}" type="presOf" srcId="{12812974-5628-47E0-9D42-24EB726F89A5}" destId="{E6C00FA8-4BD6-4BF9-90D8-C4378A4E9BED}" srcOrd="0" destOrd="0" presId="urn:microsoft.com/office/officeart/2008/layout/CircleAccentTimeline"/>
    <dgm:cxn modelId="{748F0A56-1863-4A9B-B7EF-F46F25387A5D}" type="presOf" srcId="{0E9A9F27-E866-40CD-88F9-21DD55A6E7B8}" destId="{0B80637B-3E92-4CC2-9D7A-8660B794505F}" srcOrd="0" destOrd="0" presId="urn:microsoft.com/office/officeart/2008/layout/CircleAccentTimeline"/>
    <dgm:cxn modelId="{3D0D9B03-1521-486E-AE88-AB67CD2A2318}" type="presParOf" srcId="{E7AE8FCE-E361-46D9-B4FA-9FFB87426144}" destId="{DC9A77A9-F8F8-4637-988D-6A60D67543A4}" srcOrd="0" destOrd="0" presId="urn:microsoft.com/office/officeart/2008/layout/CircleAccentTimeline"/>
    <dgm:cxn modelId="{A48ACD8C-68EE-43B6-BD34-37F7051B2FF3}" type="presParOf" srcId="{DC9A77A9-F8F8-4637-988D-6A60D67543A4}" destId="{F4D9B2AC-E8F0-4446-91D5-4032EDC837D0}" srcOrd="0" destOrd="0" presId="urn:microsoft.com/office/officeart/2008/layout/CircleAccentTimeline"/>
    <dgm:cxn modelId="{E1B5EC77-CC40-4EFB-8D20-EDD701443ED0}" type="presParOf" srcId="{DC9A77A9-F8F8-4637-988D-6A60D67543A4}" destId="{E6C00FA8-4BD6-4BF9-90D8-C4378A4E9BED}" srcOrd="1" destOrd="0" presId="urn:microsoft.com/office/officeart/2008/layout/CircleAccentTimeline"/>
    <dgm:cxn modelId="{613DDFCC-7CC9-4CA1-B329-17CFC016379D}" type="presParOf" srcId="{DC9A77A9-F8F8-4637-988D-6A60D67543A4}" destId="{445214DD-97DD-4516-8A47-A32FE6093FFD}" srcOrd="2" destOrd="0" presId="urn:microsoft.com/office/officeart/2008/layout/CircleAccentTimeline"/>
    <dgm:cxn modelId="{5F8E4B31-E723-4A00-B6F0-7CE71F9C5952}" type="presParOf" srcId="{E7AE8FCE-E361-46D9-B4FA-9FFB87426144}" destId="{852720D8-DB26-4879-9892-4584B3EBA25E}" srcOrd="1" destOrd="0" presId="urn:microsoft.com/office/officeart/2008/layout/CircleAccentTimeline"/>
    <dgm:cxn modelId="{9D246BC8-27CB-4FBF-8A87-EACC7984DC72}" type="presParOf" srcId="{E7AE8FCE-E361-46D9-B4FA-9FFB87426144}" destId="{19D1D81A-4FCC-452B-B093-6C5F95093D62}" srcOrd="2" destOrd="0" presId="urn:microsoft.com/office/officeart/2008/layout/CircleAccentTimeline"/>
    <dgm:cxn modelId="{B8BA45F3-9391-4254-BDE2-D6A31D70BF55}" type="presParOf" srcId="{E7AE8FCE-E361-46D9-B4FA-9FFB87426144}" destId="{F7ECCEC1-A19C-4241-BBB9-E912F8D8C9C0}" srcOrd="3" destOrd="0" presId="urn:microsoft.com/office/officeart/2008/layout/CircleAccentTimeline"/>
    <dgm:cxn modelId="{6EBD5AEC-3EDB-42ED-A92F-E823DE3E50B6}" type="presParOf" srcId="{F7ECCEC1-A19C-4241-BBB9-E912F8D8C9C0}" destId="{7727FCEC-85B0-4D3B-9094-45B37B6BDA92}" srcOrd="0" destOrd="0" presId="urn:microsoft.com/office/officeart/2008/layout/CircleAccentTimeline"/>
    <dgm:cxn modelId="{47B55218-9938-4D86-860A-3569287AF154}" type="presParOf" srcId="{F7ECCEC1-A19C-4241-BBB9-E912F8D8C9C0}" destId="{98F589B2-D7A6-4640-AD56-4959E2A1CDF0}" srcOrd="1" destOrd="0" presId="urn:microsoft.com/office/officeart/2008/layout/CircleAccentTimeline"/>
    <dgm:cxn modelId="{8521B839-2D72-4385-84AE-015E9443DACA}" type="presParOf" srcId="{F7ECCEC1-A19C-4241-BBB9-E912F8D8C9C0}" destId="{0D4F725A-7F05-4203-B877-8BD994ED259D}" srcOrd="2" destOrd="0" presId="urn:microsoft.com/office/officeart/2008/layout/CircleAccentTimeline"/>
    <dgm:cxn modelId="{7A38D7ED-F673-4664-9568-66A42D9EE0D4}" type="presParOf" srcId="{E7AE8FCE-E361-46D9-B4FA-9FFB87426144}" destId="{3DC90B62-557D-4384-A93B-B782E029F81D}" srcOrd="4" destOrd="0" presId="urn:microsoft.com/office/officeart/2008/layout/CircleAccentTimeline"/>
    <dgm:cxn modelId="{D9AA2ABD-48F6-4F90-AF08-A4DA677580BB}" type="presParOf" srcId="{E7AE8FCE-E361-46D9-B4FA-9FFB87426144}" destId="{28FE4C10-61B7-4BFD-8B6C-4AA8CC788C47}" srcOrd="5" destOrd="0" presId="urn:microsoft.com/office/officeart/2008/layout/CircleAccentTimeline"/>
    <dgm:cxn modelId="{AF076BA3-CE91-453F-8E54-2E7D5CA1C0FB}" type="presParOf" srcId="{E7AE8FCE-E361-46D9-B4FA-9FFB87426144}" destId="{A3B9A466-D965-48A5-9100-CF2FEE96C439}" srcOrd="6" destOrd="0" presId="urn:microsoft.com/office/officeart/2008/layout/CircleAccentTimeline"/>
    <dgm:cxn modelId="{DC2615F5-24AA-4981-8DE2-813EAE351739}" type="presParOf" srcId="{A3B9A466-D965-48A5-9100-CF2FEE96C439}" destId="{484CD9AC-B527-47FC-91CD-74093C322C14}" srcOrd="0" destOrd="0" presId="urn:microsoft.com/office/officeart/2008/layout/CircleAccentTimeline"/>
    <dgm:cxn modelId="{CAA8CEF4-459E-4E3F-B295-56FD2704269B}" type="presParOf" srcId="{A3B9A466-D965-48A5-9100-CF2FEE96C439}" destId="{0B80637B-3E92-4CC2-9D7A-8660B794505F}" srcOrd="1" destOrd="0" presId="urn:microsoft.com/office/officeart/2008/layout/CircleAccentTimeline"/>
    <dgm:cxn modelId="{A379A199-3181-4EE1-B1B8-F0D04777CF57}" type="presParOf" srcId="{A3B9A466-D965-48A5-9100-CF2FEE96C439}" destId="{ADF84E5B-7CF4-4734-8383-A5DFEF45F731}" srcOrd="2" destOrd="0" presId="urn:microsoft.com/office/officeart/2008/layout/CircleAccentTimeline"/>
    <dgm:cxn modelId="{B857E5C2-1E95-4CC7-8A9E-30C32BA37FCE}" type="presParOf" srcId="{E7AE8FCE-E361-46D9-B4FA-9FFB87426144}" destId="{2890C031-C861-452F-9FD1-6972F88B41A2}" srcOrd="7" destOrd="0" presId="urn:microsoft.com/office/officeart/2008/layout/CircleAccentTimeline"/>
    <dgm:cxn modelId="{CADD151C-D51F-4358-8289-D1905215FACF}" type="presParOf" srcId="{E7AE8FCE-E361-46D9-B4FA-9FFB87426144}" destId="{4B22655D-4838-4EA3-BE47-825ECE1F030D}" srcOrd="8" destOrd="0" presId="urn:microsoft.com/office/officeart/2008/layout/CircleAccentTimeline"/>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8F726189-2374-44C1-B4A0-D2A3859B9CDA}" type="doc">
      <dgm:prSet loTypeId="urn:microsoft.com/office/officeart/2008/layout/CircleAccentTimeline" loCatId="process" qsTypeId="urn:microsoft.com/office/officeart/2005/8/quickstyle/simple1" qsCatId="simple" csTypeId="urn:microsoft.com/office/officeart/2005/8/colors/accent3_5" csCatId="accent3" phldr="1"/>
      <dgm:spPr/>
    </dgm:pt>
    <dgm:pt modelId="{12812974-5628-47E0-9D42-24EB726F89A5}">
      <dgm:prSet phldrT="[Texto]"/>
      <dgm:spPr/>
      <dgm:t>
        <a:bodyPr/>
        <a:lstStyle/>
        <a:p>
          <a:r>
            <a:rPr lang="es-EC" b="1" dirty="0" smtClean="0"/>
            <a:t>215°C</a:t>
          </a:r>
          <a:endParaRPr lang="es-EC" dirty="0"/>
        </a:p>
      </dgm:t>
    </dgm:pt>
    <dgm:pt modelId="{0C0EC0A0-CE25-4117-B04E-D615469B1922}" type="parTrans" cxnId="{3B6A18DD-0604-4F5F-9AF0-13BD5569992F}">
      <dgm:prSet/>
      <dgm:spPr/>
      <dgm:t>
        <a:bodyPr/>
        <a:lstStyle/>
        <a:p>
          <a:endParaRPr lang="es-EC"/>
        </a:p>
      </dgm:t>
    </dgm:pt>
    <dgm:pt modelId="{A180B4D0-D5F5-413C-9996-235981466E2A}" type="sibTrans" cxnId="{3B6A18DD-0604-4F5F-9AF0-13BD5569992F}">
      <dgm:prSet/>
      <dgm:spPr/>
      <dgm:t>
        <a:bodyPr/>
        <a:lstStyle/>
        <a:p>
          <a:endParaRPr lang="es-EC"/>
        </a:p>
      </dgm:t>
    </dgm:pt>
    <dgm:pt modelId="{5093243B-CBB0-49B1-BFEE-300D8C93A33E}">
      <dgm:prSet/>
      <dgm:spPr/>
      <dgm:t>
        <a:bodyPr/>
        <a:lstStyle/>
        <a:p>
          <a:r>
            <a:rPr lang="es-EC" b="1" smtClean="0"/>
            <a:t>100 psi</a:t>
          </a:r>
          <a:endParaRPr lang="es-EC"/>
        </a:p>
      </dgm:t>
    </dgm:pt>
    <dgm:pt modelId="{42C36CC5-F88C-4AFC-9FC3-8AA35B5AAE0C}" type="parTrans" cxnId="{40B82D06-5C90-4BC0-84C2-B0C5D26FA848}">
      <dgm:prSet/>
      <dgm:spPr/>
      <dgm:t>
        <a:bodyPr/>
        <a:lstStyle/>
        <a:p>
          <a:endParaRPr lang="es-EC"/>
        </a:p>
      </dgm:t>
    </dgm:pt>
    <dgm:pt modelId="{C99EF02B-FA9E-4439-AB91-B3B3F49932EC}" type="sibTrans" cxnId="{40B82D06-5C90-4BC0-84C2-B0C5D26FA848}">
      <dgm:prSet/>
      <dgm:spPr/>
      <dgm:t>
        <a:bodyPr/>
        <a:lstStyle/>
        <a:p>
          <a:endParaRPr lang="es-EC"/>
        </a:p>
      </dgm:t>
    </dgm:pt>
    <dgm:pt modelId="{6727C47B-FABD-4E52-8451-9496DA34192D}">
      <dgm:prSet/>
      <dgm:spPr/>
      <dgm:t>
        <a:bodyPr/>
        <a:lstStyle/>
        <a:p>
          <a:r>
            <a:rPr lang="es-EC" b="1" smtClean="0"/>
            <a:t>6 s</a:t>
          </a:r>
          <a:endParaRPr lang="es-EC"/>
        </a:p>
      </dgm:t>
    </dgm:pt>
    <dgm:pt modelId="{D2D56B39-546A-4F01-B4CE-C95038FF08FE}" type="parTrans" cxnId="{03D93C94-552F-4346-A117-FF454AA907BB}">
      <dgm:prSet/>
      <dgm:spPr/>
      <dgm:t>
        <a:bodyPr/>
        <a:lstStyle/>
        <a:p>
          <a:endParaRPr lang="es-EC"/>
        </a:p>
      </dgm:t>
    </dgm:pt>
    <dgm:pt modelId="{8B264799-3F5A-4510-AD1E-FD630B200A9F}" type="sibTrans" cxnId="{03D93C94-552F-4346-A117-FF454AA907BB}">
      <dgm:prSet/>
      <dgm:spPr/>
      <dgm:t>
        <a:bodyPr/>
        <a:lstStyle/>
        <a:p>
          <a:endParaRPr lang="es-EC"/>
        </a:p>
      </dgm:t>
    </dgm:pt>
    <dgm:pt modelId="{E7AE8FCE-E361-46D9-B4FA-9FFB87426144}" type="pres">
      <dgm:prSet presAssocID="{8F726189-2374-44C1-B4A0-D2A3859B9CDA}" presName="Name0" presStyleCnt="0">
        <dgm:presLayoutVars>
          <dgm:dir/>
        </dgm:presLayoutVars>
      </dgm:prSet>
      <dgm:spPr/>
    </dgm:pt>
    <dgm:pt modelId="{DC9A77A9-F8F8-4637-988D-6A60D67543A4}" type="pres">
      <dgm:prSet presAssocID="{12812974-5628-47E0-9D42-24EB726F89A5}" presName="parComposite" presStyleCnt="0"/>
      <dgm:spPr/>
    </dgm:pt>
    <dgm:pt modelId="{F4D9B2AC-E8F0-4446-91D5-4032EDC837D0}" type="pres">
      <dgm:prSet presAssocID="{12812974-5628-47E0-9D42-24EB726F89A5}" presName="parBigCircle" presStyleLbl="node0" presStyleIdx="0" presStyleCnt="3"/>
      <dgm:spPr/>
    </dgm:pt>
    <dgm:pt modelId="{E6C00FA8-4BD6-4BF9-90D8-C4378A4E9BED}" type="pres">
      <dgm:prSet presAssocID="{12812974-5628-47E0-9D42-24EB726F89A5}" presName="parTx" presStyleLbl="revTx" presStyleIdx="0" presStyleCnt="3"/>
      <dgm:spPr/>
      <dgm:t>
        <a:bodyPr/>
        <a:lstStyle/>
        <a:p>
          <a:endParaRPr lang="es-EC"/>
        </a:p>
      </dgm:t>
    </dgm:pt>
    <dgm:pt modelId="{445214DD-97DD-4516-8A47-A32FE6093FFD}" type="pres">
      <dgm:prSet presAssocID="{12812974-5628-47E0-9D42-24EB726F89A5}" presName="bSpace" presStyleCnt="0"/>
      <dgm:spPr/>
    </dgm:pt>
    <dgm:pt modelId="{852720D8-DB26-4879-9892-4584B3EBA25E}" type="pres">
      <dgm:prSet presAssocID="{12812974-5628-47E0-9D42-24EB726F89A5}" presName="parBackupNorm" presStyleCnt="0"/>
      <dgm:spPr/>
    </dgm:pt>
    <dgm:pt modelId="{19D1D81A-4FCC-452B-B093-6C5F95093D62}" type="pres">
      <dgm:prSet presAssocID="{A180B4D0-D5F5-413C-9996-235981466E2A}" presName="parSpace" presStyleCnt="0"/>
      <dgm:spPr/>
    </dgm:pt>
    <dgm:pt modelId="{A2473E4A-6D57-40F1-98B2-852AF6EEE6EE}" type="pres">
      <dgm:prSet presAssocID="{5093243B-CBB0-49B1-BFEE-300D8C93A33E}" presName="parComposite" presStyleCnt="0"/>
      <dgm:spPr/>
    </dgm:pt>
    <dgm:pt modelId="{1F805199-E729-4F61-A8FA-41F3D7BEFB4A}" type="pres">
      <dgm:prSet presAssocID="{5093243B-CBB0-49B1-BFEE-300D8C93A33E}" presName="parBigCircle" presStyleLbl="node0" presStyleIdx="1" presStyleCnt="3"/>
      <dgm:spPr/>
    </dgm:pt>
    <dgm:pt modelId="{24E1E77C-762B-471B-9E98-A4C096C7B5D3}" type="pres">
      <dgm:prSet presAssocID="{5093243B-CBB0-49B1-BFEE-300D8C93A33E}" presName="parTx" presStyleLbl="revTx" presStyleIdx="1" presStyleCnt="3"/>
      <dgm:spPr/>
      <dgm:t>
        <a:bodyPr/>
        <a:lstStyle/>
        <a:p>
          <a:endParaRPr lang="es-EC"/>
        </a:p>
      </dgm:t>
    </dgm:pt>
    <dgm:pt modelId="{5C373973-5F0F-4852-9F0B-801BF9139DB5}" type="pres">
      <dgm:prSet presAssocID="{5093243B-CBB0-49B1-BFEE-300D8C93A33E}" presName="bSpace" presStyleCnt="0"/>
      <dgm:spPr/>
    </dgm:pt>
    <dgm:pt modelId="{0AE864AB-637C-450B-BCE9-43ADC2124BA7}" type="pres">
      <dgm:prSet presAssocID="{5093243B-CBB0-49B1-BFEE-300D8C93A33E}" presName="parBackupNorm" presStyleCnt="0"/>
      <dgm:spPr/>
    </dgm:pt>
    <dgm:pt modelId="{5CC760A9-8D84-4A33-80A5-1C3A531D736D}" type="pres">
      <dgm:prSet presAssocID="{C99EF02B-FA9E-4439-AB91-B3B3F49932EC}" presName="parSpace" presStyleCnt="0"/>
      <dgm:spPr/>
    </dgm:pt>
    <dgm:pt modelId="{7BA81677-6F68-4ED8-851A-F80B22399AA3}" type="pres">
      <dgm:prSet presAssocID="{6727C47B-FABD-4E52-8451-9496DA34192D}" presName="parComposite" presStyleCnt="0"/>
      <dgm:spPr/>
    </dgm:pt>
    <dgm:pt modelId="{E28C5A09-5603-41AF-A453-8B54A1D5AF93}" type="pres">
      <dgm:prSet presAssocID="{6727C47B-FABD-4E52-8451-9496DA34192D}" presName="parBigCircle" presStyleLbl="node0" presStyleIdx="2" presStyleCnt="3"/>
      <dgm:spPr/>
    </dgm:pt>
    <dgm:pt modelId="{7E05E663-E1B9-4A71-9247-F70DE9D8226C}" type="pres">
      <dgm:prSet presAssocID="{6727C47B-FABD-4E52-8451-9496DA34192D}" presName="parTx" presStyleLbl="revTx" presStyleIdx="2" presStyleCnt="3"/>
      <dgm:spPr/>
      <dgm:t>
        <a:bodyPr/>
        <a:lstStyle/>
        <a:p>
          <a:endParaRPr lang="es-EC"/>
        </a:p>
      </dgm:t>
    </dgm:pt>
    <dgm:pt modelId="{81E42F3A-CD78-4C00-AED9-A23EB496C722}" type="pres">
      <dgm:prSet presAssocID="{6727C47B-FABD-4E52-8451-9496DA34192D}" presName="bSpace" presStyleCnt="0"/>
      <dgm:spPr/>
    </dgm:pt>
    <dgm:pt modelId="{1598C1E3-8332-4100-A962-01AA8C5EC635}" type="pres">
      <dgm:prSet presAssocID="{6727C47B-FABD-4E52-8451-9496DA34192D}" presName="parBackupNorm" presStyleCnt="0"/>
      <dgm:spPr/>
    </dgm:pt>
    <dgm:pt modelId="{F7B46A3A-CD1B-4695-A4F9-E91F94E2F246}" type="pres">
      <dgm:prSet presAssocID="{8B264799-3F5A-4510-AD1E-FD630B200A9F}" presName="parSpace" presStyleCnt="0"/>
      <dgm:spPr/>
    </dgm:pt>
  </dgm:ptLst>
  <dgm:cxnLst>
    <dgm:cxn modelId="{40B82D06-5C90-4BC0-84C2-B0C5D26FA848}" srcId="{8F726189-2374-44C1-B4A0-D2A3859B9CDA}" destId="{5093243B-CBB0-49B1-BFEE-300D8C93A33E}" srcOrd="1" destOrd="0" parTransId="{42C36CC5-F88C-4AFC-9FC3-8AA35B5AAE0C}" sibTransId="{C99EF02B-FA9E-4439-AB91-B3B3F49932EC}"/>
    <dgm:cxn modelId="{03D93C94-552F-4346-A117-FF454AA907BB}" srcId="{8F726189-2374-44C1-B4A0-D2A3859B9CDA}" destId="{6727C47B-FABD-4E52-8451-9496DA34192D}" srcOrd="2" destOrd="0" parTransId="{D2D56B39-546A-4F01-B4CE-C95038FF08FE}" sibTransId="{8B264799-3F5A-4510-AD1E-FD630B200A9F}"/>
    <dgm:cxn modelId="{1F410C6F-E589-47CF-B1FC-1D05067D33E0}" type="presOf" srcId="{12812974-5628-47E0-9D42-24EB726F89A5}" destId="{E6C00FA8-4BD6-4BF9-90D8-C4378A4E9BED}" srcOrd="0" destOrd="0" presId="urn:microsoft.com/office/officeart/2008/layout/CircleAccentTimeline"/>
    <dgm:cxn modelId="{DD2DE0D2-5B7C-4483-BAC4-F580A209070B}" type="presOf" srcId="{5093243B-CBB0-49B1-BFEE-300D8C93A33E}" destId="{24E1E77C-762B-471B-9E98-A4C096C7B5D3}" srcOrd="0" destOrd="0" presId="urn:microsoft.com/office/officeart/2008/layout/CircleAccentTimeline"/>
    <dgm:cxn modelId="{2BB2036A-566B-499D-AB5F-4BDE322B0AC1}" type="presOf" srcId="{6727C47B-FABD-4E52-8451-9496DA34192D}" destId="{7E05E663-E1B9-4A71-9247-F70DE9D8226C}" srcOrd="0" destOrd="0" presId="urn:microsoft.com/office/officeart/2008/layout/CircleAccentTimeline"/>
    <dgm:cxn modelId="{F66974E4-5D5F-4319-81FB-6967422A7080}" type="presOf" srcId="{8F726189-2374-44C1-B4A0-D2A3859B9CDA}" destId="{E7AE8FCE-E361-46D9-B4FA-9FFB87426144}" srcOrd="0" destOrd="0" presId="urn:microsoft.com/office/officeart/2008/layout/CircleAccentTimeline"/>
    <dgm:cxn modelId="{3B6A18DD-0604-4F5F-9AF0-13BD5569992F}" srcId="{8F726189-2374-44C1-B4A0-D2A3859B9CDA}" destId="{12812974-5628-47E0-9D42-24EB726F89A5}" srcOrd="0" destOrd="0" parTransId="{0C0EC0A0-CE25-4117-B04E-D615469B1922}" sibTransId="{A180B4D0-D5F5-413C-9996-235981466E2A}"/>
    <dgm:cxn modelId="{1E8F079D-25B7-4AEC-A3D7-154E796755A2}" type="presParOf" srcId="{E7AE8FCE-E361-46D9-B4FA-9FFB87426144}" destId="{DC9A77A9-F8F8-4637-988D-6A60D67543A4}" srcOrd="0" destOrd="0" presId="urn:microsoft.com/office/officeart/2008/layout/CircleAccentTimeline"/>
    <dgm:cxn modelId="{0980170F-0633-4FF4-85E8-17CC9A972C56}" type="presParOf" srcId="{DC9A77A9-F8F8-4637-988D-6A60D67543A4}" destId="{F4D9B2AC-E8F0-4446-91D5-4032EDC837D0}" srcOrd="0" destOrd="0" presId="urn:microsoft.com/office/officeart/2008/layout/CircleAccentTimeline"/>
    <dgm:cxn modelId="{2C8C172F-4D21-4660-8479-7509237D0A7E}" type="presParOf" srcId="{DC9A77A9-F8F8-4637-988D-6A60D67543A4}" destId="{E6C00FA8-4BD6-4BF9-90D8-C4378A4E9BED}" srcOrd="1" destOrd="0" presId="urn:microsoft.com/office/officeart/2008/layout/CircleAccentTimeline"/>
    <dgm:cxn modelId="{277B7ED2-B6C4-4ECF-8A5E-186A86C7FB15}" type="presParOf" srcId="{DC9A77A9-F8F8-4637-988D-6A60D67543A4}" destId="{445214DD-97DD-4516-8A47-A32FE6093FFD}" srcOrd="2" destOrd="0" presId="urn:microsoft.com/office/officeart/2008/layout/CircleAccentTimeline"/>
    <dgm:cxn modelId="{FFA6DDA8-8982-4615-BEB0-144F98413A6F}" type="presParOf" srcId="{E7AE8FCE-E361-46D9-B4FA-9FFB87426144}" destId="{852720D8-DB26-4879-9892-4584B3EBA25E}" srcOrd="1" destOrd="0" presId="urn:microsoft.com/office/officeart/2008/layout/CircleAccentTimeline"/>
    <dgm:cxn modelId="{73795B63-5EBF-48BD-9FC0-8CAE4E8EEDB5}" type="presParOf" srcId="{E7AE8FCE-E361-46D9-B4FA-9FFB87426144}" destId="{19D1D81A-4FCC-452B-B093-6C5F95093D62}" srcOrd="2" destOrd="0" presId="urn:microsoft.com/office/officeart/2008/layout/CircleAccentTimeline"/>
    <dgm:cxn modelId="{F0464169-3999-4425-9C29-C8C6E222D125}" type="presParOf" srcId="{E7AE8FCE-E361-46D9-B4FA-9FFB87426144}" destId="{A2473E4A-6D57-40F1-98B2-852AF6EEE6EE}" srcOrd="3" destOrd="0" presId="urn:microsoft.com/office/officeart/2008/layout/CircleAccentTimeline"/>
    <dgm:cxn modelId="{49758CEA-A87D-40DE-806B-A52E688904C0}" type="presParOf" srcId="{A2473E4A-6D57-40F1-98B2-852AF6EEE6EE}" destId="{1F805199-E729-4F61-A8FA-41F3D7BEFB4A}" srcOrd="0" destOrd="0" presId="urn:microsoft.com/office/officeart/2008/layout/CircleAccentTimeline"/>
    <dgm:cxn modelId="{18CB8803-E781-4AAD-974B-04FE19070917}" type="presParOf" srcId="{A2473E4A-6D57-40F1-98B2-852AF6EEE6EE}" destId="{24E1E77C-762B-471B-9E98-A4C096C7B5D3}" srcOrd="1" destOrd="0" presId="urn:microsoft.com/office/officeart/2008/layout/CircleAccentTimeline"/>
    <dgm:cxn modelId="{4CC7EF99-F15D-4646-B8FB-E10E8D4748BD}" type="presParOf" srcId="{A2473E4A-6D57-40F1-98B2-852AF6EEE6EE}" destId="{5C373973-5F0F-4852-9F0B-801BF9139DB5}" srcOrd="2" destOrd="0" presId="urn:microsoft.com/office/officeart/2008/layout/CircleAccentTimeline"/>
    <dgm:cxn modelId="{AE60F2CF-8D87-4E7A-BCAC-61E948664BF0}" type="presParOf" srcId="{E7AE8FCE-E361-46D9-B4FA-9FFB87426144}" destId="{0AE864AB-637C-450B-BCE9-43ADC2124BA7}" srcOrd="4" destOrd="0" presId="urn:microsoft.com/office/officeart/2008/layout/CircleAccentTimeline"/>
    <dgm:cxn modelId="{EF6223A4-B227-4506-8814-8715C69A8FDF}" type="presParOf" srcId="{E7AE8FCE-E361-46D9-B4FA-9FFB87426144}" destId="{5CC760A9-8D84-4A33-80A5-1C3A531D736D}" srcOrd="5" destOrd="0" presId="urn:microsoft.com/office/officeart/2008/layout/CircleAccentTimeline"/>
    <dgm:cxn modelId="{655F8F1A-F7DA-469E-9175-76DF1E6E11C9}" type="presParOf" srcId="{E7AE8FCE-E361-46D9-B4FA-9FFB87426144}" destId="{7BA81677-6F68-4ED8-851A-F80B22399AA3}" srcOrd="6" destOrd="0" presId="urn:microsoft.com/office/officeart/2008/layout/CircleAccentTimeline"/>
    <dgm:cxn modelId="{0E2CF66C-16C9-4B7E-8CC8-F63A2253EBA2}" type="presParOf" srcId="{7BA81677-6F68-4ED8-851A-F80B22399AA3}" destId="{E28C5A09-5603-41AF-A453-8B54A1D5AF93}" srcOrd="0" destOrd="0" presId="urn:microsoft.com/office/officeart/2008/layout/CircleAccentTimeline"/>
    <dgm:cxn modelId="{ECF40458-46EC-4025-A6B5-ACAD48DB98ED}" type="presParOf" srcId="{7BA81677-6F68-4ED8-851A-F80B22399AA3}" destId="{7E05E663-E1B9-4A71-9247-F70DE9D8226C}" srcOrd="1" destOrd="0" presId="urn:microsoft.com/office/officeart/2008/layout/CircleAccentTimeline"/>
    <dgm:cxn modelId="{116EF7B2-6835-43D6-BB40-73B2C13F1E30}" type="presParOf" srcId="{7BA81677-6F68-4ED8-851A-F80B22399AA3}" destId="{81E42F3A-CD78-4C00-AED9-A23EB496C722}" srcOrd="2" destOrd="0" presId="urn:microsoft.com/office/officeart/2008/layout/CircleAccentTimeline"/>
    <dgm:cxn modelId="{8CB2E982-9062-4057-9491-A79126911BF9}" type="presParOf" srcId="{E7AE8FCE-E361-46D9-B4FA-9FFB87426144}" destId="{1598C1E3-8332-4100-A962-01AA8C5EC635}" srcOrd="7" destOrd="0" presId="urn:microsoft.com/office/officeart/2008/layout/CircleAccentTimeline"/>
    <dgm:cxn modelId="{6ADAD039-81D9-4F4A-A431-002A999A4A2F}" type="presParOf" srcId="{E7AE8FCE-E361-46D9-B4FA-9FFB87426144}" destId="{F7B46A3A-CD1B-4695-A4F9-E91F94E2F246}" srcOrd="8" destOrd="0" presId="urn:microsoft.com/office/officeart/2008/layout/CircleAccentTimeline"/>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E57A2BBC-F414-49AA-8342-7BB485996BA8}" type="doc">
      <dgm:prSet loTypeId="urn:microsoft.com/office/officeart/2005/8/layout/arrow1" loCatId="process" qsTypeId="urn:microsoft.com/office/officeart/2005/8/quickstyle/simple1" qsCatId="simple" csTypeId="urn:microsoft.com/office/officeart/2005/8/colors/accent3_5" csCatId="accent3" phldr="1"/>
      <dgm:spPr/>
      <dgm:t>
        <a:bodyPr/>
        <a:lstStyle/>
        <a:p>
          <a:endParaRPr lang="es-EC"/>
        </a:p>
      </dgm:t>
    </dgm:pt>
    <dgm:pt modelId="{ABF078D7-DC74-48CF-803D-3D2C10ACC653}">
      <dgm:prSet phldrT="[Texto]"/>
      <dgm:spPr/>
      <dgm:t>
        <a:bodyPr/>
        <a:lstStyle/>
        <a:p>
          <a:r>
            <a:rPr lang="es-EC" dirty="0" smtClean="0"/>
            <a:t>Al tener un incremento en la temperatura se requiere más tiempo antes de abrir el molde por lo que se puede observar en la parte donde ingresa el material fundido no se solidificó de la manera correcta. </a:t>
          </a:r>
          <a:endParaRPr lang="es-EC" dirty="0"/>
        </a:p>
      </dgm:t>
    </dgm:pt>
    <dgm:pt modelId="{3759E0CC-3D2A-4C5D-B6FE-BED7DF52A7DB}" type="parTrans" cxnId="{6D67B8E2-4D3C-4902-880B-4438F2DBA99A}">
      <dgm:prSet/>
      <dgm:spPr/>
      <dgm:t>
        <a:bodyPr/>
        <a:lstStyle/>
        <a:p>
          <a:endParaRPr lang="es-EC"/>
        </a:p>
      </dgm:t>
    </dgm:pt>
    <dgm:pt modelId="{DD2A50BE-EAA7-4542-B973-437E1B167C86}" type="sibTrans" cxnId="{6D67B8E2-4D3C-4902-880B-4438F2DBA99A}">
      <dgm:prSet/>
      <dgm:spPr/>
      <dgm:t>
        <a:bodyPr/>
        <a:lstStyle/>
        <a:p>
          <a:endParaRPr lang="es-EC"/>
        </a:p>
      </dgm:t>
    </dgm:pt>
    <dgm:pt modelId="{6419A4AF-F546-4ADD-A982-47D2EBA25FF8}" type="pres">
      <dgm:prSet presAssocID="{E57A2BBC-F414-49AA-8342-7BB485996BA8}" presName="cycle" presStyleCnt="0">
        <dgm:presLayoutVars>
          <dgm:dir/>
          <dgm:resizeHandles val="exact"/>
        </dgm:presLayoutVars>
      </dgm:prSet>
      <dgm:spPr/>
      <dgm:t>
        <a:bodyPr/>
        <a:lstStyle/>
        <a:p>
          <a:endParaRPr lang="es-EC"/>
        </a:p>
      </dgm:t>
    </dgm:pt>
    <dgm:pt modelId="{E99040A7-2A1F-45D4-A1D9-BEFE6724477B}" type="pres">
      <dgm:prSet presAssocID="{ABF078D7-DC74-48CF-803D-3D2C10ACC653}" presName="arrow" presStyleLbl="node1" presStyleIdx="0" presStyleCnt="1">
        <dgm:presLayoutVars>
          <dgm:bulletEnabled val="1"/>
        </dgm:presLayoutVars>
      </dgm:prSet>
      <dgm:spPr/>
      <dgm:t>
        <a:bodyPr/>
        <a:lstStyle/>
        <a:p>
          <a:endParaRPr lang="es-EC"/>
        </a:p>
      </dgm:t>
    </dgm:pt>
  </dgm:ptLst>
  <dgm:cxnLst>
    <dgm:cxn modelId="{1B7D8ADD-C440-49C1-A8F6-08C16DC28C2A}" type="presOf" srcId="{ABF078D7-DC74-48CF-803D-3D2C10ACC653}" destId="{E99040A7-2A1F-45D4-A1D9-BEFE6724477B}" srcOrd="0" destOrd="0" presId="urn:microsoft.com/office/officeart/2005/8/layout/arrow1"/>
    <dgm:cxn modelId="{6D67B8E2-4D3C-4902-880B-4438F2DBA99A}" srcId="{E57A2BBC-F414-49AA-8342-7BB485996BA8}" destId="{ABF078D7-DC74-48CF-803D-3D2C10ACC653}" srcOrd="0" destOrd="0" parTransId="{3759E0CC-3D2A-4C5D-B6FE-BED7DF52A7DB}" sibTransId="{DD2A50BE-EAA7-4542-B973-437E1B167C86}"/>
    <dgm:cxn modelId="{6D1C8B2E-7CB0-4804-971E-C2BB8733F808}" type="presOf" srcId="{E57A2BBC-F414-49AA-8342-7BB485996BA8}" destId="{6419A4AF-F546-4ADD-A982-47D2EBA25FF8}" srcOrd="0" destOrd="0" presId="urn:microsoft.com/office/officeart/2005/8/layout/arrow1"/>
    <dgm:cxn modelId="{9480EB03-3F13-4414-BB38-C0AD9FC27429}" type="presParOf" srcId="{6419A4AF-F546-4ADD-A982-47D2EBA25FF8}" destId="{E99040A7-2A1F-45D4-A1D9-BEFE6724477B}" srcOrd="0" destOrd="0" presId="urn:microsoft.com/office/officeart/2005/8/layout/arrow1"/>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E57A2BBC-F414-49AA-8342-7BB485996BA8}" type="doc">
      <dgm:prSet loTypeId="urn:microsoft.com/office/officeart/2005/8/layout/arrow1" loCatId="process" qsTypeId="urn:microsoft.com/office/officeart/2005/8/quickstyle/simple1" qsCatId="simple" csTypeId="urn:microsoft.com/office/officeart/2005/8/colors/accent3_5" csCatId="accent3" phldr="1"/>
      <dgm:spPr/>
      <dgm:t>
        <a:bodyPr/>
        <a:lstStyle/>
        <a:p>
          <a:endParaRPr lang="es-EC"/>
        </a:p>
      </dgm:t>
    </dgm:pt>
    <dgm:pt modelId="{ABF078D7-DC74-48CF-803D-3D2C10ACC653}">
      <dgm:prSet phldrT="[Texto]"/>
      <dgm:spPr/>
      <dgm:t>
        <a:bodyPr/>
        <a:lstStyle/>
        <a:p>
          <a:r>
            <a:rPr lang="es-EC" dirty="0" smtClean="0"/>
            <a:t>Se puede observar que la pieza final no presenta problemas.</a:t>
          </a:r>
          <a:endParaRPr lang="es-EC" dirty="0"/>
        </a:p>
      </dgm:t>
    </dgm:pt>
    <dgm:pt modelId="{3759E0CC-3D2A-4C5D-B6FE-BED7DF52A7DB}" type="parTrans" cxnId="{6D67B8E2-4D3C-4902-880B-4438F2DBA99A}">
      <dgm:prSet/>
      <dgm:spPr/>
      <dgm:t>
        <a:bodyPr/>
        <a:lstStyle/>
        <a:p>
          <a:endParaRPr lang="es-EC"/>
        </a:p>
      </dgm:t>
    </dgm:pt>
    <dgm:pt modelId="{DD2A50BE-EAA7-4542-B973-437E1B167C86}" type="sibTrans" cxnId="{6D67B8E2-4D3C-4902-880B-4438F2DBA99A}">
      <dgm:prSet/>
      <dgm:spPr/>
      <dgm:t>
        <a:bodyPr/>
        <a:lstStyle/>
        <a:p>
          <a:endParaRPr lang="es-EC"/>
        </a:p>
      </dgm:t>
    </dgm:pt>
    <dgm:pt modelId="{6419A4AF-F546-4ADD-A982-47D2EBA25FF8}" type="pres">
      <dgm:prSet presAssocID="{E57A2BBC-F414-49AA-8342-7BB485996BA8}" presName="cycle" presStyleCnt="0">
        <dgm:presLayoutVars>
          <dgm:dir/>
          <dgm:resizeHandles val="exact"/>
        </dgm:presLayoutVars>
      </dgm:prSet>
      <dgm:spPr/>
      <dgm:t>
        <a:bodyPr/>
        <a:lstStyle/>
        <a:p>
          <a:endParaRPr lang="es-EC"/>
        </a:p>
      </dgm:t>
    </dgm:pt>
    <dgm:pt modelId="{E99040A7-2A1F-45D4-A1D9-BEFE6724477B}" type="pres">
      <dgm:prSet presAssocID="{ABF078D7-DC74-48CF-803D-3D2C10ACC653}" presName="arrow" presStyleLbl="node1" presStyleIdx="0" presStyleCnt="1">
        <dgm:presLayoutVars>
          <dgm:bulletEnabled val="1"/>
        </dgm:presLayoutVars>
      </dgm:prSet>
      <dgm:spPr/>
      <dgm:t>
        <a:bodyPr/>
        <a:lstStyle/>
        <a:p>
          <a:endParaRPr lang="es-EC"/>
        </a:p>
      </dgm:t>
    </dgm:pt>
  </dgm:ptLst>
  <dgm:cxnLst>
    <dgm:cxn modelId="{D1370EF9-FE6D-4E54-914A-89E657B2EB76}" type="presOf" srcId="{E57A2BBC-F414-49AA-8342-7BB485996BA8}" destId="{6419A4AF-F546-4ADD-A982-47D2EBA25FF8}" srcOrd="0" destOrd="0" presId="urn:microsoft.com/office/officeart/2005/8/layout/arrow1"/>
    <dgm:cxn modelId="{6D67B8E2-4D3C-4902-880B-4438F2DBA99A}" srcId="{E57A2BBC-F414-49AA-8342-7BB485996BA8}" destId="{ABF078D7-DC74-48CF-803D-3D2C10ACC653}" srcOrd="0" destOrd="0" parTransId="{3759E0CC-3D2A-4C5D-B6FE-BED7DF52A7DB}" sibTransId="{DD2A50BE-EAA7-4542-B973-437E1B167C86}"/>
    <dgm:cxn modelId="{2CB0C831-2A26-40BE-8B58-1C93BE1EF8E4}" type="presOf" srcId="{ABF078D7-DC74-48CF-803D-3D2C10ACC653}" destId="{E99040A7-2A1F-45D4-A1D9-BEFE6724477B}" srcOrd="0" destOrd="0" presId="urn:microsoft.com/office/officeart/2005/8/layout/arrow1"/>
    <dgm:cxn modelId="{20E8B693-C1E4-41D6-977B-C2C42D3C8613}" type="presParOf" srcId="{6419A4AF-F546-4ADD-A982-47D2EBA25FF8}" destId="{E99040A7-2A1F-45D4-A1D9-BEFE6724477B}" srcOrd="0" destOrd="0" presId="urn:microsoft.com/office/officeart/2005/8/layout/arrow1"/>
  </dgm:cxnLst>
  <dgm:bg/>
  <dgm:whole/>
  <dgm:extLst>
    <a:ext uri="http://schemas.microsoft.com/office/drawing/2008/diagram">
      <dsp:dataModelExt xmlns:dsp="http://schemas.microsoft.com/office/drawing/2008/diagram" relId="rId25"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A3890561-36CD-48C4-9463-A1893BF6E2C3}" type="doc">
      <dgm:prSet loTypeId="urn:microsoft.com/office/officeart/2005/8/layout/vList6" loCatId="list" qsTypeId="urn:microsoft.com/office/officeart/2005/8/quickstyle/simple1" qsCatId="simple" csTypeId="urn:microsoft.com/office/officeart/2005/8/colors/accent3_5" csCatId="accent3" phldr="1"/>
      <dgm:spPr/>
      <dgm:t>
        <a:bodyPr/>
        <a:lstStyle/>
        <a:p>
          <a:endParaRPr lang="es-EC"/>
        </a:p>
      </dgm:t>
    </dgm:pt>
    <dgm:pt modelId="{B2B6A64A-E3A5-4773-AF63-1FE39AB20320}">
      <dgm:prSet phldrT="[Texto]"/>
      <dgm:spPr/>
      <dgm:t>
        <a:bodyPr/>
        <a:lstStyle/>
        <a:p>
          <a:r>
            <a:rPr lang="es-EC" dirty="0" err="1" smtClean="0"/>
            <a:t>TMAR</a:t>
          </a:r>
          <a:r>
            <a:rPr lang="es-EC" dirty="0" smtClean="0"/>
            <a:t>	</a:t>
          </a:r>
          <a:endParaRPr lang="es-EC" dirty="0"/>
        </a:p>
      </dgm:t>
    </dgm:pt>
    <dgm:pt modelId="{83520904-3E78-4C63-8CA4-60FDD8E19968}" type="parTrans" cxnId="{209FF873-B9E8-4036-A0FC-2BA8C4B20ED8}">
      <dgm:prSet/>
      <dgm:spPr/>
      <dgm:t>
        <a:bodyPr/>
        <a:lstStyle/>
        <a:p>
          <a:endParaRPr lang="es-EC"/>
        </a:p>
      </dgm:t>
    </dgm:pt>
    <dgm:pt modelId="{CA3C2B11-5233-4229-B1D6-93699B2CD7A0}" type="sibTrans" cxnId="{209FF873-B9E8-4036-A0FC-2BA8C4B20ED8}">
      <dgm:prSet/>
      <dgm:spPr/>
      <dgm:t>
        <a:bodyPr/>
        <a:lstStyle/>
        <a:p>
          <a:endParaRPr lang="es-EC"/>
        </a:p>
      </dgm:t>
    </dgm:pt>
    <dgm:pt modelId="{686F81AA-8251-4FF2-AABA-A32D593F3DEA}">
      <dgm:prSet phldrT="[Texto]"/>
      <dgm:spPr/>
      <dgm:t>
        <a:bodyPr/>
        <a:lstStyle/>
        <a:p>
          <a:r>
            <a:rPr lang="es-EC" smtClean="0"/>
            <a:t>16,85%</a:t>
          </a:r>
          <a:endParaRPr lang="es-EC" dirty="0"/>
        </a:p>
      </dgm:t>
    </dgm:pt>
    <dgm:pt modelId="{299F8BC5-D9EF-442D-BBAE-505BE5E631FA}" type="parTrans" cxnId="{650A51FB-A048-44F3-96CC-936677F70281}">
      <dgm:prSet/>
      <dgm:spPr/>
      <dgm:t>
        <a:bodyPr/>
        <a:lstStyle/>
        <a:p>
          <a:endParaRPr lang="es-EC"/>
        </a:p>
      </dgm:t>
    </dgm:pt>
    <dgm:pt modelId="{40D5AC42-6D7D-4764-889C-CB7FC7F1055F}" type="sibTrans" cxnId="{650A51FB-A048-44F3-96CC-936677F70281}">
      <dgm:prSet/>
      <dgm:spPr/>
      <dgm:t>
        <a:bodyPr/>
        <a:lstStyle/>
        <a:p>
          <a:endParaRPr lang="es-EC"/>
        </a:p>
      </dgm:t>
    </dgm:pt>
    <dgm:pt modelId="{5D08523B-8EB3-42EB-8542-EA76A6764545}">
      <dgm:prSet phldrT="[Texto]"/>
      <dgm:spPr/>
      <dgm:t>
        <a:bodyPr/>
        <a:lstStyle/>
        <a:p>
          <a:r>
            <a:rPr lang="es-EC" dirty="0" smtClean="0"/>
            <a:t>VAN</a:t>
          </a:r>
          <a:endParaRPr lang="es-EC" dirty="0"/>
        </a:p>
      </dgm:t>
    </dgm:pt>
    <dgm:pt modelId="{4C025EB2-041F-4537-8D0F-DB096886D8CC}" type="parTrans" cxnId="{D3294C4A-9A66-4AC3-BE5B-38F48F449983}">
      <dgm:prSet/>
      <dgm:spPr/>
      <dgm:t>
        <a:bodyPr/>
        <a:lstStyle/>
        <a:p>
          <a:endParaRPr lang="es-EC"/>
        </a:p>
      </dgm:t>
    </dgm:pt>
    <dgm:pt modelId="{199D06D5-53B9-4C10-B38B-A4D75455B736}" type="sibTrans" cxnId="{D3294C4A-9A66-4AC3-BE5B-38F48F449983}">
      <dgm:prSet/>
      <dgm:spPr/>
      <dgm:t>
        <a:bodyPr/>
        <a:lstStyle/>
        <a:p>
          <a:endParaRPr lang="es-EC"/>
        </a:p>
      </dgm:t>
    </dgm:pt>
    <dgm:pt modelId="{B45D1476-C417-4FE2-9EB6-16F3F4A74550}">
      <dgm:prSet phldrT="[Texto]"/>
      <dgm:spPr/>
      <dgm:t>
        <a:bodyPr/>
        <a:lstStyle/>
        <a:p>
          <a:r>
            <a:rPr lang="es-EC" dirty="0" smtClean="0"/>
            <a:t>$   6.185,54</a:t>
          </a:r>
          <a:endParaRPr lang="es-EC" dirty="0"/>
        </a:p>
      </dgm:t>
    </dgm:pt>
    <dgm:pt modelId="{65B825DD-C03E-45BF-9EDE-E5BA0FB2D902}" type="parTrans" cxnId="{0DD7CBA9-176B-46A2-AF88-60AD9B0E9A53}">
      <dgm:prSet/>
      <dgm:spPr/>
      <dgm:t>
        <a:bodyPr/>
        <a:lstStyle/>
        <a:p>
          <a:endParaRPr lang="es-EC"/>
        </a:p>
      </dgm:t>
    </dgm:pt>
    <dgm:pt modelId="{7E113BE4-9DBC-46F1-A038-7860D7B9804F}" type="sibTrans" cxnId="{0DD7CBA9-176B-46A2-AF88-60AD9B0E9A53}">
      <dgm:prSet/>
      <dgm:spPr/>
      <dgm:t>
        <a:bodyPr/>
        <a:lstStyle/>
        <a:p>
          <a:endParaRPr lang="es-EC"/>
        </a:p>
      </dgm:t>
    </dgm:pt>
    <dgm:pt modelId="{EC4F0D05-9B26-45DB-B0AA-C9A80F5C31F6}">
      <dgm:prSet phldrT="[Texto]"/>
      <dgm:spPr/>
      <dgm:t>
        <a:bodyPr/>
        <a:lstStyle/>
        <a:p>
          <a:r>
            <a:rPr lang="es-EC" dirty="0" err="1" smtClean="0"/>
            <a:t>TIR</a:t>
          </a:r>
          <a:endParaRPr lang="es-EC" dirty="0"/>
        </a:p>
      </dgm:t>
    </dgm:pt>
    <dgm:pt modelId="{CBD1A7E3-E976-4325-8616-572D3E33292B}" type="parTrans" cxnId="{4D441321-F3C6-4F24-AC58-AE19029BFAE6}">
      <dgm:prSet/>
      <dgm:spPr/>
      <dgm:t>
        <a:bodyPr/>
        <a:lstStyle/>
        <a:p>
          <a:endParaRPr lang="es-EC"/>
        </a:p>
      </dgm:t>
    </dgm:pt>
    <dgm:pt modelId="{04489E0F-2E42-4DFB-B19A-F5D13447FEC3}" type="sibTrans" cxnId="{4D441321-F3C6-4F24-AC58-AE19029BFAE6}">
      <dgm:prSet/>
      <dgm:spPr/>
      <dgm:t>
        <a:bodyPr/>
        <a:lstStyle/>
        <a:p>
          <a:endParaRPr lang="es-EC"/>
        </a:p>
      </dgm:t>
    </dgm:pt>
    <dgm:pt modelId="{DD214F82-A5F1-441D-A584-95DE33366C06}">
      <dgm:prSet phldrT="[Texto]"/>
      <dgm:spPr/>
      <dgm:t>
        <a:bodyPr/>
        <a:lstStyle/>
        <a:p>
          <a:r>
            <a:rPr lang="es-EC" smtClean="0"/>
            <a:t>45,53%</a:t>
          </a:r>
          <a:endParaRPr lang="es-EC" dirty="0"/>
        </a:p>
      </dgm:t>
    </dgm:pt>
    <dgm:pt modelId="{0AD17247-7F94-454C-9C6C-2FC2ECB95F97}" type="parTrans" cxnId="{F3B281A9-48E9-41EC-AEE0-26AF0822611C}">
      <dgm:prSet/>
      <dgm:spPr/>
      <dgm:t>
        <a:bodyPr/>
        <a:lstStyle/>
        <a:p>
          <a:endParaRPr lang="es-EC"/>
        </a:p>
      </dgm:t>
    </dgm:pt>
    <dgm:pt modelId="{6690CAF9-D17E-41FB-A8E9-B18E96A6968A}" type="sibTrans" cxnId="{F3B281A9-48E9-41EC-AEE0-26AF0822611C}">
      <dgm:prSet/>
      <dgm:spPr/>
      <dgm:t>
        <a:bodyPr/>
        <a:lstStyle/>
        <a:p>
          <a:endParaRPr lang="es-EC"/>
        </a:p>
      </dgm:t>
    </dgm:pt>
    <dgm:pt modelId="{1B132818-E50D-4537-9BDC-115BDD24B166}">
      <dgm:prSet phldrT="[Texto]"/>
      <dgm:spPr/>
      <dgm:t>
        <a:bodyPr/>
        <a:lstStyle/>
        <a:p>
          <a:r>
            <a:rPr lang="es-EC" dirty="0" smtClean="0"/>
            <a:t>PERIODO DE RECUPERACIÓN</a:t>
          </a:r>
          <a:endParaRPr lang="es-EC" dirty="0"/>
        </a:p>
      </dgm:t>
    </dgm:pt>
    <dgm:pt modelId="{DBD9AE60-1AE7-4EF3-AC3D-A97480A0E6F3}" type="parTrans" cxnId="{953E941F-998E-47BA-A38C-9C12E9149109}">
      <dgm:prSet/>
      <dgm:spPr/>
      <dgm:t>
        <a:bodyPr/>
        <a:lstStyle/>
        <a:p>
          <a:endParaRPr lang="es-EC"/>
        </a:p>
      </dgm:t>
    </dgm:pt>
    <dgm:pt modelId="{E91B82F9-B367-438E-87EB-7B9429C894B3}" type="sibTrans" cxnId="{953E941F-998E-47BA-A38C-9C12E9149109}">
      <dgm:prSet/>
      <dgm:spPr/>
      <dgm:t>
        <a:bodyPr/>
        <a:lstStyle/>
        <a:p>
          <a:endParaRPr lang="es-EC"/>
        </a:p>
      </dgm:t>
    </dgm:pt>
    <dgm:pt modelId="{BF404C35-2B95-40A3-BB30-FE9AB6A23648}">
      <dgm:prSet phldrT="[Texto]"/>
      <dgm:spPr/>
      <dgm:t>
        <a:bodyPr/>
        <a:lstStyle/>
        <a:p>
          <a:r>
            <a:rPr lang="es-EC" smtClean="0"/>
            <a:t>1,92 años</a:t>
          </a:r>
          <a:endParaRPr lang="es-EC" dirty="0"/>
        </a:p>
      </dgm:t>
    </dgm:pt>
    <dgm:pt modelId="{DA5232E2-00C8-49E3-A694-975E2B93C782}" type="parTrans" cxnId="{ABE141EB-EB14-4D75-8A15-5F8A61E6B944}">
      <dgm:prSet/>
      <dgm:spPr/>
      <dgm:t>
        <a:bodyPr/>
        <a:lstStyle/>
        <a:p>
          <a:endParaRPr lang="es-EC"/>
        </a:p>
      </dgm:t>
    </dgm:pt>
    <dgm:pt modelId="{3E3FE97A-89B5-4D8F-9D53-84F8265E06DB}" type="sibTrans" cxnId="{ABE141EB-EB14-4D75-8A15-5F8A61E6B944}">
      <dgm:prSet/>
      <dgm:spPr/>
      <dgm:t>
        <a:bodyPr/>
        <a:lstStyle/>
        <a:p>
          <a:endParaRPr lang="es-EC"/>
        </a:p>
      </dgm:t>
    </dgm:pt>
    <dgm:pt modelId="{EC792F01-C2AA-4525-A5AF-8D77FA934678}">
      <dgm:prSet phldrT="[Texto]"/>
      <dgm:spPr/>
      <dgm:t>
        <a:bodyPr/>
        <a:lstStyle/>
        <a:p>
          <a:r>
            <a:rPr lang="es-EC" dirty="0" smtClean="0"/>
            <a:t>BENEFICIO/COSTO</a:t>
          </a:r>
        </a:p>
      </dgm:t>
    </dgm:pt>
    <dgm:pt modelId="{D2F98820-D1E7-44E8-B756-5AA2776C15D8}" type="parTrans" cxnId="{1455CD32-47C1-4CB3-9B42-2C4519AC5ACB}">
      <dgm:prSet/>
      <dgm:spPr/>
      <dgm:t>
        <a:bodyPr/>
        <a:lstStyle/>
        <a:p>
          <a:endParaRPr lang="es-EC"/>
        </a:p>
      </dgm:t>
    </dgm:pt>
    <dgm:pt modelId="{F13AE170-BAF4-473F-8884-45805049E021}" type="sibTrans" cxnId="{1455CD32-47C1-4CB3-9B42-2C4519AC5ACB}">
      <dgm:prSet/>
      <dgm:spPr/>
      <dgm:t>
        <a:bodyPr/>
        <a:lstStyle/>
        <a:p>
          <a:endParaRPr lang="es-EC"/>
        </a:p>
      </dgm:t>
    </dgm:pt>
    <dgm:pt modelId="{AF44C7D9-CF72-4196-913C-ABF60F85610A}">
      <dgm:prSet phldrT="[Texto]"/>
      <dgm:spPr/>
      <dgm:t>
        <a:bodyPr/>
        <a:lstStyle/>
        <a:p>
          <a:r>
            <a:rPr lang="es-EC" smtClean="0"/>
            <a:t>$   </a:t>
          </a:r>
          <a:r>
            <a:rPr lang="es-EC" dirty="0" smtClean="0"/>
            <a:t>2,76</a:t>
          </a:r>
        </a:p>
      </dgm:t>
    </dgm:pt>
    <dgm:pt modelId="{8DDE4D68-9F40-449E-A7F2-36413AA2CCBF}" type="parTrans" cxnId="{950CFF5E-DF52-49F9-AAE6-83A01F718E00}">
      <dgm:prSet/>
      <dgm:spPr/>
      <dgm:t>
        <a:bodyPr/>
        <a:lstStyle/>
        <a:p>
          <a:endParaRPr lang="es-EC"/>
        </a:p>
      </dgm:t>
    </dgm:pt>
    <dgm:pt modelId="{D8781C06-C277-4835-AEF9-19DCEED0A11F}" type="sibTrans" cxnId="{950CFF5E-DF52-49F9-AAE6-83A01F718E00}">
      <dgm:prSet/>
      <dgm:spPr/>
      <dgm:t>
        <a:bodyPr/>
        <a:lstStyle/>
        <a:p>
          <a:endParaRPr lang="es-EC"/>
        </a:p>
      </dgm:t>
    </dgm:pt>
    <dgm:pt modelId="{8776C81C-DA10-4C33-B074-BAE447961781}" type="pres">
      <dgm:prSet presAssocID="{A3890561-36CD-48C4-9463-A1893BF6E2C3}" presName="Name0" presStyleCnt="0">
        <dgm:presLayoutVars>
          <dgm:dir/>
          <dgm:animLvl val="lvl"/>
          <dgm:resizeHandles/>
        </dgm:presLayoutVars>
      </dgm:prSet>
      <dgm:spPr/>
      <dgm:t>
        <a:bodyPr/>
        <a:lstStyle/>
        <a:p>
          <a:endParaRPr lang="es-EC"/>
        </a:p>
      </dgm:t>
    </dgm:pt>
    <dgm:pt modelId="{4DE1F854-E07A-460D-91FF-1D0D79D2807C}" type="pres">
      <dgm:prSet presAssocID="{B2B6A64A-E3A5-4773-AF63-1FE39AB20320}" presName="linNode" presStyleCnt="0"/>
      <dgm:spPr/>
    </dgm:pt>
    <dgm:pt modelId="{44DB9ABB-DA5F-4FF1-8EC3-3EA006A47676}" type="pres">
      <dgm:prSet presAssocID="{B2B6A64A-E3A5-4773-AF63-1FE39AB20320}" presName="parentShp" presStyleLbl="node1" presStyleIdx="0" presStyleCnt="5">
        <dgm:presLayoutVars>
          <dgm:bulletEnabled val="1"/>
        </dgm:presLayoutVars>
      </dgm:prSet>
      <dgm:spPr/>
      <dgm:t>
        <a:bodyPr/>
        <a:lstStyle/>
        <a:p>
          <a:endParaRPr lang="es-EC"/>
        </a:p>
      </dgm:t>
    </dgm:pt>
    <dgm:pt modelId="{09E838C1-30B6-4866-AB9A-C0F65777C477}" type="pres">
      <dgm:prSet presAssocID="{B2B6A64A-E3A5-4773-AF63-1FE39AB20320}" presName="childShp" presStyleLbl="bgAccFollowNode1" presStyleIdx="0" presStyleCnt="5">
        <dgm:presLayoutVars>
          <dgm:bulletEnabled val="1"/>
        </dgm:presLayoutVars>
      </dgm:prSet>
      <dgm:spPr/>
      <dgm:t>
        <a:bodyPr/>
        <a:lstStyle/>
        <a:p>
          <a:endParaRPr lang="es-EC"/>
        </a:p>
      </dgm:t>
    </dgm:pt>
    <dgm:pt modelId="{5146911F-8056-49D4-BD5D-0E3F0A80F420}" type="pres">
      <dgm:prSet presAssocID="{CA3C2B11-5233-4229-B1D6-93699B2CD7A0}" presName="spacing" presStyleCnt="0"/>
      <dgm:spPr/>
    </dgm:pt>
    <dgm:pt modelId="{45FCCB5D-96F2-4904-869B-A2A10F3F90AC}" type="pres">
      <dgm:prSet presAssocID="{5D08523B-8EB3-42EB-8542-EA76A6764545}" presName="linNode" presStyleCnt="0"/>
      <dgm:spPr/>
    </dgm:pt>
    <dgm:pt modelId="{9F135AB0-0D2D-48ED-93DC-8101511C1C55}" type="pres">
      <dgm:prSet presAssocID="{5D08523B-8EB3-42EB-8542-EA76A6764545}" presName="parentShp" presStyleLbl="node1" presStyleIdx="1" presStyleCnt="5">
        <dgm:presLayoutVars>
          <dgm:bulletEnabled val="1"/>
        </dgm:presLayoutVars>
      </dgm:prSet>
      <dgm:spPr/>
      <dgm:t>
        <a:bodyPr/>
        <a:lstStyle/>
        <a:p>
          <a:endParaRPr lang="es-EC"/>
        </a:p>
      </dgm:t>
    </dgm:pt>
    <dgm:pt modelId="{191F0511-F174-47CF-8AC8-A29F2FDF35FC}" type="pres">
      <dgm:prSet presAssocID="{5D08523B-8EB3-42EB-8542-EA76A6764545}" presName="childShp" presStyleLbl="bgAccFollowNode1" presStyleIdx="1" presStyleCnt="5">
        <dgm:presLayoutVars>
          <dgm:bulletEnabled val="1"/>
        </dgm:presLayoutVars>
      </dgm:prSet>
      <dgm:spPr/>
      <dgm:t>
        <a:bodyPr/>
        <a:lstStyle/>
        <a:p>
          <a:endParaRPr lang="es-EC"/>
        </a:p>
      </dgm:t>
    </dgm:pt>
    <dgm:pt modelId="{D65B9712-AF06-4CE1-A04C-8729C858A51E}" type="pres">
      <dgm:prSet presAssocID="{199D06D5-53B9-4C10-B38B-A4D75455B736}" presName="spacing" presStyleCnt="0"/>
      <dgm:spPr/>
    </dgm:pt>
    <dgm:pt modelId="{770B87CF-2E45-4A34-9BDF-BA5F3C2AB3B9}" type="pres">
      <dgm:prSet presAssocID="{EC4F0D05-9B26-45DB-B0AA-C9A80F5C31F6}" presName="linNode" presStyleCnt="0"/>
      <dgm:spPr/>
    </dgm:pt>
    <dgm:pt modelId="{40993EAF-3337-4928-AFE9-D6BCF8A2DF72}" type="pres">
      <dgm:prSet presAssocID="{EC4F0D05-9B26-45DB-B0AA-C9A80F5C31F6}" presName="parentShp" presStyleLbl="node1" presStyleIdx="2" presStyleCnt="5">
        <dgm:presLayoutVars>
          <dgm:bulletEnabled val="1"/>
        </dgm:presLayoutVars>
      </dgm:prSet>
      <dgm:spPr/>
      <dgm:t>
        <a:bodyPr/>
        <a:lstStyle/>
        <a:p>
          <a:endParaRPr lang="es-EC"/>
        </a:p>
      </dgm:t>
    </dgm:pt>
    <dgm:pt modelId="{9BBE8D0E-945A-47FE-819A-168FACB5EEAA}" type="pres">
      <dgm:prSet presAssocID="{EC4F0D05-9B26-45DB-B0AA-C9A80F5C31F6}" presName="childShp" presStyleLbl="bgAccFollowNode1" presStyleIdx="2" presStyleCnt="5">
        <dgm:presLayoutVars>
          <dgm:bulletEnabled val="1"/>
        </dgm:presLayoutVars>
      </dgm:prSet>
      <dgm:spPr/>
      <dgm:t>
        <a:bodyPr/>
        <a:lstStyle/>
        <a:p>
          <a:endParaRPr lang="es-EC"/>
        </a:p>
      </dgm:t>
    </dgm:pt>
    <dgm:pt modelId="{1DF1B0D0-7E82-4FBA-BA82-01E8308E6D73}" type="pres">
      <dgm:prSet presAssocID="{04489E0F-2E42-4DFB-B19A-F5D13447FEC3}" presName="spacing" presStyleCnt="0"/>
      <dgm:spPr/>
    </dgm:pt>
    <dgm:pt modelId="{007C098B-41CB-4C2F-9168-6E0A422A7515}" type="pres">
      <dgm:prSet presAssocID="{1B132818-E50D-4537-9BDC-115BDD24B166}" presName="linNode" presStyleCnt="0"/>
      <dgm:spPr/>
    </dgm:pt>
    <dgm:pt modelId="{EB1EE7EE-1D2A-4D67-98F3-21B9117BD04E}" type="pres">
      <dgm:prSet presAssocID="{1B132818-E50D-4537-9BDC-115BDD24B166}" presName="parentShp" presStyleLbl="node1" presStyleIdx="3" presStyleCnt="5">
        <dgm:presLayoutVars>
          <dgm:bulletEnabled val="1"/>
        </dgm:presLayoutVars>
      </dgm:prSet>
      <dgm:spPr/>
      <dgm:t>
        <a:bodyPr/>
        <a:lstStyle/>
        <a:p>
          <a:endParaRPr lang="es-EC"/>
        </a:p>
      </dgm:t>
    </dgm:pt>
    <dgm:pt modelId="{592B2ADC-3996-446D-A1EA-830D083594E0}" type="pres">
      <dgm:prSet presAssocID="{1B132818-E50D-4537-9BDC-115BDD24B166}" presName="childShp" presStyleLbl="bgAccFollowNode1" presStyleIdx="3" presStyleCnt="5">
        <dgm:presLayoutVars>
          <dgm:bulletEnabled val="1"/>
        </dgm:presLayoutVars>
      </dgm:prSet>
      <dgm:spPr/>
      <dgm:t>
        <a:bodyPr/>
        <a:lstStyle/>
        <a:p>
          <a:endParaRPr lang="es-EC"/>
        </a:p>
      </dgm:t>
    </dgm:pt>
    <dgm:pt modelId="{ED9160AC-C3F1-48A9-AC38-04FF21CF95F0}" type="pres">
      <dgm:prSet presAssocID="{E91B82F9-B367-438E-87EB-7B9429C894B3}" presName="spacing" presStyleCnt="0"/>
      <dgm:spPr/>
    </dgm:pt>
    <dgm:pt modelId="{0116148A-3265-4E2E-A8EA-A4F507E413F2}" type="pres">
      <dgm:prSet presAssocID="{EC792F01-C2AA-4525-A5AF-8D77FA934678}" presName="linNode" presStyleCnt="0"/>
      <dgm:spPr/>
    </dgm:pt>
    <dgm:pt modelId="{38DDF738-E6C2-4E15-A64F-92ACEF556FDF}" type="pres">
      <dgm:prSet presAssocID="{EC792F01-C2AA-4525-A5AF-8D77FA934678}" presName="parentShp" presStyleLbl="node1" presStyleIdx="4" presStyleCnt="5">
        <dgm:presLayoutVars>
          <dgm:bulletEnabled val="1"/>
        </dgm:presLayoutVars>
      </dgm:prSet>
      <dgm:spPr/>
      <dgm:t>
        <a:bodyPr/>
        <a:lstStyle/>
        <a:p>
          <a:endParaRPr lang="es-EC"/>
        </a:p>
      </dgm:t>
    </dgm:pt>
    <dgm:pt modelId="{ED487815-BA01-41A0-92A3-38F60CD686DF}" type="pres">
      <dgm:prSet presAssocID="{EC792F01-C2AA-4525-A5AF-8D77FA934678}" presName="childShp" presStyleLbl="bgAccFollowNode1" presStyleIdx="4" presStyleCnt="5">
        <dgm:presLayoutVars>
          <dgm:bulletEnabled val="1"/>
        </dgm:presLayoutVars>
      </dgm:prSet>
      <dgm:spPr/>
      <dgm:t>
        <a:bodyPr/>
        <a:lstStyle/>
        <a:p>
          <a:endParaRPr lang="es-EC"/>
        </a:p>
      </dgm:t>
    </dgm:pt>
  </dgm:ptLst>
  <dgm:cxnLst>
    <dgm:cxn modelId="{0DD7CBA9-176B-46A2-AF88-60AD9B0E9A53}" srcId="{5D08523B-8EB3-42EB-8542-EA76A6764545}" destId="{B45D1476-C417-4FE2-9EB6-16F3F4A74550}" srcOrd="0" destOrd="0" parTransId="{65B825DD-C03E-45BF-9EDE-E5BA0FB2D902}" sibTransId="{7E113BE4-9DBC-46F1-A038-7860D7B9804F}"/>
    <dgm:cxn modelId="{F8BA766A-0A42-40B4-B420-AAEA38A1F6E5}" type="presOf" srcId="{EC792F01-C2AA-4525-A5AF-8D77FA934678}" destId="{38DDF738-E6C2-4E15-A64F-92ACEF556FDF}" srcOrd="0" destOrd="0" presId="urn:microsoft.com/office/officeart/2005/8/layout/vList6"/>
    <dgm:cxn modelId="{650A51FB-A048-44F3-96CC-936677F70281}" srcId="{B2B6A64A-E3A5-4773-AF63-1FE39AB20320}" destId="{686F81AA-8251-4FF2-AABA-A32D593F3DEA}" srcOrd="0" destOrd="0" parTransId="{299F8BC5-D9EF-442D-BBAE-505BE5E631FA}" sibTransId="{40D5AC42-6D7D-4764-889C-CB7FC7F1055F}"/>
    <dgm:cxn modelId="{F3B281A9-48E9-41EC-AEE0-26AF0822611C}" srcId="{EC4F0D05-9B26-45DB-B0AA-C9A80F5C31F6}" destId="{DD214F82-A5F1-441D-A584-95DE33366C06}" srcOrd="0" destOrd="0" parTransId="{0AD17247-7F94-454C-9C6C-2FC2ECB95F97}" sibTransId="{6690CAF9-D17E-41FB-A8E9-B18E96A6968A}"/>
    <dgm:cxn modelId="{986E4294-9CC7-46C0-88ED-330A90919489}" type="presOf" srcId="{B45D1476-C417-4FE2-9EB6-16F3F4A74550}" destId="{191F0511-F174-47CF-8AC8-A29F2FDF35FC}" srcOrd="0" destOrd="0" presId="urn:microsoft.com/office/officeart/2005/8/layout/vList6"/>
    <dgm:cxn modelId="{5F10FFC3-C6A9-4329-8B87-294426080FAF}" type="presOf" srcId="{BF404C35-2B95-40A3-BB30-FE9AB6A23648}" destId="{592B2ADC-3996-446D-A1EA-830D083594E0}" srcOrd="0" destOrd="0" presId="urn:microsoft.com/office/officeart/2005/8/layout/vList6"/>
    <dgm:cxn modelId="{1CCFA053-32C6-48B7-AF57-02AE1502E81E}" type="presOf" srcId="{5D08523B-8EB3-42EB-8542-EA76A6764545}" destId="{9F135AB0-0D2D-48ED-93DC-8101511C1C55}" srcOrd="0" destOrd="0" presId="urn:microsoft.com/office/officeart/2005/8/layout/vList6"/>
    <dgm:cxn modelId="{C952EAE0-8F69-48F5-BCBA-29D59B20F34D}" type="presOf" srcId="{AF44C7D9-CF72-4196-913C-ABF60F85610A}" destId="{ED487815-BA01-41A0-92A3-38F60CD686DF}" srcOrd="0" destOrd="0" presId="urn:microsoft.com/office/officeart/2005/8/layout/vList6"/>
    <dgm:cxn modelId="{ABE141EB-EB14-4D75-8A15-5F8A61E6B944}" srcId="{1B132818-E50D-4537-9BDC-115BDD24B166}" destId="{BF404C35-2B95-40A3-BB30-FE9AB6A23648}" srcOrd="0" destOrd="0" parTransId="{DA5232E2-00C8-49E3-A694-975E2B93C782}" sibTransId="{3E3FE97A-89B5-4D8F-9D53-84F8265E06DB}"/>
    <dgm:cxn modelId="{8FDAB86B-FAD1-4CCE-A36D-1904B1F45BAC}" type="presOf" srcId="{B2B6A64A-E3A5-4773-AF63-1FE39AB20320}" destId="{44DB9ABB-DA5F-4FF1-8EC3-3EA006A47676}" srcOrd="0" destOrd="0" presId="urn:microsoft.com/office/officeart/2005/8/layout/vList6"/>
    <dgm:cxn modelId="{63998500-D01F-49C4-B344-0EA48A915913}" type="presOf" srcId="{EC4F0D05-9B26-45DB-B0AA-C9A80F5C31F6}" destId="{40993EAF-3337-4928-AFE9-D6BCF8A2DF72}" srcOrd="0" destOrd="0" presId="urn:microsoft.com/office/officeart/2005/8/layout/vList6"/>
    <dgm:cxn modelId="{2292A5B0-11A5-44DA-818C-5052CF33E1B8}" type="presOf" srcId="{686F81AA-8251-4FF2-AABA-A32D593F3DEA}" destId="{09E838C1-30B6-4866-AB9A-C0F65777C477}" srcOrd="0" destOrd="0" presId="urn:microsoft.com/office/officeart/2005/8/layout/vList6"/>
    <dgm:cxn modelId="{CE6A43B8-B4DB-4C41-B142-B26CE87FA8AE}" type="presOf" srcId="{DD214F82-A5F1-441D-A584-95DE33366C06}" destId="{9BBE8D0E-945A-47FE-819A-168FACB5EEAA}" srcOrd="0" destOrd="0" presId="urn:microsoft.com/office/officeart/2005/8/layout/vList6"/>
    <dgm:cxn modelId="{950CFF5E-DF52-49F9-AAE6-83A01F718E00}" srcId="{EC792F01-C2AA-4525-A5AF-8D77FA934678}" destId="{AF44C7D9-CF72-4196-913C-ABF60F85610A}" srcOrd="0" destOrd="0" parTransId="{8DDE4D68-9F40-449E-A7F2-36413AA2CCBF}" sibTransId="{D8781C06-C277-4835-AEF9-19DCEED0A11F}"/>
    <dgm:cxn modelId="{D3294C4A-9A66-4AC3-BE5B-38F48F449983}" srcId="{A3890561-36CD-48C4-9463-A1893BF6E2C3}" destId="{5D08523B-8EB3-42EB-8542-EA76A6764545}" srcOrd="1" destOrd="0" parTransId="{4C025EB2-041F-4537-8D0F-DB096886D8CC}" sibTransId="{199D06D5-53B9-4C10-B38B-A4D75455B736}"/>
    <dgm:cxn modelId="{5F1224BE-AD4E-4470-8607-FA2376BA745C}" type="presOf" srcId="{1B132818-E50D-4537-9BDC-115BDD24B166}" destId="{EB1EE7EE-1D2A-4D67-98F3-21B9117BD04E}" srcOrd="0" destOrd="0" presId="urn:microsoft.com/office/officeart/2005/8/layout/vList6"/>
    <dgm:cxn modelId="{0D6B47C3-7194-4963-808D-2B5666AAA920}" type="presOf" srcId="{A3890561-36CD-48C4-9463-A1893BF6E2C3}" destId="{8776C81C-DA10-4C33-B074-BAE447961781}" srcOrd="0" destOrd="0" presId="urn:microsoft.com/office/officeart/2005/8/layout/vList6"/>
    <dgm:cxn modelId="{1455CD32-47C1-4CB3-9B42-2C4519AC5ACB}" srcId="{A3890561-36CD-48C4-9463-A1893BF6E2C3}" destId="{EC792F01-C2AA-4525-A5AF-8D77FA934678}" srcOrd="4" destOrd="0" parTransId="{D2F98820-D1E7-44E8-B756-5AA2776C15D8}" sibTransId="{F13AE170-BAF4-473F-8884-45805049E021}"/>
    <dgm:cxn modelId="{4D441321-F3C6-4F24-AC58-AE19029BFAE6}" srcId="{A3890561-36CD-48C4-9463-A1893BF6E2C3}" destId="{EC4F0D05-9B26-45DB-B0AA-C9A80F5C31F6}" srcOrd="2" destOrd="0" parTransId="{CBD1A7E3-E976-4325-8616-572D3E33292B}" sibTransId="{04489E0F-2E42-4DFB-B19A-F5D13447FEC3}"/>
    <dgm:cxn modelId="{953E941F-998E-47BA-A38C-9C12E9149109}" srcId="{A3890561-36CD-48C4-9463-A1893BF6E2C3}" destId="{1B132818-E50D-4537-9BDC-115BDD24B166}" srcOrd="3" destOrd="0" parTransId="{DBD9AE60-1AE7-4EF3-AC3D-A97480A0E6F3}" sibTransId="{E91B82F9-B367-438E-87EB-7B9429C894B3}"/>
    <dgm:cxn modelId="{209FF873-B9E8-4036-A0FC-2BA8C4B20ED8}" srcId="{A3890561-36CD-48C4-9463-A1893BF6E2C3}" destId="{B2B6A64A-E3A5-4773-AF63-1FE39AB20320}" srcOrd="0" destOrd="0" parTransId="{83520904-3E78-4C63-8CA4-60FDD8E19968}" sibTransId="{CA3C2B11-5233-4229-B1D6-93699B2CD7A0}"/>
    <dgm:cxn modelId="{682F4FCD-73CA-41A6-BD1E-BAAB4CDE4D03}" type="presParOf" srcId="{8776C81C-DA10-4C33-B074-BAE447961781}" destId="{4DE1F854-E07A-460D-91FF-1D0D79D2807C}" srcOrd="0" destOrd="0" presId="urn:microsoft.com/office/officeart/2005/8/layout/vList6"/>
    <dgm:cxn modelId="{1C88CD1E-4045-4ADF-B340-459716A2293D}" type="presParOf" srcId="{4DE1F854-E07A-460D-91FF-1D0D79D2807C}" destId="{44DB9ABB-DA5F-4FF1-8EC3-3EA006A47676}" srcOrd="0" destOrd="0" presId="urn:microsoft.com/office/officeart/2005/8/layout/vList6"/>
    <dgm:cxn modelId="{3F3A792C-111B-4DE3-8D72-AC782570C49B}" type="presParOf" srcId="{4DE1F854-E07A-460D-91FF-1D0D79D2807C}" destId="{09E838C1-30B6-4866-AB9A-C0F65777C477}" srcOrd="1" destOrd="0" presId="urn:microsoft.com/office/officeart/2005/8/layout/vList6"/>
    <dgm:cxn modelId="{998B0579-6EF2-4705-BA53-1B0B7E1AE95B}" type="presParOf" srcId="{8776C81C-DA10-4C33-B074-BAE447961781}" destId="{5146911F-8056-49D4-BD5D-0E3F0A80F420}" srcOrd="1" destOrd="0" presId="urn:microsoft.com/office/officeart/2005/8/layout/vList6"/>
    <dgm:cxn modelId="{F232BEA1-B4CF-4A98-9136-3A04F0C00F0A}" type="presParOf" srcId="{8776C81C-DA10-4C33-B074-BAE447961781}" destId="{45FCCB5D-96F2-4904-869B-A2A10F3F90AC}" srcOrd="2" destOrd="0" presId="urn:microsoft.com/office/officeart/2005/8/layout/vList6"/>
    <dgm:cxn modelId="{62A7DD63-C4E8-40EF-83C3-CACB57E449E1}" type="presParOf" srcId="{45FCCB5D-96F2-4904-869B-A2A10F3F90AC}" destId="{9F135AB0-0D2D-48ED-93DC-8101511C1C55}" srcOrd="0" destOrd="0" presId="urn:microsoft.com/office/officeart/2005/8/layout/vList6"/>
    <dgm:cxn modelId="{23674901-9A85-4B03-9498-3D1196173F41}" type="presParOf" srcId="{45FCCB5D-96F2-4904-869B-A2A10F3F90AC}" destId="{191F0511-F174-47CF-8AC8-A29F2FDF35FC}" srcOrd="1" destOrd="0" presId="urn:microsoft.com/office/officeart/2005/8/layout/vList6"/>
    <dgm:cxn modelId="{278B6113-9E3E-4BF4-A683-E5AEAA0E2E1E}" type="presParOf" srcId="{8776C81C-DA10-4C33-B074-BAE447961781}" destId="{D65B9712-AF06-4CE1-A04C-8729C858A51E}" srcOrd="3" destOrd="0" presId="urn:microsoft.com/office/officeart/2005/8/layout/vList6"/>
    <dgm:cxn modelId="{26E5D502-60D5-4723-A2A0-D6D9EA46C839}" type="presParOf" srcId="{8776C81C-DA10-4C33-B074-BAE447961781}" destId="{770B87CF-2E45-4A34-9BDF-BA5F3C2AB3B9}" srcOrd="4" destOrd="0" presId="urn:microsoft.com/office/officeart/2005/8/layout/vList6"/>
    <dgm:cxn modelId="{678054E6-F681-475E-BD96-DA71FDB6E97F}" type="presParOf" srcId="{770B87CF-2E45-4A34-9BDF-BA5F3C2AB3B9}" destId="{40993EAF-3337-4928-AFE9-D6BCF8A2DF72}" srcOrd="0" destOrd="0" presId="urn:microsoft.com/office/officeart/2005/8/layout/vList6"/>
    <dgm:cxn modelId="{2ED40135-9C0B-4BD7-895F-744F3B9A9806}" type="presParOf" srcId="{770B87CF-2E45-4A34-9BDF-BA5F3C2AB3B9}" destId="{9BBE8D0E-945A-47FE-819A-168FACB5EEAA}" srcOrd="1" destOrd="0" presId="urn:microsoft.com/office/officeart/2005/8/layout/vList6"/>
    <dgm:cxn modelId="{A8155C43-770C-42CB-A9E3-75CD73A59123}" type="presParOf" srcId="{8776C81C-DA10-4C33-B074-BAE447961781}" destId="{1DF1B0D0-7E82-4FBA-BA82-01E8308E6D73}" srcOrd="5" destOrd="0" presId="urn:microsoft.com/office/officeart/2005/8/layout/vList6"/>
    <dgm:cxn modelId="{9C0E3A2D-D6B9-4AA8-897C-C41356EFFBEA}" type="presParOf" srcId="{8776C81C-DA10-4C33-B074-BAE447961781}" destId="{007C098B-41CB-4C2F-9168-6E0A422A7515}" srcOrd="6" destOrd="0" presId="urn:microsoft.com/office/officeart/2005/8/layout/vList6"/>
    <dgm:cxn modelId="{199539AB-8F15-430A-85C3-4938F67732F2}" type="presParOf" srcId="{007C098B-41CB-4C2F-9168-6E0A422A7515}" destId="{EB1EE7EE-1D2A-4D67-98F3-21B9117BD04E}" srcOrd="0" destOrd="0" presId="urn:microsoft.com/office/officeart/2005/8/layout/vList6"/>
    <dgm:cxn modelId="{26E96499-A751-4C7A-B03A-56457BC343C2}" type="presParOf" srcId="{007C098B-41CB-4C2F-9168-6E0A422A7515}" destId="{592B2ADC-3996-446D-A1EA-830D083594E0}" srcOrd="1" destOrd="0" presId="urn:microsoft.com/office/officeart/2005/8/layout/vList6"/>
    <dgm:cxn modelId="{86A8EE4A-CC10-45F3-93B2-2AADE0CBE47E}" type="presParOf" srcId="{8776C81C-DA10-4C33-B074-BAE447961781}" destId="{ED9160AC-C3F1-48A9-AC38-04FF21CF95F0}" srcOrd="7" destOrd="0" presId="urn:microsoft.com/office/officeart/2005/8/layout/vList6"/>
    <dgm:cxn modelId="{D422ACAE-8E4E-4DFC-B381-D35DD3AE283E}" type="presParOf" srcId="{8776C81C-DA10-4C33-B074-BAE447961781}" destId="{0116148A-3265-4E2E-A8EA-A4F507E413F2}" srcOrd="8" destOrd="0" presId="urn:microsoft.com/office/officeart/2005/8/layout/vList6"/>
    <dgm:cxn modelId="{3921F213-D5C8-41BA-BA78-45D46B3CDB5A}" type="presParOf" srcId="{0116148A-3265-4E2E-A8EA-A4F507E413F2}" destId="{38DDF738-E6C2-4E15-A64F-92ACEF556FDF}" srcOrd="0" destOrd="0" presId="urn:microsoft.com/office/officeart/2005/8/layout/vList6"/>
    <dgm:cxn modelId="{38D2E0C7-91F8-4B8D-A0E4-20949557873E}" type="presParOf" srcId="{0116148A-3265-4E2E-A8EA-A4F507E413F2}" destId="{ED487815-BA01-41A0-92A3-38F60CD686DF}" srcOrd="1" destOrd="0" presId="urn:microsoft.com/office/officeart/2005/8/layout/vList6"/>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811CA79F-F3EC-4F52-BE74-0F7EF4BA443F}" type="doc">
      <dgm:prSet loTypeId="urn:microsoft.com/office/officeart/2008/layout/VerticalCurvedList" loCatId="list" qsTypeId="urn:microsoft.com/office/officeart/2005/8/quickstyle/simple1" qsCatId="simple" csTypeId="urn:microsoft.com/office/officeart/2005/8/colors/accent3_5" csCatId="accent3" phldr="1"/>
      <dgm:spPr/>
      <dgm:t>
        <a:bodyPr/>
        <a:lstStyle/>
        <a:p>
          <a:endParaRPr lang="es-EC"/>
        </a:p>
      </dgm:t>
    </dgm:pt>
    <dgm:pt modelId="{9C3F4F9D-ED91-4820-855F-E047E70F319C}">
      <dgm:prSet phldrT="[Texto]"/>
      <dgm:spPr/>
      <dgm:t>
        <a:bodyPr/>
        <a:lstStyle/>
        <a:p>
          <a:r>
            <a:rPr lang="es-EC" dirty="0" smtClean="0"/>
            <a:t>La máquina para inyección de plástico, satisface los requerimientos de diseño y construcción establecidos. Es un equipo de laboratorio que produce piezas de hasta 15gr de polietileno. La máquina trabaja con una presión de inyección es 20MPa y energía eléctrica trifásica de 220V.</a:t>
          </a:r>
          <a:endParaRPr lang="es-EC" dirty="0"/>
        </a:p>
      </dgm:t>
    </dgm:pt>
    <dgm:pt modelId="{9CC62FF3-C195-4258-82B2-34331BAD9B2B}" type="parTrans" cxnId="{2F2E404D-51D5-499C-A588-8CA3315521DA}">
      <dgm:prSet/>
      <dgm:spPr/>
      <dgm:t>
        <a:bodyPr/>
        <a:lstStyle/>
        <a:p>
          <a:endParaRPr lang="es-EC"/>
        </a:p>
      </dgm:t>
    </dgm:pt>
    <dgm:pt modelId="{55DCDAEF-23F1-419F-B12B-CD028C9D3356}" type="sibTrans" cxnId="{2F2E404D-51D5-499C-A588-8CA3315521DA}">
      <dgm:prSet/>
      <dgm:spPr/>
      <dgm:t>
        <a:bodyPr/>
        <a:lstStyle/>
        <a:p>
          <a:endParaRPr lang="es-EC"/>
        </a:p>
      </dgm:t>
    </dgm:pt>
    <dgm:pt modelId="{24131707-5693-493A-8F84-D0E81BB4C377}">
      <dgm:prSet/>
      <dgm:spPr/>
      <dgm:t>
        <a:bodyPr/>
        <a:lstStyle/>
        <a:p>
          <a:r>
            <a:rPr lang="es-EC" dirty="0" smtClean="0"/>
            <a:t>El rango establecido para factores de seguridad nominal es de 1-3,5. Estos valores hacen referencia a la aplicación, el nivel de confianza y la confiabilidad de los materiales de los elementos. Mediante los cálculos el rango de los factores de seguridad varía entre 1,07 y 9,38. El porcentaje de errores de los factores de seguridad está entre 0 y </a:t>
          </a:r>
          <a:r>
            <a:rPr lang="es-EC" dirty="0" smtClean="0"/>
            <a:t>275%, </a:t>
          </a:r>
          <a:r>
            <a:rPr lang="es-EC" dirty="0" smtClean="0"/>
            <a:t>los valores altos son el resultado de utilizar elementos y materiales de reciclaje que sobrepasan los requerimientos mínimos para el funcionamiento de la máquina.</a:t>
          </a:r>
          <a:endParaRPr lang="es-EC" dirty="0"/>
        </a:p>
      </dgm:t>
    </dgm:pt>
    <dgm:pt modelId="{E236201F-D546-4A61-A7DD-615AC3968859}" type="parTrans" cxnId="{21142A16-B972-4903-8A86-964543755138}">
      <dgm:prSet/>
      <dgm:spPr/>
      <dgm:t>
        <a:bodyPr/>
        <a:lstStyle/>
        <a:p>
          <a:endParaRPr lang="es-EC"/>
        </a:p>
      </dgm:t>
    </dgm:pt>
    <dgm:pt modelId="{A88AE83A-B990-40D3-8F23-04579C4111A6}" type="sibTrans" cxnId="{21142A16-B972-4903-8A86-964543755138}">
      <dgm:prSet/>
      <dgm:spPr/>
      <dgm:t>
        <a:bodyPr/>
        <a:lstStyle/>
        <a:p>
          <a:endParaRPr lang="es-EC"/>
        </a:p>
      </dgm:t>
    </dgm:pt>
    <dgm:pt modelId="{076FBCDE-3A2A-4D35-8DF1-27B210ECFE74}" type="pres">
      <dgm:prSet presAssocID="{811CA79F-F3EC-4F52-BE74-0F7EF4BA443F}" presName="Name0" presStyleCnt="0">
        <dgm:presLayoutVars>
          <dgm:chMax val="7"/>
          <dgm:chPref val="7"/>
          <dgm:dir/>
        </dgm:presLayoutVars>
      </dgm:prSet>
      <dgm:spPr/>
      <dgm:t>
        <a:bodyPr/>
        <a:lstStyle/>
        <a:p>
          <a:endParaRPr lang="es-EC"/>
        </a:p>
      </dgm:t>
    </dgm:pt>
    <dgm:pt modelId="{8F779A85-7328-43E7-8888-91777247A5D7}" type="pres">
      <dgm:prSet presAssocID="{811CA79F-F3EC-4F52-BE74-0F7EF4BA443F}" presName="Name1" presStyleCnt="0"/>
      <dgm:spPr/>
    </dgm:pt>
    <dgm:pt modelId="{7F40CF99-5822-4123-BF2B-A6DD4F182E74}" type="pres">
      <dgm:prSet presAssocID="{811CA79F-F3EC-4F52-BE74-0F7EF4BA443F}" presName="cycle" presStyleCnt="0"/>
      <dgm:spPr/>
    </dgm:pt>
    <dgm:pt modelId="{92A8E47D-7B12-44E9-B2CE-242213F031F9}" type="pres">
      <dgm:prSet presAssocID="{811CA79F-F3EC-4F52-BE74-0F7EF4BA443F}" presName="srcNode" presStyleLbl="node1" presStyleIdx="0" presStyleCnt="2"/>
      <dgm:spPr/>
    </dgm:pt>
    <dgm:pt modelId="{3874E566-BA47-4224-9708-58B5AB5CE110}" type="pres">
      <dgm:prSet presAssocID="{811CA79F-F3EC-4F52-BE74-0F7EF4BA443F}" presName="conn" presStyleLbl="parChTrans1D2" presStyleIdx="0" presStyleCnt="1"/>
      <dgm:spPr/>
      <dgm:t>
        <a:bodyPr/>
        <a:lstStyle/>
        <a:p>
          <a:endParaRPr lang="es-EC"/>
        </a:p>
      </dgm:t>
    </dgm:pt>
    <dgm:pt modelId="{4E54B573-CA9A-4A33-A2DD-3DE8ADE80F5E}" type="pres">
      <dgm:prSet presAssocID="{811CA79F-F3EC-4F52-BE74-0F7EF4BA443F}" presName="extraNode" presStyleLbl="node1" presStyleIdx="0" presStyleCnt="2"/>
      <dgm:spPr/>
    </dgm:pt>
    <dgm:pt modelId="{76267542-C224-4051-9B56-1BCE8F728252}" type="pres">
      <dgm:prSet presAssocID="{811CA79F-F3EC-4F52-BE74-0F7EF4BA443F}" presName="dstNode" presStyleLbl="node1" presStyleIdx="0" presStyleCnt="2"/>
      <dgm:spPr/>
    </dgm:pt>
    <dgm:pt modelId="{FED4769D-93C1-4898-95AA-1202F666C3DB}" type="pres">
      <dgm:prSet presAssocID="{9C3F4F9D-ED91-4820-855F-E047E70F319C}" presName="text_1" presStyleLbl="node1" presStyleIdx="0" presStyleCnt="2">
        <dgm:presLayoutVars>
          <dgm:bulletEnabled val="1"/>
        </dgm:presLayoutVars>
      </dgm:prSet>
      <dgm:spPr/>
      <dgm:t>
        <a:bodyPr/>
        <a:lstStyle/>
        <a:p>
          <a:endParaRPr lang="es-EC"/>
        </a:p>
      </dgm:t>
    </dgm:pt>
    <dgm:pt modelId="{B81396D7-FCFC-4A70-BB85-FD929BFB2972}" type="pres">
      <dgm:prSet presAssocID="{9C3F4F9D-ED91-4820-855F-E047E70F319C}" presName="accent_1" presStyleCnt="0"/>
      <dgm:spPr/>
    </dgm:pt>
    <dgm:pt modelId="{A1B4A94D-01DD-4260-BEDF-BF61ED560289}" type="pres">
      <dgm:prSet presAssocID="{9C3F4F9D-ED91-4820-855F-E047E70F319C}" presName="accentRepeatNode" presStyleLbl="solidFgAcc1" presStyleIdx="0" presStyleCnt="2"/>
      <dgm:spPr/>
    </dgm:pt>
    <dgm:pt modelId="{12FA3206-E2D1-4047-8A55-735C40BBE673}" type="pres">
      <dgm:prSet presAssocID="{24131707-5693-493A-8F84-D0E81BB4C377}" presName="text_2" presStyleLbl="node1" presStyleIdx="1" presStyleCnt="2">
        <dgm:presLayoutVars>
          <dgm:bulletEnabled val="1"/>
        </dgm:presLayoutVars>
      </dgm:prSet>
      <dgm:spPr/>
      <dgm:t>
        <a:bodyPr/>
        <a:lstStyle/>
        <a:p>
          <a:endParaRPr lang="es-EC"/>
        </a:p>
      </dgm:t>
    </dgm:pt>
    <dgm:pt modelId="{8F537A77-964D-4C10-8D67-9664FB2CCE21}" type="pres">
      <dgm:prSet presAssocID="{24131707-5693-493A-8F84-D0E81BB4C377}" presName="accent_2" presStyleCnt="0"/>
      <dgm:spPr/>
    </dgm:pt>
    <dgm:pt modelId="{38FE6FCA-E5E9-42D8-9072-EC48714711E0}" type="pres">
      <dgm:prSet presAssocID="{24131707-5693-493A-8F84-D0E81BB4C377}" presName="accentRepeatNode" presStyleLbl="solidFgAcc1" presStyleIdx="1" presStyleCnt="2"/>
      <dgm:spPr/>
    </dgm:pt>
  </dgm:ptLst>
  <dgm:cxnLst>
    <dgm:cxn modelId="{9F16E3E0-A276-4A9D-A754-34A77F79A2B8}" type="presOf" srcId="{55DCDAEF-23F1-419F-B12B-CD028C9D3356}" destId="{3874E566-BA47-4224-9708-58B5AB5CE110}" srcOrd="0" destOrd="0" presId="urn:microsoft.com/office/officeart/2008/layout/VerticalCurvedList"/>
    <dgm:cxn modelId="{0719B166-DF6B-429D-8827-9DBA09A4D85F}" type="presOf" srcId="{811CA79F-F3EC-4F52-BE74-0F7EF4BA443F}" destId="{076FBCDE-3A2A-4D35-8DF1-27B210ECFE74}" srcOrd="0" destOrd="0" presId="urn:microsoft.com/office/officeart/2008/layout/VerticalCurvedList"/>
    <dgm:cxn modelId="{21142A16-B972-4903-8A86-964543755138}" srcId="{811CA79F-F3EC-4F52-BE74-0F7EF4BA443F}" destId="{24131707-5693-493A-8F84-D0E81BB4C377}" srcOrd="1" destOrd="0" parTransId="{E236201F-D546-4A61-A7DD-615AC3968859}" sibTransId="{A88AE83A-B990-40D3-8F23-04579C4111A6}"/>
    <dgm:cxn modelId="{2F2E404D-51D5-499C-A588-8CA3315521DA}" srcId="{811CA79F-F3EC-4F52-BE74-0F7EF4BA443F}" destId="{9C3F4F9D-ED91-4820-855F-E047E70F319C}" srcOrd="0" destOrd="0" parTransId="{9CC62FF3-C195-4258-82B2-34331BAD9B2B}" sibTransId="{55DCDAEF-23F1-419F-B12B-CD028C9D3356}"/>
    <dgm:cxn modelId="{16AE51A0-D7D0-486A-9E2E-F66EEFACE857}" type="presOf" srcId="{9C3F4F9D-ED91-4820-855F-E047E70F319C}" destId="{FED4769D-93C1-4898-95AA-1202F666C3DB}" srcOrd="0" destOrd="0" presId="urn:microsoft.com/office/officeart/2008/layout/VerticalCurvedList"/>
    <dgm:cxn modelId="{C8F76B48-7DCD-4488-B06C-F6239E9ACE80}" type="presOf" srcId="{24131707-5693-493A-8F84-D0E81BB4C377}" destId="{12FA3206-E2D1-4047-8A55-735C40BBE673}" srcOrd="0" destOrd="0" presId="urn:microsoft.com/office/officeart/2008/layout/VerticalCurvedList"/>
    <dgm:cxn modelId="{0B909C1D-676D-4A1A-BBC3-C9F77757F1D8}" type="presParOf" srcId="{076FBCDE-3A2A-4D35-8DF1-27B210ECFE74}" destId="{8F779A85-7328-43E7-8888-91777247A5D7}" srcOrd="0" destOrd="0" presId="urn:microsoft.com/office/officeart/2008/layout/VerticalCurvedList"/>
    <dgm:cxn modelId="{4FC7E489-771D-4E1E-A20C-C1A0F0833460}" type="presParOf" srcId="{8F779A85-7328-43E7-8888-91777247A5D7}" destId="{7F40CF99-5822-4123-BF2B-A6DD4F182E74}" srcOrd="0" destOrd="0" presId="urn:microsoft.com/office/officeart/2008/layout/VerticalCurvedList"/>
    <dgm:cxn modelId="{90D30307-956D-442A-9AEF-7BAFDBC24B15}" type="presParOf" srcId="{7F40CF99-5822-4123-BF2B-A6DD4F182E74}" destId="{92A8E47D-7B12-44E9-B2CE-242213F031F9}" srcOrd="0" destOrd="0" presId="urn:microsoft.com/office/officeart/2008/layout/VerticalCurvedList"/>
    <dgm:cxn modelId="{C3779B3A-0D93-4BB7-95BD-1CD06798B4B4}" type="presParOf" srcId="{7F40CF99-5822-4123-BF2B-A6DD4F182E74}" destId="{3874E566-BA47-4224-9708-58B5AB5CE110}" srcOrd="1" destOrd="0" presId="urn:microsoft.com/office/officeart/2008/layout/VerticalCurvedList"/>
    <dgm:cxn modelId="{B379E0FE-5F48-4AEB-B74E-630D6D359A44}" type="presParOf" srcId="{7F40CF99-5822-4123-BF2B-A6DD4F182E74}" destId="{4E54B573-CA9A-4A33-A2DD-3DE8ADE80F5E}" srcOrd="2" destOrd="0" presId="urn:microsoft.com/office/officeart/2008/layout/VerticalCurvedList"/>
    <dgm:cxn modelId="{B5AEEDB3-2A79-4221-B36F-776181686052}" type="presParOf" srcId="{7F40CF99-5822-4123-BF2B-A6DD4F182E74}" destId="{76267542-C224-4051-9B56-1BCE8F728252}" srcOrd="3" destOrd="0" presId="urn:microsoft.com/office/officeart/2008/layout/VerticalCurvedList"/>
    <dgm:cxn modelId="{81648C6E-D757-4C94-BD8B-1AB7F6B93741}" type="presParOf" srcId="{8F779A85-7328-43E7-8888-91777247A5D7}" destId="{FED4769D-93C1-4898-95AA-1202F666C3DB}" srcOrd="1" destOrd="0" presId="urn:microsoft.com/office/officeart/2008/layout/VerticalCurvedList"/>
    <dgm:cxn modelId="{93C30D7F-CDC1-4D96-BFD1-FFF6AB23D5C2}" type="presParOf" srcId="{8F779A85-7328-43E7-8888-91777247A5D7}" destId="{B81396D7-FCFC-4A70-BB85-FD929BFB2972}" srcOrd="2" destOrd="0" presId="urn:microsoft.com/office/officeart/2008/layout/VerticalCurvedList"/>
    <dgm:cxn modelId="{DE87D9E6-0DFD-4EDE-B011-555A9E07013D}" type="presParOf" srcId="{B81396D7-FCFC-4A70-BB85-FD929BFB2972}" destId="{A1B4A94D-01DD-4260-BEDF-BF61ED560289}" srcOrd="0" destOrd="0" presId="urn:microsoft.com/office/officeart/2008/layout/VerticalCurvedList"/>
    <dgm:cxn modelId="{BEFD1776-BDFA-43DC-9AED-80FC24A8B261}" type="presParOf" srcId="{8F779A85-7328-43E7-8888-91777247A5D7}" destId="{12FA3206-E2D1-4047-8A55-735C40BBE673}" srcOrd="3" destOrd="0" presId="urn:microsoft.com/office/officeart/2008/layout/VerticalCurvedList"/>
    <dgm:cxn modelId="{79E1A80D-93F5-4DA1-858B-D773D8B577F3}" type="presParOf" srcId="{8F779A85-7328-43E7-8888-91777247A5D7}" destId="{8F537A77-964D-4C10-8D67-9664FB2CCE21}" srcOrd="4" destOrd="0" presId="urn:microsoft.com/office/officeart/2008/layout/VerticalCurvedList"/>
    <dgm:cxn modelId="{B3701DAD-6257-4F6F-AFB7-110864293B14}" type="presParOf" srcId="{8F537A77-964D-4C10-8D67-9664FB2CCE21}" destId="{38FE6FCA-E5E9-42D8-9072-EC48714711E0}"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811CA79F-F3EC-4F52-BE74-0F7EF4BA443F}" type="doc">
      <dgm:prSet loTypeId="urn:microsoft.com/office/officeart/2008/layout/VerticalCurvedList" loCatId="list" qsTypeId="urn:microsoft.com/office/officeart/2005/8/quickstyle/simple1" qsCatId="simple" csTypeId="urn:microsoft.com/office/officeart/2005/8/colors/accent3_5" csCatId="accent3" phldr="1"/>
      <dgm:spPr/>
      <dgm:t>
        <a:bodyPr/>
        <a:lstStyle/>
        <a:p>
          <a:endParaRPr lang="es-EC"/>
        </a:p>
      </dgm:t>
    </dgm:pt>
    <dgm:pt modelId="{D2499520-C913-4DBD-AFAF-CF6931B412EA}">
      <dgm:prSet/>
      <dgm:spPr/>
      <dgm:t>
        <a:bodyPr/>
        <a:lstStyle/>
        <a:p>
          <a:r>
            <a:rPr lang="es-EC" dirty="0" smtClean="0"/>
            <a:t>La máquina para inyección de plástico permite la producción de otras piezas. Se pueden adaptar matrices que sus dimensiones estén dentro de los siguientes rangos, altura máxima 200mm, altura mínima 50mm, ancho máximo 190mm y ancho mínimo 50mm.  </a:t>
          </a:r>
          <a:endParaRPr lang="es-EC" dirty="0"/>
        </a:p>
      </dgm:t>
    </dgm:pt>
    <dgm:pt modelId="{50533EF3-D0A7-494D-ADEB-E613A07E9F8B}" type="parTrans" cxnId="{2D76E786-3BAB-42B3-980F-F1C80029BF94}">
      <dgm:prSet/>
      <dgm:spPr/>
      <dgm:t>
        <a:bodyPr/>
        <a:lstStyle/>
        <a:p>
          <a:endParaRPr lang="es-EC"/>
        </a:p>
      </dgm:t>
    </dgm:pt>
    <dgm:pt modelId="{575B1151-B448-406D-814E-194D97D087DA}" type="sibTrans" cxnId="{2D76E786-3BAB-42B3-980F-F1C80029BF94}">
      <dgm:prSet/>
      <dgm:spPr/>
      <dgm:t>
        <a:bodyPr/>
        <a:lstStyle/>
        <a:p>
          <a:endParaRPr lang="es-EC"/>
        </a:p>
      </dgm:t>
    </dgm:pt>
    <dgm:pt modelId="{9DB746F3-5360-4014-8037-6D8B2C8C0D38}">
      <dgm:prSet/>
      <dgm:spPr/>
      <dgm:t>
        <a:bodyPr/>
        <a:lstStyle/>
        <a:p>
          <a:r>
            <a:rPr lang="es-EC" smtClean="0"/>
            <a:t>Las etapas en el ciclo de inyección, cierre de la matriz, calentamiento de la cámara de fundición, inyección, enfriamiento del material y descarga, cada una es fundamental para el funcionamiento de la máquina. Estos pasos son indispensables porque con la omisión de alguno de ellos la calidad de la pieza final se ve afectada directamente.</a:t>
          </a:r>
          <a:endParaRPr lang="es-EC"/>
        </a:p>
      </dgm:t>
    </dgm:pt>
    <dgm:pt modelId="{919F47D4-5A78-490E-A476-6ECEBC8B1039}" type="parTrans" cxnId="{B9C26C19-D65F-47ED-A311-054007B02B8E}">
      <dgm:prSet/>
      <dgm:spPr/>
      <dgm:t>
        <a:bodyPr/>
        <a:lstStyle/>
        <a:p>
          <a:endParaRPr lang="es-EC"/>
        </a:p>
      </dgm:t>
    </dgm:pt>
    <dgm:pt modelId="{E906FD1F-E287-4583-821B-C92F1D76733E}" type="sibTrans" cxnId="{B9C26C19-D65F-47ED-A311-054007B02B8E}">
      <dgm:prSet/>
      <dgm:spPr/>
      <dgm:t>
        <a:bodyPr/>
        <a:lstStyle/>
        <a:p>
          <a:endParaRPr lang="es-EC"/>
        </a:p>
      </dgm:t>
    </dgm:pt>
    <dgm:pt modelId="{076FBCDE-3A2A-4D35-8DF1-27B210ECFE74}" type="pres">
      <dgm:prSet presAssocID="{811CA79F-F3EC-4F52-BE74-0F7EF4BA443F}" presName="Name0" presStyleCnt="0">
        <dgm:presLayoutVars>
          <dgm:chMax val="7"/>
          <dgm:chPref val="7"/>
          <dgm:dir/>
        </dgm:presLayoutVars>
      </dgm:prSet>
      <dgm:spPr/>
      <dgm:t>
        <a:bodyPr/>
        <a:lstStyle/>
        <a:p>
          <a:endParaRPr lang="es-EC"/>
        </a:p>
      </dgm:t>
    </dgm:pt>
    <dgm:pt modelId="{8F779A85-7328-43E7-8888-91777247A5D7}" type="pres">
      <dgm:prSet presAssocID="{811CA79F-F3EC-4F52-BE74-0F7EF4BA443F}" presName="Name1" presStyleCnt="0"/>
      <dgm:spPr/>
    </dgm:pt>
    <dgm:pt modelId="{7F40CF99-5822-4123-BF2B-A6DD4F182E74}" type="pres">
      <dgm:prSet presAssocID="{811CA79F-F3EC-4F52-BE74-0F7EF4BA443F}" presName="cycle" presStyleCnt="0"/>
      <dgm:spPr/>
    </dgm:pt>
    <dgm:pt modelId="{92A8E47D-7B12-44E9-B2CE-242213F031F9}" type="pres">
      <dgm:prSet presAssocID="{811CA79F-F3EC-4F52-BE74-0F7EF4BA443F}" presName="srcNode" presStyleLbl="node1" presStyleIdx="0" presStyleCnt="2"/>
      <dgm:spPr/>
    </dgm:pt>
    <dgm:pt modelId="{3874E566-BA47-4224-9708-58B5AB5CE110}" type="pres">
      <dgm:prSet presAssocID="{811CA79F-F3EC-4F52-BE74-0F7EF4BA443F}" presName="conn" presStyleLbl="parChTrans1D2" presStyleIdx="0" presStyleCnt="1"/>
      <dgm:spPr/>
      <dgm:t>
        <a:bodyPr/>
        <a:lstStyle/>
        <a:p>
          <a:endParaRPr lang="es-EC"/>
        </a:p>
      </dgm:t>
    </dgm:pt>
    <dgm:pt modelId="{4E54B573-CA9A-4A33-A2DD-3DE8ADE80F5E}" type="pres">
      <dgm:prSet presAssocID="{811CA79F-F3EC-4F52-BE74-0F7EF4BA443F}" presName="extraNode" presStyleLbl="node1" presStyleIdx="0" presStyleCnt="2"/>
      <dgm:spPr/>
    </dgm:pt>
    <dgm:pt modelId="{76267542-C224-4051-9B56-1BCE8F728252}" type="pres">
      <dgm:prSet presAssocID="{811CA79F-F3EC-4F52-BE74-0F7EF4BA443F}" presName="dstNode" presStyleLbl="node1" presStyleIdx="0" presStyleCnt="2"/>
      <dgm:spPr/>
    </dgm:pt>
    <dgm:pt modelId="{04F0ED8A-F242-486E-BA44-4643592AD555}" type="pres">
      <dgm:prSet presAssocID="{D2499520-C913-4DBD-AFAF-CF6931B412EA}" presName="text_1" presStyleLbl="node1" presStyleIdx="0" presStyleCnt="2">
        <dgm:presLayoutVars>
          <dgm:bulletEnabled val="1"/>
        </dgm:presLayoutVars>
      </dgm:prSet>
      <dgm:spPr/>
      <dgm:t>
        <a:bodyPr/>
        <a:lstStyle/>
        <a:p>
          <a:endParaRPr lang="es-EC"/>
        </a:p>
      </dgm:t>
    </dgm:pt>
    <dgm:pt modelId="{3D093919-DED9-41EB-887D-2BFED16ECE71}" type="pres">
      <dgm:prSet presAssocID="{D2499520-C913-4DBD-AFAF-CF6931B412EA}" presName="accent_1" presStyleCnt="0"/>
      <dgm:spPr/>
    </dgm:pt>
    <dgm:pt modelId="{5F3648B7-4E0A-412D-8D88-B0A5BEBF986F}" type="pres">
      <dgm:prSet presAssocID="{D2499520-C913-4DBD-AFAF-CF6931B412EA}" presName="accentRepeatNode" presStyleLbl="solidFgAcc1" presStyleIdx="0" presStyleCnt="2"/>
      <dgm:spPr/>
    </dgm:pt>
    <dgm:pt modelId="{50E31BF3-DA9F-4321-A3D7-0817B2EA4A4A}" type="pres">
      <dgm:prSet presAssocID="{9DB746F3-5360-4014-8037-6D8B2C8C0D38}" presName="text_2" presStyleLbl="node1" presStyleIdx="1" presStyleCnt="2">
        <dgm:presLayoutVars>
          <dgm:bulletEnabled val="1"/>
        </dgm:presLayoutVars>
      </dgm:prSet>
      <dgm:spPr/>
      <dgm:t>
        <a:bodyPr/>
        <a:lstStyle/>
        <a:p>
          <a:endParaRPr lang="es-EC"/>
        </a:p>
      </dgm:t>
    </dgm:pt>
    <dgm:pt modelId="{442D0A1F-6443-48ED-BBF5-0351F4618158}" type="pres">
      <dgm:prSet presAssocID="{9DB746F3-5360-4014-8037-6D8B2C8C0D38}" presName="accent_2" presStyleCnt="0"/>
      <dgm:spPr/>
    </dgm:pt>
    <dgm:pt modelId="{4949ABCA-D56B-4ECB-8AB0-7EBBD3BBBDE8}" type="pres">
      <dgm:prSet presAssocID="{9DB746F3-5360-4014-8037-6D8B2C8C0D38}" presName="accentRepeatNode" presStyleLbl="solidFgAcc1" presStyleIdx="1" presStyleCnt="2"/>
      <dgm:spPr/>
    </dgm:pt>
  </dgm:ptLst>
  <dgm:cxnLst>
    <dgm:cxn modelId="{72B4E08D-57BD-4A27-84C8-2836D749FCF5}" type="presOf" srcId="{575B1151-B448-406D-814E-194D97D087DA}" destId="{3874E566-BA47-4224-9708-58B5AB5CE110}" srcOrd="0" destOrd="0" presId="urn:microsoft.com/office/officeart/2008/layout/VerticalCurvedList"/>
    <dgm:cxn modelId="{B9C26C19-D65F-47ED-A311-054007B02B8E}" srcId="{811CA79F-F3EC-4F52-BE74-0F7EF4BA443F}" destId="{9DB746F3-5360-4014-8037-6D8B2C8C0D38}" srcOrd="1" destOrd="0" parTransId="{919F47D4-5A78-490E-A476-6ECEBC8B1039}" sibTransId="{E906FD1F-E287-4583-821B-C92F1D76733E}"/>
    <dgm:cxn modelId="{F4D4A39F-9769-4820-B912-ACCA0618EE81}" type="presOf" srcId="{D2499520-C913-4DBD-AFAF-CF6931B412EA}" destId="{04F0ED8A-F242-486E-BA44-4643592AD555}" srcOrd="0" destOrd="0" presId="urn:microsoft.com/office/officeart/2008/layout/VerticalCurvedList"/>
    <dgm:cxn modelId="{1A7DAACD-D703-48CE-98B4-BDD8F80325FA}" type="presOf" srcId="{811CA79F-F3EC-4F52-BE74-0F7EF4BA443F}" destId="{076FBCDE-3A2A-4D35-8DF1-27B210ECFE74}" srcOrd="0" destOrd="0" presId="urn:microsoft.com/office/officeart/2008/layout/VerticalCurvedList"/>
    <dgm:cxn modelId="{2D76E786-3BAB-42B3-980F-F1C80029BF94}" srcId="{811CA79F-F3EC-4F52-BE74-0F7EF4BA443F}" destId="{D2499520-C913-4DBD-AFAF-CF6931B412EA}" srcOrd="0" destOrd="0" parTransId="{50533EF3-D0A7-494D-ADEB-E613A07E9F8B}" sibTransId="{575B1151-B448-406D-814E-194D97D087DA}"/>
    <dgm:cxn modelId="{322CD65C-2983-4806-8726-975901C725E1}" type="presOf" srcId="{9DB746F3-5360-4014-8037-6D8B2C8C0D38}" destId="{50E31BF3-DA9F-4321-A3D7-0817B2EA4A4A}" srcOrd="0" destOrd="0" presId="urn:microsoft.com/office/officeart/2008/layout/VerticalCurvedList"/>
    <dgm:cxn modelId="{DE8309E0-CA73-4F25-81A9-013A4F39ED17}" type="presParOf" srcId="{076FBCDE-3A2A-4D35-8DF1-27B210ECFE74}" destId="{8F779A85-7328-43E7-8888-91777247A5D7}" srcOrd="0" destOrd="0" presId="urn:microsoft.com/office/officeart/2008/layout/VerticalCurvedList"/>
    <dgm:cxn modelId="{4A068D02-24F7-4EC3-BE31-12F6E61F554B}" type="presParOf" srcId="{8F779A85-7328-43E7-8888-91777247A5D7}" destId="{7F40CF99-5822-4123-BF2B-A6DD4F182E74}" srcOrd="0" destOrd="0" presId="urn:microsoft.com/office/officeart/2008/layout/VerticalCurvedList"/>
    <dgm:cxn modelId="{A9E43768-E302-4E53-A8AB-11A076AF7B7A}" type="presParOf" srcId="{7F40CF99-5822-4123-BF2B-A6DD4F182E74}" destId="{92A8E47D-7B12-44E9-B2CE-242213F031F9}" srcOrd="0" destOrd="0" presId="urn:microsoft.com/office/officeart/2008/layout/VerticalCurvedList"/>
    <dgm:cxn modelId="{BA1DAD13-CC01-4325-8367-45FD5C4FD555}" type="presParOf" srcId="{7F40CF99-5822-4123-BF2B-A6DD4F182E74}" destId="{3874E566-BA47-4224-9708-58B5AB5CE110}" srcOrd="1" destOrd="0" presId="urn:microsoft.com/office/officeart/2008/layout/VerticalCurvedList"/>
    <dgm:cxn modelId="{B23C5A37-4A33-4C9F-A57F-3D139AE6DCB7}" type="presParOf" srcId="{7F40CF99-5822-4123-BF2B-A6DD4F182E74}" destId="{4E54B573-CA9A-4A33-A2DD-3DE8ADE80F5E}" srcOrd="2" destOrd="0" presId="urn:microsoft.com/office/officeart/2008/layout/VerticalCurvedList"/>
    <dgm:cxn modelId="{DC7C0032-146F-4811-83D2-B3723D57BEB8}" type="presParOf" srcId="{7F40CF99-5822-4123-BF2B-A6DD4F182E74}" destId="{76267542-C224-4051-9B56-1BCE8F728252}" srcOrd="3" destOrd="0" presId="urn:microsoft.com/office/officeart/2008/layout/VerticalCurvedList"/>
    <dgm:cxn modelId="{2768D0CC-C724-41C6-B249-6B3ECDE1710B}" type="presParOf" srcId="{8F779A85-7328-43E7-8888-91777247A5D7}" destId="{04F0ED8A-F242-486E-BA44-4643592AD555}" srcOrd="1" destOrd="0" presId="urn:microsoft.com/office/officeart/2008/layout/VerticalCurvedList"/>
    <dgm:cxn modelId="{CD2492DE-589B-4FE9-8D0E-42DF3E0963EA}" type="presParOf" srcId="{8F779A85-7328-43E7-8888-91777247A5D7}" destId="{3D093919-DED9-41EB-887D-2BFED16ECE71}" srcOrd="2" destOrd="0" presId="urn:microsoft.com/office/officeart/2008/layout/VerticalCurvedList"/>
    <dgm:cxn modelId="{51AC4028-54E6-4071-8C7A-639FB0E2B846}" type="presParOf" srcId="{3D093919-DED9-41EB-887D-2BFED16ECE71}" destId="{5F3648B7-4E0A-412D-8D88-B0A5BEBF986F}" srcOrd="0" destOrd="0" presId="urn:microsoft.com/office/officeart/2008/layout/VerticalCurvedList"/>
    <dgm:cxn modelId="{FA07F6EE-7EAB-4631-A0C7-4C28C2F102E6}" type="presParOf" srcId="{8F779A85-7328-43E7-8888-91777247A5D7}" destId="{50E31BF3-DA9F-4321-A3D7-0817B2EA4A4A}" srcOrd="3" destOrd="0" presId="urn:microsoft.com/office/officeart/2008/layout/VerticalCurvedList"/>
    <dgm:cxn modelId="{51B3753C-F8A0-4E31-A853-9AB727D22B67}" type="presParOf" srcId="{8F779A85-7328-43E7-8888-91777247A5D7}" destId="{442D0A1F-6443-48ED-BBF5-0351F4618158}" srcOrd="4" destOrd="0" presId="urn:microsoft.com/office/officeart/2008/layout/VerticalCurvedList"/>
    <dgm:cxn modelId="{C21EF1EB-94F2-4250-8199-3CDC309C6F7F}" type="presParOf" srcId="{442D0A1F-6443-48ED-BBF5-0351F4618158}" destId="{4949ABCA-D56B-4ECB-8AB0-7EBBD3BBBDE8}"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811CA79F-F3EC-4F52-BE74-0F7EF4BA443F}" type="doc">
      <dgm:prSet loTypeId="urn:microsoft.com/office/officeart/2008/layout/VerticalCurvedList" loCatId="list" qsTypeId="urn:microsoft.com/office/officeart/2005/8/quickstyle/simple1" qsCatId="simple" csTypeId="urn:microsoft.com/office/officeart/2005/8/colors/accent3_5" csCatId="accent3" phldr="1"/>
      <dgm:spPr/>
      <dgm:t>
        <a:bodyPr/>
        <a:lstStyle/>
        <a:p>
          <a:endParaRPr lang="es-EC"/>
        </a:p>
      </dgm:t>
    </dgm:pt>
    <dgm:pt modelId="{09D99696-F4BB-4D01-8087-E15DE2CEF313}">
      <dgm:prSet/>
      <dgm:spPr/>
      <dgm:t>
        <a:bodyPr/>
        <a:lstStyle/>
        <a:p>
          <a:r>
            <a:rPr lang="es-EC" dirty="0" smtClean="0"/>
            <a:t>Con el desarrollo de pruebas de funcionamiento de la máquina se pudieron comprobar los parámetros establecidos en el diseño. Los rangos para los parámetros son la presión de inyección de 10MPa a 30MPa, temperatura de la resistencia de 135°C a 370°C, tiempo de inyección de 5s a 8s y presión en el compresor de 90psi a 110 psi. Se realizaron correcciones en la práctica para establecer los parámetros finales de funcionamiento: 20MPa presión de inyección, 215°C  temperatura de la resistencia, 6s tiempo de inyección, 100psi presión en el compresor. </a:t>
          </a:r>
          <a:endParaRPr lang="es-EC" dirty="0"/>
        </a:p>
      </dgm:t>
    </dgm:pt>
    <dgm:pt modelId="{7875D154-84F0-4553-89E4-15837758BFAC}" type="parTrans" cxnId="{1C724376-A5B7-4AD4-A175-0BC91BCBF27D}">
      <dgm:prSet/>
      <dgm:spPr/>
      <dgm:t>
        <a:bodyPr/>
        <a:lstStyle/>
        <a:p>
          <a:endParaRPr lang="es-EC"/>
        </a:p>
      </dgm:t>
    </dgm:pt>
    <dgm:pt modelId="{FDCEB984-CFF1-4265-AFC0-5944C1D26798}" type="sibTrans" cxnId="{1C724376-A5B7-4AD4-A175-0BC91BCBF27D}">
      <dgm:prSet/>
      <dgm:spPr/>
      <dgm:t>
        <a:bodyPr/>
        <a:lstStyle/>
        <a:p>
          <a:endParaRPr lang="es-EC"/>
        </a:p>
      </dgm:t>
    </dgm:pt>
    <dgm:pt modelId="{AEE4F0E3-DFD4-4C55-B3DE-20972006FC1F}">
      <dgm:prSet/>
      <dgm:spPr/>
      <dgm:t>
        <a:bodyPr/>
        <a:lstStyle/>
        <a:p>
          <a:r>
            <a:rPr lang="es-EC" dirty="0" smtClean="0"/>
            <a:t>Los ensayos de inyección permitieron determinar cómo los parámetros: presión de cierre, el tiempo de inyección y la temperatura de la resistencia eléctrica para la fundición del material, afectan directamente en la pieza producida, generando llenado incompleto de la cavidad de la matriz, rebabas en la pieza y solidificación de la pieza.</a:t>
          </a:r>
          <a:endParaRPr lang="es-EC" dirty="0"/>
        </a:p>
      </dgm:t>
    </dgm:pt>
    <dgm:pt modelId="{4EC294C2-0CB6-4368-9FA7-C64F507C62FF}" type="parTrans" cxnId="{C02171FD-B1B9-49A9-8F64-A88D22A37EFE}">
      <dgm:prSet/>
      <dgm:spPr/>
      <dgm:t>
        <a:bodyPr/>
        <a:lstStyle/>
        <a:p>
          <a:endParaRPr lang="es-EC"/>
        </a:p>
      </dgm:t>
    </dgm:pt>
    <dgm:pt modelId="{1F001F11-D2B0-4AF8-B74D-C51811BB17A5}" type="sibTrans" cxnId="{C02171FD-B1B9-49A9-8F64-A88D22A37EFE}">
      <dgm:prSet/>
      <dgm:spPr/>
      <dgm:t>
        <a:bodyPr/>
        <a:lstStyle/>
        <a:p>
          <a:endParaRPr lang="es-EC"/>
        </a:p>
      </dgm:t>
    </dgm:pt>
    <dgm:pt modelId="{076FBCDE-3A2A-4D35-8DF1-27B210ECFE74}" type="pres">
      <dgm:prSet presAssocID="{811CA79F-F3EC-4F52-BE74-0F7EF4BA443F}" presName="Name0" presStyleCnt="0">
        <dgm:presLayoutVars>
          <dgm:chMax val="7"/>
          <dgm:chPref val="7"/>
          <dgm:dir/>
        </dgm:presLayoutVars>
      </dgm:prSet>
      <dgm:spPr/>
      <dgm:t>
        <a:bodyPr/>
        <a:lstStyle/>
        <a:p>
          <a:endParaRPr lang="es-EC"/>
        </a:p>
      </dgm:t>
    </dgm:pt>
    <dgm:pt modelId="{8F779A85-7328-43E7-8888-91777247A5D7}" type="pres">
      <dgm:prSet presAssocID="{811CA79F-F3EC-4F52-BE74-0F7EF4BA443F}" presName="Name1" presStyleCnt="0"/>
      <dgm:spPr/>
    </dgm:pt>
    <dgm:pt modelId="{7F40CF99-5822-4123-BF2B-A6DD4F182E74}" type="pres">
      <dgm:prSet presAssocID="{811CA79F-F3EC-4F52-BE74-0F7EF4BA443F}" presName="cycle" presStyleCnt="0"/>
      <dgm:spPr/>
    </dgm:pt>
    <dgm:pt modelId="{92A8E47D-7B12-44E9-B2CE-242213F031F9}" type="pres">
      <dgm:prSet presAssocID="{811CA79F-F3EC-4F52-BE74-0F7EF4BA443F}" presName="srcNode" presStyleLbl="node1" presStyleIdx="0" presStyleCnt="2"/>
      <dgm:spPr/>
    </dgm:pt>
    <dgm:pt modelId="{3874E566-BA47-4224-9708-58B5AB5CE110}" type="pres">
      <dgm:prSet presAssocID="{811CA79F-F3EC-4F52-BE74-0F7EF4BA443F}" presName="conn" presStyleLbl="parChTrans1D2" presStyleIdx="0" presStyleCnt="1"/>
      <dgm:spPr/>
      <dgm:t>
        <a:bodyPr/>
        <a:lstStyle/>
        <a:p>
          <a:endParaRPr lang="es-EC"/>
        </a:p>
      </dgm:t>
    </dgm:pt>
    <dgm:pt modelId="{4E54B573-CA9A-4A33-A2DD-3DE8ADE80F5E}" type="pres">
      <dgm:prSet presAssocID="{811CA79F-F3EC-4F52-BE74-0F7EF4BA443F}" presName="extraNode" presStyleLbl="node1" presStyleIdx="0" presStyleCnt="2"/>
      <dgm:spPr/>
    </dgm:pt>
    <dgm:pt modelId="{76267542-C224-4051-9B56-1BCE8F728252}" type="pres">
      <dgm:prSet presAssocID="{811CA79F-F3EC-4F52-BE74-0F7EF4BA443F}" presName="dstNode" presStyleLbl="node1" presStyleIdx="0" presStyleCnt="2"/>
      <dgm:spPr/>
    </dgm:pt>
    <dgm:pt modelId="{E3B9F978-3AE9-46AC-9DB9-4F0ECE159F5F}" type="pres">
      <dgm:prSet presAssocID="{09D99696-F4BB-4D01-8087-E15DE2CEF313}" presName="text_1" presStyleLbl="node1" presStyleIdx="0" presStyleCnt="2">
        <dgm:presLayoutVars>
          <dgm:bulletEnabled val="1"/>
        </dgm:presLayoutVars>
      </dgm:prSet>
      <dgm:spPr/>
      <dgm:t>
        <a:bodyPr/>
        <a:lstStyle/>
        <a:p>
          <a:endParaRPr lang="es-EC"/>
        </a:p>
      </dgm:t>
    </dgm:pt>
    <dgm:pt modelId="{013E0576-1A0D-4991-B078-8F0024D516A0}" type="pres">
      <dgm:prSet presAssocID="{09D99696-F4BB-4D01-8087-E15DE2CEF313}" presName="accent_1" presStyleCnt="0"/>
      <dgm:spPr/>
    </dgm:pt>
    <dgm:pt modelId="{33249C3F-C55A-4BFC-AF03-BC4BBCC454CC}" type="pres">
      <dgm:prSet presAssocID="{09D99696-F4BB-4D01-8087-E15DE2CEF313}" presName="accentRepeatNode" presStyleLbl="solidFgAcc1" presStyleIdx="0" presStyleCnt="2"/>
      <dgm:spPr/>
    </dgm:pt>
    <dgm:pt modelId="{FCD851BF-15EE-4D88-95ED-3A3D843DC980}" type="pres">
      <dgm:prSet presAssocID="{AEE4F0E3-DFD4-4C55-B3DE-20972006FC1F}" presName="text_2" presStyleLbl="node1" presStyleIdx="1" presStyleCnt="2">
        <dgm:presLayoutVars>
          <dgm:bulletEnabled val="1"/>
        </dgm:presLayoutVars>
      </dgm:prSet>
      <dgm:spPr/>
      <dgm:t>
        <a:bodyPr/>
        <a:lstStyle/>
        <a:p>
          <a:endParaRPr lang="es-EC"/>
        </a:p>
      </dgm:t>
    </dgm:pt>
    <dgm:pt modelId="{D5D5F661-0B78-4ED8-A6FC-999A24B910C3}" type="pres">
      <dgm:prSet presAssocID="{AEE4F0E3-DFD4-4C55-B3DE-20972006FC1F}" presName="accent_2" presStyleCnt="0"/>
      <dgm:spPr/>
    </dgm:pt>
    <dgm:pt modelId="{A7CC5425-B0BE-404A-A2C7-77B47C5746AC}" type="pres">
      <dgm:prSet presAssocID="{AEE4F0E3-DFD4-4C55-B3DE-20972006FC1F}" presName="accentRepeatNode" presStyleLbl="solidFgAcc1" presStyleIdx="1" presStyleCnt="2"/>
      <dgm:spPr/>
    </dgm:pt>
  </dgm:ptLst>
  <dgm:cxnLst>
    <dgm:cxn modelId="{C02171FD-B1B9-49A9-8F64-A88D22A37EFE}" srcId="{811CA79F-F3EC-4F52-BE74-0F7EF4BA443F}" destId="{AEE4F0E3-DFD4-4C55-B3DE-20972006FC1F}" srcOrd="1" destOrd="0" parTransId="{4EC294C2-0CB6-4368-9FA7-C64F507C62FF}" sibTransId="{1F001F11-D2B0-4AF8-B74D-C51811BB17A5}"/>
    <dgm:cxn modelId="{1C724376-A5B7-4AD4-A175-0BC91BCBF27D}" srcId="{811CA79F-F3EC-4F52-BE74-0F7EF4BA443F}" destId="{09D99696-F4BB-4D01-8087-E15DE2CEF313}" srcOrd="0" destOrd="0" parTransId="{7875D154-84F0-4553-89E4-15837758BFAC}" sibTransId="{FDCEB984-CFF1-4265-AFC0-5944C1D26798}"/>
    <dgm:cxn modelId="{872C3CF8-2D39-46DC-B426-CF5AD054614F}" type="presOf" srcId="{FDCEB984-CFF1-4265-AFC0-5944C1D26798}" destId="{3874E566-BA47-4224-9708-58B5AB5CE110}" srcOrd="0" destOrd="0" presId="urn:microsoft.com/office/officeart/2008/layout/VerticalCurvedList"/>
    <dgm:cxn modelId="{B2C32F31-3CC7-45B7-A93C-330C3D22CA09}" type="presOf" srcId="{AEE4F0E3-DFD4-4C55-B3DE-20972006FC1F}" destId="{FCD851BF-15EE-4D88-95ED-3A3D843DC980}" srcOrd="0" destOrd="0" presId="urn:microsoft.com/office/officeart/2008/layout/VerticalCurvedList"/>
    <dgm:cxn modelId="{DC09E462-0E5E-42C4-9567-013727810C78}" type="presOf" srcId="{811CA79F-F3EC-4F52-BE74-0F7EF4BA443F}" destId="{076FBCDE-3A2A-4D35-8DF1-27B210ECFE74}" srcOrd="0" destOrd="0" presId="urn:microsoft.com/office/officeart/2008/layout/VerticalCurvedList"/>
    <dgm:cxn modelId="{44C60986-FF34-4396-A03F-ED577323DE31}" type="presOf" srcId="{09D99696-F4BB-4D01-8087-E15DE2CEF313}" destId="{E3B9F978-3AE9-46AC-9DB9-4F0ECE159F5F}" srcOrd="0" destOrd="0" presId="urn:microsoft.com/office/officeart/2008/layout/VerticalCurvedList"/>
    <dgm:cxn modelId="{9D9900A7-CD3B-4D4E-84C3-83ECA0785723}" type="presParOf" srcId="{076FBCDE-3A2A-4D35-8DF1-27B210ECFE74}" destId="{8F779A85-7328-43E7-8888-91777247A5D7}" srcOrd="0" destOrd="0" presId="urn:microsoft.com/office/officeart/2008/layout/VerticalCurvedList"/>
    <dgm:cxn modelId="{1DD149A4-993F-4ECD-8ED5-309948817D73}" type="presParOf" srcId="{8F779A85-7328-43E7-8888-91777247A5D7}" destId="{7F40CF99-5822-4123-BF2B-A6DD4F182E74}" srcOrd="0" destOrd="0" presId="urn:microsoft.com/office/officeart/2008/layout/VerticalCurvedList"/>
    <dgm:cxn modelId="{58F59A11-42CE-41CA-989B-8C742BBCBDC3}" type="presParOf" srcId="{7F40CF99-5822-4123-BF2B-A6DD4F182E74}" destId="{92A8E47D-7B12-44E9-B2CE-242213F031F9}" srcOrd="0" destOrd="0" presId="urn:microsoft.com/office/officeart/2008/layout/VerticalCurvedList"/>
    <dgm:cxn modelId="{43B23CB9-5074-4696-8500-07CD3B0298DD}" type="presParOf" srcId="{7F40CF99-5822-4123-BF2B-A6DD4F182E74}" destId="{3874E566-BA47-4224-9708-58B5AB5CE110}" srcOrd="1" destOrd="0" presId="urn:microsoft.com/office/officeart/2008/layout/VerticalCurvedList"/>
    <dgm:cxn modelId="{09E3B643-2D2E-46FB-A4DD-CA0C57FC3F92}" type="presParOf" srcId="{7F40CF99-5822-4123-BF2B-A6DD4F182E74}" destId="{4E54B573-CA9A-4A33-A2DD-3DE8ADE80F5E}" srcOrd="2" destOrd="0" presId="urn:microsoft.com/office/officeart/2008/layout/VerticalCurvedList"/>
    <dgm:cxn modelId="{EB99955B-20E4-4943-9158-9341943FDB64}" type="presParOf" srcId="{7F40CF99-5822-4123-BF2B-A6DD4F182E74}" destId="{76267542-C224-4051-9B56-1BCE8F728252}" srcOrd="3" destOrd="0" presId="urn:microsoft.com/office/officeart/2008/layout/VerticalCurvedList"/>
    <dgm:cxn modelId="{B63A9A75-D397-445D-81D3-9D39664CF2FB}" type="presParOf" srcId="{8F779A85-7328-43E7-8888-91777247A5D7}" destId="{E3B9F978-3AE9-46AC-9DB9-4F0ECE159F5F}" srcOrd="1" destOrd="0" presId="urn:microsoft.com/office/officeart/2008/layout/VerticalCurvedList"/>
    <dgm:cxn modelId="{2CB05A52-54C3-4A08-A870-A8A5E70E77E0}" type="presParOf" srcId="{8F779A85-7328-43E7-8888-91777247A5D7}" destId="{013E0576-1A0D-4991-B078-8F0024D516A0}" srcOrd="2" destOrd="0" presId="urn:microsoft.com/office/officeart/2008/layout/VerticalCurvedList"/>
    <dgm:cxn modelId="{7BD901B1-675D-46C1-BE48-6D4E11038242}" type="presParOf" srcId="{013E0576-1A0D-4991-B078-8F0024D516A0}" destId="{33249C3F-C55A-4BFC-AF03-BC4BBCC454CC}" srcOrd="0" destOrd="0" presId="urn:microsoft.com/office/officeart/2008/layout/VerticalCurvedList"/>
    <dgm:cxn modelId="{EED799AB-B745-47BA-932E-BC891003DA9C}" type="presParOf" srcId="{8F779A85-7328-43E7-8888-91777247A5D7}" destId="{FCD851BF-15EE-4D88-95ED-3A3D843DC980}" srcOrd="3" destOrd="0" presId="urn:microsoft.com/office/officeart/2008/layout/VerticalCurvedList"/>
    <dgm:cxn modelId="{2110E151-F2F7-4FA0-994E-E7896309E421}" type="presParOf" srcId="{8F779A85-7328-43E7-8888-91777247A5D7}" destId="{D5D5F661-0B78-4ED8-A6FC-999A24B910C3}" srcOrd="4" destOrd="0" presId="urn:microsoft.com/office/officeart/2008/layout/VerticalCurvedList"/>
    <dgm:cxn modelId="{5A01E545-0475-479E-82F6-E34555B6E1D1}" type="presParOf" srcId="{D5D5F661-0B78-4ED8-A6FC-999A24B910C3}" destId="{A7CC5425-B0BE-404A-A2C7-77B47C5746AC}"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58CDD8D-E084-49B5-87F4-916A6FA1078B}" type="doc">
      <dgm:prSet loTypeId="urn:microsoft.com/office/officeart/2005/8/layout/chevron2" loCatId="list" qsTypeId="urn:microsoft.com/office/officeart/2005/8/quickstyle/simple1" qsCatId="simple" csTypeId="urn:microsoft.com/office/officeart/2005/8/colors/accent3_5" csCatId="accent3" phldr="1"/>
      <dgm:spPr/>
      <dgm:t>
        <a:bodyPr/>
        <a:lstStyle/>
        <a:p>
          <a:endParaRPr lang="es-EC"/>
        </a:p>
      </dgm:t>
    </dgm:pt>
    <dgm:pt modelId="{13A5FDB8-B4CB-4E81-8BF8-1AA43CCC2BD8}">
      <dgm:prSet phldrT="[Texto]"/>
      <dgm:spPr/>
      <dgm:t>
        <a:bodyPr/>
        <a:lstStyle/>
        <a:p>
          <a:r>
            <a:rPr lang="es-EC" dirty="0" smtClean="0"/>
            <a:t>1</a:t>
          </a:r>
          <a:endParaRPr lang="es-EC" dirty="0"/>
        </a:p>
      </dgm:t>
    </dgm:pt>
    <dgm:pt modelId="{845EDD28-73B4-4980-A171-B13E346B90EB}" type="parTrans" cxnId="{B46AAF05-1A12-4BA5-B33D-47DA64A3E1F9}">
      <dgm:prSet/>
      <dgm:spPr/>
      <dgm:t>
        <a:bodyPr/>
        <a:lstStyle/>
        <a:p>
          <a:endParaRPr lang="es-EC"/>
        </a:p>
      </dgm:t>
    </dgm:pt>
    <dgm:pt modelId="{86874204-7275-402D-881F-5A9FEB63243D}" type="sibTrans" cxnId="{B46AAF05-1A12-4BA5-B33D-47DA64A3E1F9}">
      <dgm:prSet/>
      <dgm:spPr/>
      <dgm:t>
        <a:bodyPr/>
        <a:lstStyle/>
        <a:p>
          <a:endParaRPr lang="es-EC"/>
        </a:p>
      </dgm:t>
    </dgm:pt>
    <dgm:pt modelId="{AA9BFA0F-23CB-4EDB-8879-27D8A61E790C}">
      <dgm:prSet phldrT="[Texto]"/>
      <dgm:spPr/>
      <dgm:t>
        <a:bodyPr/>
        <a:lstStyle/>
        <a:p>
          <a:r>
            <a:rPr lang="es-EC" dirty="0" smtClean="0"/>
            <a:t>Estudiar el proceso de inyección.</a:t>
          </a:r>
          <a:endParaRPr lang="es-EC" dirty="0"/>
        </a:p>
      </dgm:t>
    </dgm:pt>
    <dgm:pt modelId="{7D1C032F-F298-4635-B0F5-CCD9FE596421}" type="parTrans" cxnId="{7DB5E94E-6D7A-4C15-9E98-3DD113E0F73E}">
      <dgm:prSet/>
      <dgm:spPr/>
      <dgm:t>
        <a:bodyPr/>
        <a:lstStyle/>
        <a:p>
          <a:endParaRPr lang="es-EC"/>
        </a:p>
      </dgm:t>
    </dgm:pt>
    <dgm:pt modelId="{18C913FA-C072-4FD1-A2C4-EB5EFB5885A2}" type="sibTrans" cxnId="{7DB5E94E-6D7A-4C15-9E98-3DD113E0F73E}">
      <dgm:prSet/>
      <dgm:spPr/>
      <dgm:t>
        <a:bodyPr/>
        <a:lstStyle/>
        <a:p>
          <a:endParaRPr lang="es-EC"/>
        </a:p>
      </dgm:t>
    </dgm:pt>
    <dgm:pt modelId="{3632CE6F-4D09-4682-BE53-5B3182CCB9C7}">
      <dgm:prSet/>
      <dgm:spPr/>
      <dgm:t>
        <a:bodyPr/>
        <a:lstStyle/>
        <a:p>
          <a:r>
            <a:rPr lang="es-EC" dirty="0" smtClean="0"/>
            <a:t>Estudiar las etapas del ciclo de inyección. </a:t>
          </a:r>
          <a:endParaRPr lang="es-EC" dirty="0"/>
        </a:p>
      </dgm:t>
    </dgm:pt>
    <dgm:pt modelId="{6960C975-046C-4831-9F78-9719AB1195B5}" type="parTrans" cxnId="{71793CC7-F902-4A39-AD60-69D04032E33E}">
      <dgm:prSet/>
      <dgm:spPr/>
      <dgm:t>
        <a:bodyPr/>
        <a:lstStyle/>
        <a:p>
          <a:endParaRPr lang="es-EC"/>
        </a:p>
      </dgm:t>
    </dgm:pt>
    <dgm:pt modelId="{794A64F6-B3C7-4A31-82C1-BEE2A9B3069A}" type="sibTrans" cxnId="{71793CC7-F902-4A39-AD60-69D04032E33E}">
      <dgm:prSet/>
      <dgm:spPr/>
      <dgm:t>
        <a:bodyPr/>
        <a:lstStyle/>
        <a:p>
          <a:endParaRPr lang="es-EC"/>
        </a:p>
      </dgm:t>
    </dgm:pt>
    <dgm:pt modelId="{70360FC4-00C2-4F20-BC75-836D4EB43533}">
      <dgm:prSet/>
      <dgm:spPr/>
      <dgm:t>
        <a:bodyPr/>
        <a:lstStyle/>
        <a:p>
          <a:r>
            <a:rPr lang="es-EC" dirty="0" smtClean="0"/>
            <a:t>Diseñar la máquina con las especificaciones adecuadas para el laboratorio. </a:t>
          </a:r>
          <a:endParaRPr lang="es-EC" dirty="0"/>
        </a:p>
      </dgm:t>
    </dgm:pt>
    <dgm:pt modelId="{6CFB727A-E1F1-445A-BB1C-69E6EC2003A6}" type="parTrans" cxnId="{5B1F737B-4132-479F-BD9D-590D2BA03FE6}">
      <dgm:prSet/>
      <dgm:spPr/>
      <dgm:t>
        <a:bodyPr/>
        <a:lstStyle/>
        <a:p>
          <a:endParaRPr lang="es-EC"/>
        </a:p>
      </dgm:t>
    </dgm:pt>
    <dgm:pt modelId="{3FA2DE34-F50E-4596-9B8E-ADA6B99EB767}" type="sibTrans" cxnId="{5B1F737B-4132-479F-BD9D-590D2BA03FE6}">
      <dgm:prSet/>
      <dgm:spPr/>
      <dgm:t>
        <a:bodyPr/>
        <a:lstStyle/>
        <a:p>
          <a:endParaRPr lang="es-EC"/>
        </a:p>
      </dgm:t>
    </dgm:pt>
    <dgm:pt modelId="{42036CCD-DA32-40DB-ADD3-65E5E19ADD60}">
      <dgm:prSet/>
      <dgm:spPr/>
      <dgm:t>
        <a:bodyPr/>
        <a:lstStyle/>
        <a:p>
          <a:r>
            <a:rPr lang="es-EC" dirty="0" smtClean="0"/>
            <a:t>Fabricar la máquina.</a:t>
          </a:r>
          <a:endParaRPr lang="es-EC" dirty="0"/>
        </a:p>
      </dgm:t>
    </dgm:pt>
    <dgm:pt modelId="{5D2B1F9C-3562-4253-BA4A-D7FAF63A0440}" type="parTrans" cxnId="{4BF53F64-566E-4F6D-B02B-57431E8C54EE}">
      <dgm:prSet/>
      <dgm:spPr/>
      <dgm:t>
        <a:bodyPr/>
        <a:lstStyle/>
        <a:p>
          <a:endParaRPr lang="es-EC"/>
        </a:p>
      </dgm:t>
    </dgm:pt>
    <dgm:pt modelId="{CEB760B7-3EA3-48A3-80B9-8782C023089A}" type="sibTrans" cxnId="{4BF53F64-566E-4F6D-B02B-57431E8C54EE}">
      <dgm:prSet/>
      <dgm:spPr/>
      <dgm:t>
        <a:bodyPr/>
        <a:lstStyle/>
        <a:p>
          <a:endParaRPr lang="es-EC"/>
        </a:p>
      </dgm:t>
    </dgm:pt>
    <dgm:pt modelId="{649C1EF7-0EF1-4277-9602-768F078E7FE0}">
      <dgm:prSet/>
      <dgm:spPr/>
      <dgm:t>
        <a:bodyPr/>
        <a:lstStyle/>
        <a:p>
          <a:r>
            <a:rPr lang="es-EC" dirty="0" smtClean="0"/>
            <a:t>Realizar las pruebas de funcionamiento.</a:t>
          </a:r>
          <a:endParaRPr lang="es-EC" dirty="0"/>
        </a:p>
      </dgm:t>
    </dgm:pt>
    <dgm:pt modelId="{36EE540C-A2F3-4E88-AC37-C0238091C0B2}" type="parTrans" cxnId="{09E5FFEA-8805-4916-98A5-BAF3EF1E1AB7}">
      <dgm:prSet/>
      <dgm:spPr/>
      <dgm:t>
        <a:bodyPr/>
        <a:lstStyle/>
        <a:p>
          <a:endParaRPr lang="es-EC"/>
        </a:p>
      </dgm:t>
    </dgm:pt>
    <dgm:pt modelId="{A48A369E-9A2F-40F1-92E8-6C387BBEE358}" type="sibTrans" cxnId="{09E5FFEA-8805-4916-98A5-BAF3EF1E1AB7}">
      <dgm:prSet/>
      <dgm:spPr/>
      <dgm:t>
        <a:bodyPr/>
        <a:lstStyle/>
        <a:p>
          <a:endParaRPr lang="es-EC"/>
        </a:p>
      </dgm:t>
    </dgm:pt>
    <dgm:pt modelId="{7B564FE2-1D85-46CB-9630-E3AE9E71053E}">
      <dgm:prSet/>
      <dgm:spPr/>
      <dgm:t>
        <a:bodyPr/>
        <a:lstStyle/>
        <a:p>
          <a:r>
            <a:rPr lang="es-EC" dirty="0" smtClean="0"/>
            <a:t>Desarrollar guía de práctica, manuales de usuario y mantenimiento</a:t>
          </a:r>
          <a:endParaRPr lang="es-EC" dirty="0"/>
        </a:p>
      </dgm:t>
    </dgm:pt>
    <dgm:pt modelId="{75AA4F63-27B8-4147-B150-1DD1A23E86D4}" type="parTrans" cxnId="{15908E04-1619-4739-A234-F7D2434FEF3D}">
      <dgm:prSet/>
      <dgm:spPr/>
      <dgm:t>
        <a:bodyPr/>
        <a:lstStyle/>
        <a:p>
          <a:endParaRPr lang="es-EC"/>
        </a:p>
      </dgm:t>
    </dgm:pt>
    <dgm:pt modelId="{864489A9-4B5C-48A4-AC7D-B11FF38900E4}" type="sibTrans" cxnId="{15908E04-1619-4739-A234-F7D2434FEF3D}">
      <dgm:prSet/>
      <dgm:spPr/>
      <dgm:t>
        <a:bodyPr/>
        <a:lstStyle/>
        <a:p>
          <a:endParaRPr lang="es-EC"/>
        </a:p>
      </dgm:t>
    </dgm:pt>
    <dgm:pt modelId="{9C68DE30-2D1C-49D4-8D2C-7A77E9214D24}">
      <dgm:prSet phldrT="[Texto]"/>
      <dgm:spPr/>
      <dgm:t>
        <a:bodyPr/>
        <a:lstStyle/>
        <a:p>
          <a:r>
            <a:rPr lang="es-EC" dirty="0" smtClean="0"/>
            <a:t>2</a:t>
          </a:r>
          <a:endParaRPr lang="es-EC" dirty="0"/>
        </a:p>
      </dgm:t>
    </dgm:pt>
    <dgm:pt modelId="{BAD70766-ED57-4549-AFCD-D41BF55797B1}" type="parTrans" cxnId="{1A67C2B4-19DE-4183-920E-5E99E1D8773D}">
      <dgm:prSet/>
      <dgm:spPr/>
      <dgm:t>
        <a:bodyPr/>
        <a:lstStyle/>
        <a:p>
          <a:endParaRPr lang="es-EC"/>
        </a:p>
      </dgm:t>
    </dgm:pt>
    <dgm:pt modelId="{B1BA0728-99C0-4F1F-9D98-853AEBDC3B15}" type="sibTrans" cxnId="{1A67C2B4-19DE-4183-920E-5E99E1D8773D}">
      <dgm:prSet/>
      <dgm:spPr/>
      <dgm:t>
        <a:bodyPr/>
        <a:lstStyle/>
        <a:p>
          <a:endParaRPr lang="es-EC"/>
        </a:p>
      </dgm:t>
    </dgm:pt>
    <dgm:pt modelId="{E4F15248-7E1C-4680-98F0-28359717FED6}">
      <dgm:prSet/>
      <dgm:spPr/>
      <dgm:t>
        <a:bodyPr/>
        <a:lstStyle/>
        <a:p>
          <a:r>
            <a:rPr lang="es-EC" dirty="0" smtClean="0"/>
            <a:t>3</a:t>
          </a:r>
          <a:endParaRPr lang="es-EC" dirty="0"/>
        </a:p>
      </dgm:t>
    </dgm:pt>
    <dgm:pt modelId="{0FB02B04-EF7C-42F9-A3D4-5FEB67400AE8}" type="parTrans" cxnId="{76CE0EB9-1421-494C-89FE-1086F2D248E1}">
      <dgm:prSet/>
      <dgm:spPr/>
      <dgm:t>
        <a:bodyPr/>
        <a:lstStyle/>
        <a:p>
          <a:endParaRPr lang="es-EC"/>
        </a:p>
      </dgm:t>
    </dgm:pt>
    <dgm:pt modelId="{FECEBACB-1C27-4D7F-B169-E1D5C2D64169}" type="sibTrans" cxnId="{76CE0EB9-1421-494C-89FE-1086F2D248E1}">
      <dgm:prSet/>
      <dgm:spPr/>
      <dgm:t>
        <a:bodyPr/>
        <a:lstStyle/>
        <a:p>
          <a:endParaRPr lang="es-EC"/>
        </a:p>
      </dgm:t>
    </dgm:pt>
    <dgm:pt modelId="{933A4788-D207-408D-878D-79E82C113555}">
      <dgm:prSet/>
      <dgm:spPr/>
      <dgm:t>
        <a:bodyPr/>
        <a:lstStyle/>
        <a:p>
          <a:r>
            <a:rPr lang="es-EC" dirty="0" smtClean="0"/>
            <a:t>4</a:t>
          </a:r>
          <a:endParaRPr lang="es-EC" dirty="0"/>
        </a:p>
      </dgm:t>
    </dgm:pt>
    <dgm:pt modelId="{61090FB3-F785-4EE5-84FA-D750BE724043}" type="parTrans" cxnId="{E4CE68AC-CF99-4171-99F1-4A9CDA818104}">
      <dgm:prSet/>
      <dgm:spPr/>
      <dgm:t>
        <a:bodyPr/>
        <a:lstStyle/>
        <a:p>
          <a:endParaRPr lang="es-EC"/>
        </a:p>
      </dgm:t>
    </dgm:pt>
    <dgm:pt modelId="{FC17CA91-0430-4A2F-848C-FDDA015391C0}" type="sibTrans" cxnId="{E4CE68AC-CF99-4171-99F1-4A9CDA818104}">
      <dgm:prSet/>
      <dgm:spPr/>
      <dgm:t>
        <a:bodyPr/>
        <a:lstStyle/>
        <a:p>
          <a:endParaRPr lang="es-EC"/>
        </a:p>
      </dgm:t>
    </dgm:pt>
    <dgm:pt modelId="{4747F3A7-D218-4824-B5FE-753B32D78C1F}">
      <dgm:prSet/>
      <dgm:spPr/>
      <dgm:t>
        <a:bodyPr/>
        <a:lstStyle/>
        <a:p>
          <a:r>
            <a:rPr lang="es-EC" dirty="0" smtClean="0"/>
            <a:t>5</a:t>
          </a:r>
          <a:endParaRPr lang="es-EC" dirty="0"/>
        </a:p>
      </dgm:t>
    </dgm:pt>
    <dgm:pt modelId="{BF2EA0DF-CE7F-4B0E-8C89-BA3F4E7215E7}" type="parTrans" cxnId="{2D8B1BF3-1926-42A0-A6BF-D4ABE8D26BF4}">
      <dgm:prSet/>
      <dgm:spPr/>
      <dgm:t>
        <a:bodyPr/>
        <a:lstStyle/>
        <a:p>
          <a:endParaRPr lang="es-EC"/>
        </a:p>
      </dgm:t>
    </dgm:pt>
    <dgm:pt modelId="{C3E36D10-241E-4DAA-865E-E0F074CC4060}" type="sibTrans" cxnId="{2D8B1BF3-1926-42A0-A6BF-D4ABE8D26BF4}">
      <dgm:prSet/>
      <dgm:spPr/>
      <dgm:t>
        <a:bodyPr/>
        <a:lstStyle/>
        <a:p>
          <a:endParaRPr lang="es-EC"/>
        </a:p>
      </dgm:t>
    </dgm:pt>
    <dgm:pt modelId="{F57B8C52-108E-4440-A8B0-32977A66CDD2}">
      <dgm:prSet/>
      <dgm:spPr/>
      <dgm:t>
        <a:bodyPr/>
        <a:lstStyle/>
        <a:p>
          <a:r>
            <a:rPr lang="es-EC" dirty="0" smtClean="0"/>
            <a:t>6</a:t>
          </a:r>
          <a:endParaRPr lang="es-EC" dirty="0"/>
        </a:p>
      </dgm:t>
    </dgm:pt>
    <dgm:pt modelId="{366E9BDA-1084-467E-9353-BF5D36057C9C}" type="parTrans" cxnId="{268B5B92-9AEA-468E-AFE6-B1D58A374314}">
      <dgm:prSet/>
      <dgm:spPr/>
      <dgm:t>
        <a:bodyPr/>
        <a:lstStyle/>
        <a:p>
          <a:endParaRPr lang="es-EC"/>
        </a:p>
      </dgm:t>
    </dgm:pt>
    <dgm:pt modelId="{C5634A0E-CDEA-4322-BEDB-54F3F92695B6}" type="sibTrans" cxnId="{268B5B92-9AEA-468E-AFE6-B1D58A374314}">
      <dgm:prSet/>
      <dgm:spPr/>
      <dgm:t>
        <a:bodyPr/>
        <a:lstStyle/>
        <a:p>
          <a:endParaRPr lang="es-EC"/>
        </a:p>
      </dgm:t>
    </dgm:pt>
    <dgm:pt modelId="{A1872F73-D82E-4A80-B97B-E917C8238B98}" type="pres">
      <dgm:prSet presAssocID="{458CDD8D-E084-49B5-87F4-916A6FA1078B}" presName="linearFlow" presStyleCnt="0">
        <dgm:presLayoutVars>
          <dgm:dir/>
          <dgm:animLvl val="lvl"/>
          <dgm:resizeHandles val="exact"/>
        </dgm:presLayoutVars>
      </dgm:prSet>
      <dgm:spPr/>
      <dgm:t>
        <a:bodyPr/>
        <a:lstStyle/>
        <a:p>
          <a:endParaRPr lang="es-EC"/>
        </a:p>
      </dgm:t>
    </dgm:pt>
    <dgm:pt modelId="{79A42A11-A60A-492E-9032-B90C436CD0C2}" type="pres">
      <dgm:prSet presAssocID="{13A5FDB8-B4CB-4E81-8BF8-1AA43CCC2BD8}" presName="composite" presStyleCnt="0"/>
      <dgm:spPr/>
    </dgm:pt>
    <dgm:pt modelId="{08D95EAE-2FAD-486D-928F-30C471CF466D}" type="pres">
      <dgm:prSet presAssocID="{13A5FDB8-B4CB-4E81-8BF8-1AA43CCC2BD8}" presName="parentText" presStyleLbl="alignNode1" presStyleIdx="0" presStyleCnt="6">
        <dgm:presLayoutVars>
          <dgm:chMax val="1"/>
          <dgm:bulletEnabled val="1"/>
        </dgm:presLayoutVars>
      </dgm:prSet>
      <dgm:spPr/>
      <dgm:t>
        <a:bodyPr/>
        <a:lstStyle/>
        <a:p>
          <a:endParaRPr lang="es-EC"/>
        </a:p>
      </dgm:t>
    </dgm:pt>
    <dgm:pt modelId="{8DB349AA-B033-41C8-94A3-8BC40E42676E}" type="pres">
      <dgm:prSet presAssocID="{13A5FDB8-B4CB-4E81-8BF8-1AA43CCC2BD8}" presName="descendantText" presStyleLbl="alignAcc1" presStyleIdx="0" presStyleCnt="6">
        <dgm:presLayoutVars>
          <dgm:bulletEnabled val="1"/>
        </dgm:presLayoutVars>
      </dgm:prSet>
      <dgm:spPr/>
      <dgm:t>
        <a:bodyPr/>
        <a:lstStyle/>
        <a:p>
          <a:endParaRPr lang="es-EC"/>
        </a:p>
      </dgm:t>
    </dgm:pt>
    <dgm:pt modelId="{92DF91D0-C10C-42F4-97AB-A550A7419548}" type="pres">
      <dgm:prSet presAssocID="{86874204-7275-402D-881F-5A9FEB63243D}" presName="sp" presStyleCnt="0"/>
      <dgm:spPr/>
    </dgm:pt>
    <dgm:pt modelId="{67098D10-0BC5-49F7-8AFB-694D368958E3}" type="pres">
      <dgm:prSet presAssocID="{9C68DE30-2D1C-49D4-8D2C-7A77E9214D24}" presName="composite" presStyleCnt="0"/>
      <dgm:spPr/>
    </dgm:pt>
    <dgm:pt modelId="{08EE7E89-62BB-459A-9F88-49792A65E75E}" type="pres">
      <dgm:prSet presAssocID="{9C68DE30-2D1C-49D4-8D2C-7A77E9214D24}" presName="parentText" presStyleLbl="alignNode1" presStyleIdx="1" presStyleCnt="6">
        <dgm:presLayoutVars>
          <dgm:chMax val="1"/>
          <dgm:bulletEnabled val="1"/>
        </dgm:presLayoutVars>
      </dgm:prSet>
      <dgm:spPr/>
      <dgm:t>
        <a:bodyPr/>
        <a:lstStyle/>
        <a:p>
          <a:endParaRPr lang="es-EC"/>
        </a:p>
      </dgm:t>
    </dgm:pt>
    <dgm:pt modelId="{1770EB53-40FF-4A97-957F-D82DA9AC8EA3}" type="pres">
      <dgm:prSet presAssocID="{9C68DE30-2D1C-49D4-8D2C-7A77E9214D24}" presName="descendantText" presStyleLbl="alignAcc1" presStyleIdx="1" presStyleCnt="6">
        <dgm:presLayoutVars>
          <dgm:bulletEnabled val="1"/>
        </dgm:presLayoutVars>
      </dgm:prSet>
      <dgm:spPr/>
      <dgm:t>
        <a:bodyPr/>
        <a:lstStyle/>
        <a:p>
          <a:endParaRPr lang="es-EC"/>
        </a:p>
      </dgm:t>
    </dgm:pt>
    <dgm:pt modelId="{A68A43A3-E5F2-4308-8275-0F4636779A07}" type="pres">
      <dgm:prSet presAssocID="{B1BA0728-99C0-4F1F-9D98-853AEBDC3B15}" presName="sp" presStyleCnt="0"/>
      <dgm:spPr/>
    </dgm:pt>
    <dgm:pt modelId="{436CF506-801A-42A3-9E95-4DFFFDA95AB3}" type="pres">
      <dgm:prSet presAssocID="{E4F15248-7E1C-4680-98F0-28359717FED6}" presName="composite" presStyleCnt="0"/>
      <dgm:spPr/>
    </dgm:pt>
    <dgm:pt modelId="{8858352F-8C15-4668-9371-61E7DE86C6CF}" type="pres">
      <dgm:prSet presAssocID="{E4F15248-7E1C-4680-98F0-28359717FED6}" presName="parentText" presStyleLbl="alignNode1" presStyleIdx="2" presStyleCnt="6">
        <dgm:presLayoutVars>
          <dgm:chMax val="1"/>
          <dgm:bulletEnabled val="1"/>
        </dgm:presLayoutVars>
      </dgm:prSet>
      <dgm:spPr/>
      <dgm:t>
        <a:bodyPr/>
        <a:lstStyle/>
        <a:p>
          <a:endParaRPr lang="es-EC"/>
        </a:p>
      </dgm:t>
    </dgm:pt>
    <dgm:pt modelId="{BC7D5206-C5B5-4967-A602-8C5330E33249}" type="pres">
      <dgm:prSet presAssocID="{E4F15248-7E1C-4680-98F0-28359717FED6}" presName="descendantText" presStyleLbl="alignAcc1" presStyleIdx="2" presStyleCnt="6">
        <dgm:presLayoutVars>
          <dgm:bulletEnabled val="1"/>
        </dgm:presLayoutVars>
      </dgm:prSet>
      <dgm:spPr/>
      <dgm:t>
        <a:bodyPr/>
        <a:lstStyle/>
        <a:p>
          <a:endParaRPr lang="es-EC"/>
        </a:p>
      </dgm:t>
    </dgm:pt>
    <dgm:pt modelId="{B8F3731B-0ACA-4EC1-AA84-5067EFD90E82}" type="pres">
      <dgm:prSet presAssocID="{FECEBACB-1C27-4D7F-B169-E1D5C2D64169}" presName="sp" presStyleCnt="0"/>
      <dgm:spPr/>
    </dgm:pt>
    <dgm:pt modelId="{EB352487-FA27-4885-8E8F-9B12E14F4302}" type="pres">
      <dgm:prSet presAssocID="{933A4788-D207-408D-878D-79E82C113555}" presName="composite" presStyleCnt="0"/>
      <dgm:spPr/>
    </dgm:pt>
    <dgm:pt modelId="{6EF22764-3C08-4ACA-9239-747D13745896}" type="pres">
      <dgm:prSet presAssocID="{933A4788-D207-408D-878D-79E82C113555}" presName="parentText" presStyleLbl="alignNode1" presStyleIdx="3" presStyleCnt="6">
        <dgm:presLayoutVars>
          <dgm:chMax val="1"/>
          <dgm:bulletEnabled val="1"/>
        </dgm:presLayoutVars>
      </dgm:prSet>
      <dgm:spPr/>
      <dgm:t>
        <a:bodyPr/>
        <a:lstStyle/>
        <a:p>
          <a:endParaRPr lang="es-EC"/>
        </a:p>
      </dgm:t>
    </dgm:pt>
    <dgm:pt modelId="{1786A549-64C0-4C0F-AF38-FF69F4C2AB2E}" type="pres">
      <dgm:prSet presAssocID="{933A4788-D207-408D-878D-79E82C113555}" presName="descendantText" presStyleLbl="alignAcc1" presStyleIdx="3" presStyleCnt="6">
        <dgm:presLayoutVars>
          <dgm:bulletEnabled val="1"/>
        </dgm:presLayoutVars>
      </dgm:prSet>
      <dgm:spPr/>
      <dgm:t>
        <a:bodyPr/>
        <a:lstStyle/>
        <a:p>
          <a:endParaRPr lang="es-EC"/>
        </a:p>
      </dgm:t>
    </dgm:pt>
    <dgm:pt modelId="{2DB07777-7B17-49DE-A101-F5DE2546CB87}" type="pres">
      <dgm:prSet presAssocID="{FC17CA91-0430-4A2F-848C-FDDA015391C0}" presName="sp" presStyleCnt="0"/>
      <dgm:spPr/>
    </dgm:pt>
    <dgm:pt modelId="{CE662CF6-1011-4550-B2D0-CEF8B856D1E3}" type="pres">
      <dgm:prSet presAssocID="{4747F3A7-D218-4824-B5FE-753B32D78C1F}" presName="composite" presStyleCnt="0"/>
      <dgm:spPr/>
    </dgm:pt>
    <dgm:pt modelId="{A7DA2AA9-2227-4CA8-B4EC-28BB8382EBC7}" type="pres">
      <dgm:prSet presAssocID="{4747F3A7-D218-4824-B5FE-753B32D78C1F}" presName="parentText" presStyleLbl="alignNode1" presStyleIdx="4" presStyleCnt="6">
        <dgm:presLayoutVars>
          <dgm:chMax val="1"/>
          <dgm:bulletEnabled val="1"/>
        </dgm:presLayoutVars>
      </dgm:prSet>
      <dgm:spPr/>
      <dgm:t>
        <a:bodyPr/>
        <a:lstStyle/>
        <a:p>
          <a:endParaRPr lang="es-EC"/>
        </a:p>
      </dgm:t>
    </dgm:pt>
    <dgm:pt modelId="{93752EC5-A778-4769-BF72-E3F976563E8F}" type="pres">
      <dgm:prSet presAssocID="{4747F3A7-D218-4824-B5FE-753B32D78C1F}" presName="descendantText" presStyleLbl="alignAcc1" presStyleIdx="4" presStyleCnt="6">
        <dgm:presLayoutVars>
          <dgm:bulletEnabled val="1"/>
        </dgm:presLayoutVars>
      </dgm:prSet>
      <dgm:spPr/>
      <dgm:t>
        <a:bodyPr/>
        <a:lstStyle/>
        <a:p>
          <a:endParaRPr lang="es-EC"/>
        </a:p>
      </dgm:t>
    </dgm:pt>
    <dgm:pt modelId="{08CC5A87-A28D-4077-9D68-7DBB2D34BF56}" type="pres">
      <dgm:prSet presAssocID="{C3E36D10-241E-4DAA-865E-E0F074CC4060}" presName="sp" presStyleCnt="0"/>
      <dgm:spPr/>
    </dgm:pt>
    <dgm:pt modelId="{17D7AD46-5B36-46E6-9FE3-ACCD280D2BCA}" type="pres">
      <dgm:prSet presAssocID="{F57B8C52-108E-4440-A8B0-32977A66CDD2}" presName="composite" presStyleCnt="0"/>
      <dgm:spPr/>
    </dgm:pt>
    <dgm:pt modelId="{1ABBEBE5-B3AB-4F2F-B1FD-65BF95F1C39C}" type="pres">
      <dgm:prSet presAssocID="{F57B8C52-108E-4440-A8B0-32977A66CDD2}" presName="parentText" presStyleLbl="alignNode1" presStyleIdx="5" presStyleCnt="6">
        <dgm:presLayoutVars>
          <dgm:chMax val="1"/>
          <dgm:bulletEnabled val="1"/>
        </dgm:presLayoutVars>
      </dgm:prSet>
      <dgm:spPr/>
      <dgm:t>
        <a:bodyPr/>
        <a:lstStyle/>
        <a:p>
          <a:endParaRPr lang="es-EC"/>
        </a:p>
      </dgm:t>
    </dgm:pt>
    <dgm:pt modelId="{B55CC316-B0EA-48B5-92EB-8E6C93A7880B}" type="pres">
      <dgm:prSet presAssocID="{F57B8C52-108E-4440-A8B0-32977A66CDD2}" presName="descendantText" presStyleLbl="alignAcc1" presStyleIdx="5" presStyleCnt="6">
        <dgm:presLayoutVars>
          <dgm:bulletEnabled val="1"/>
        </dgm:presLayoutVars>
      </dgm:prSet>
      <dgm:spPr/>
      <dgm:t>
        <a:bodyPr/>
        <a:lstStyle/>
        <a:p>
          <a:endParaRPr lang="es-EC"/>
        </a:p>
      </dgm:t>
    </dgm:pt>
  </dgm:ptLst>
  <dgm:cxnLst>
    <dgm:cxn modelId="{5B1F737B-4132-479F-BD9D-590D2BA03FE6}" srcId="{E4F15248-7E1C-4680-98F0-28359717FED6}" destId="{70360FC4-00C2-4F20-BC75-836D4EB43533}" srcOrd="0" destOrd="0" parTransId="{6CFB727A-E1F1-445A-BB1C-69E6EC2003A6}" sibTransId="{3FA2DE34-F50E-4596-9B8E-ADA6B99EB767}"/>
    <dgm:cxn modelId="{268B5B92-9AEA-468E-AFE6-B1D58A374314}" srcId="{458CDD8D-E084-49B5-87F4-916A6FA1078B}" destId="{F57B8C52-108E-4440-A8B0-32977A66CDD2}" srcOrd="5" destOrd="0" parTransId="{366E9BDA-1084-467E-9353-BF5D36057C9C}" sibTransId="{C5634A0E-CDEA-4322-BEDB-54F3F92695B6}"/>
    <dgm:cxn modelId="{7B63FC81-2E6E-46FD-BFE9-343218667155}" type="presOf" srcId="{F57B8C52-108E-4440-A8B0-32977A66CDD2}" destId="{1ABBEBE5-B3AB-4F2F-B1FD-65BF95F1C39C}" srcOrd="0" destOrd="0" presId="urn:microsoft.com/office/officeart/2005/8/layout/chevron2"/>
    <dgm:cxn modelId="{FB6075E3-D538-4036-845E-8B4FF919E7AC}" type="presOf" srcId="{70360FC4-00C2-4F20-BC75-836D4EB43533}" destId="{BC7D5206-C5B5-4967-A602-8C5330E33249}" srcOrd="0" destOrd="0" presId="urn:microsoft.com/office/officeart/2005/8/layout/chevron2"/>
    <dgm:cxn modelId="{4BF53F64-566E-4F6D-B02B-57431E8C54EE}" srcId="{933A4788-D207-408D-878D-79E82C113555}" destId="{42036CCD-DA32-40DB-ADD3-65E5E19ADD60}" srcOrd="0" destOrd="0" parTransId="{5D2B1F9C-3562-4253-BA4A-D7FAF63A0440}" sibTransId="{CEB760B7-3EA3-48A3-80B9-8782C023089A}"/>
    <dgm:cxn modelId="{76CE0EB9-1421-494C-89FE-1086F2D248E1}" srcId="{458CDD8D-E084-49B5-87F4-916A6FA1078B}" destId="{E4F15248-7E1C-4680-98F0-28359717FED6}" srcOrd="2" destOrd="0" parTransId="{0FB02B04-EF7C-42F9-A3D4-5FEB67400AE8}" sibTransId="{FECEBACB-1C27-4D7F-B169-E1D5C2D64169}"/>
    <dgm:cxn modelId="{6C68F438-3BFD-4635-8D0F-8C1FF520EFCB}" type="presOf" srcId="{E4F15248-7E1C-4680-98F0-28359717FED6}" destId="{8858352F-8C15-4668-9371-61E7DE86C6CF}" srcOrd="0" destOrd="0" presId="urn:microsoft.com/office/officeart/2005/8/layout/chevron2"/>
    <dgm:cxn modelId="{0685A228-A7F9-48A4-B350-A22EE58DAD6B}" type="presOf" srcId="{933A4788-D207-408D-878D-79E82C113555}" destId="{6EF22764-3C08-4ACA-9239-747D13745896}" srcOrd="0" destOrd="0" presId="urn:microsoft.com/office/officeart/2005/8/layout/chevron2"/>
    <dgm:cxn modelId="{15908E04-1619-4739-A234-F7D2434FEF3D}" srcId="{F57B8C52-108E-4440-A8B0-32977A66CDD2}" destId="{7B564FE2-1D85-46CB-9630-E3AE9E71053E}" srcOrd="0" destOrd="0" parTransId="{75AA4F63-27B8-4147-B150-1DD1A23E86D4}" sibTransId="{864489A9-4B5C-48A4-AC7D-B11FF38900E4}"/>
    <dgm:cxn modelId="{ACA5338C-900D-4EEB-8D63-65848C48E3B6}" type="presOf" srcId="{458CDD8D-E084-49B5-87F4-916A6FA1078B}" destId="{A1872F73-D82E-4A80-B97B-E917C8238B98}" srcOrd="0" destOrd="0" presId="urn:microsoft.com/office/officeart/2005/8/layout/chevron2"/>
    <dgm:cxn modelId="{E4CE68AC-CF99-4171-99F1-4A9CDA818104}" srcId="{458CDD8D-E084-49B5-87F4-916A6FA1078B}" destId="{933A4788-D207-408D-878D-79E82C113555}" srcOrd="3" destOrd="0" parTransId="{61090FB3-F785-4EE5-84FA-D750BE724043}" sibTransId="{FC17CA91-0430-4A2F-848C-FDDA015391C0}"/>
    <dgm:cxn modelId="{880609B8-55EE-410F-A286-B41BA330B86F}" type="presOf" srcId="{3632CE6F-4D09-4682-BE53-5B3182CCB9C7}" destId="{1770EB53-40FF-4A97-957F-D82DA9AC8EA3}" srcOrd="0" destOrd="0" presId="urn:microsoft.com/office/officeart/2005/8/layout/chevron2"/>
    <dgm:cxn modelId="{2D8B1BF3-1926-42A0-A6BF-D4ABE8D26BF4}" srcId="{458CDD8D-E084-49B5-87F4-916A6FA1078B}" destId="{4747F3A7-D218-4824-B5FE-753B32D78C1F}" srcOrd="4" destOrd="0" parTransId="{BF2EA0DF-CE7F-4B0E-8C89-BA3F4E7215E7}" sibTransId="{C3E36D10-241E-4DAA-865E-E0F074CC4060}"/>
    <dgm:cxn modelId="{F65AC989-4BB5-4B25-A2A1-F8BAF626C935}" type="presOf" srcId="{7B564FE2-1D85-46CB-9630-E3AE9E71053E}" destId="{B55CC316-B0EA-48B5-92EB-8E6C93A7880B}" srcOrd="0" destOrd="0" presId="urn:microsoft.com/office/officeart/2005/8/layout/chevron2"/>
    <dgm:cxn modelId="{D850B502-0949-42F4-8118-5BD41B394E73}" type="presOf" srcId="{13A5FDB8-B4CB-4E81-8BF8-1AA43CCC2BD8}" destId="{08D95EAE-2FAD-486D-928F-30C471CF466D}" srcOrd="0" destOrd="0" presId="urn:microsoft.com/office/officeart/2005/8/layout/chevron2"/>
    <dgm:cxn modelId="{CFE7B3E5-5741-4666-A696-FACCC36B13F6}" type="presOf" srcId="{4747F3A7-D218-4824-B5FE-753B32D78C1F}" destId="{A7DA2AA9-2227-4CA8-B4EC-28BB8382EBC7}" srcOrd="0" destOrd="0" presId="urn:microsoft.com/office/officeart/2005/8/layout/chevron2"/>
    <dgm:cxn modelId="{E73ECD49-1F85-406C-8345-42FF47499675}" type="presOf" srcId="{9C68DE30-2D1C-49D4-8D2C-7A77E9214D24}" destId="{08EE7E89-62BB-459A-9F88-49792A65E75E}" srcOrd="0" destOrd="0" presId="urn:microsoft.com/office/officeart/2005/8/layout/chevron2"/>
    <dgm:cxn modelId="{D769AD30-1FC2-4C5C-9794-C352372FD655}" type="presOf" srcId="{42036CCD-DA32-40DB-ADD3-65E5E19ADD60}" destId="{1786A549-64C0-4C0F-AF38-FF69F4C2AB2E}" srcOrd="0" destOrd="0" presId="urn:microsoft.com/office/officeart/2005/8/layout/chevron2"/>
    <dgm:cxn modelId="{71793CC7-F902-4A39-AD60-69D04032E33E}" srcId="{9C68DE30-2D1C-49D4-8D2C-7A77E9214D24}" destId="{3632CE6F-4D09-4682-BE53-5B3182CCB9C7}" srcOrd="0" destOrd="0" parTransId="{6960C975-046C-4831-9F78-9719AB1195B5}" sibTransId="{794A64F6-B3C7-4A31-82C1-BEE2A9B3069A}"/>
    <dgm:cxn modelId="{B46AAF05-1A12-4BA5-B33D-47DA64A3E1F9}" srcId="{458CDD8D-E084-49B5-87F4-916A6FA1078B}" destId="{13A5FDB8-B4CB-4E81-8BF8-1AA43CCC2BD8}" srcOrd="0" destOrd="0" parTransId="{845EDD28-73B4-4980-A171-B13E346B90EB}" sibTransId="{86874204-7275-402D-881F-5A9FEB63243D}"/>
    <dgm:cxn modelId="{4E46F070-8EE8-4025-883F-C36C719A6C6F}" type="presOf" srcId="{649C1EF7-0EF1-4277-9602-768F078E7FE0}" destId="{93752EC5-A778-4769-BF72-E3F976563E8F}" srcOrd="0" destOrd="0" presId="urn:microsoft.com/office/officeart/2005/8/layout/chevron2"/>
    <dgm:cxn modelId="{1A67C2B4-19DE-4183-920E-5E99E1D8773D}" srcId="{458CDD8D-E084-49B5-87F4-916A6FA1078B}" destId="{9C68DE30-2D1C-49D4-8D2C-7A77E9214D24}" srcOrd="1" destOrd="0" parTransId="{BAD70766-ED57-4549-AFCD-D41BF55797B1}" sibTransId="{B1BA0728-99C0-4F1F-9D98-853AEBDC3B15}"/>
    <dgm:cxn modelId="{09E5FFEA-8805-4916-98A5-BAF3EF1E1AB7}" srcId="{4747F3A7-D218-4824-B5FE-753B32D78C1F}" destId="{649C1EF7-0EF1-4277-9602-768F078E7FE0}" srcOrd="0" destOrd="0" parTransId="{36EE540C-A2F3-4E88-AC37-C0238091C0B2}" sibTransId="{A48A369E-9A2F-40F1-92E8-6C387BBEE358}"/>
    <dgm:cxn modelId="{5B39A1B3-6ABE-4AA4-8080-2FFEDC75D710}" type="presOf" srcId="{AA9BFA0F-23CB-4EDB-8879-27D8A61E790C}" destId="{8DB349AA-B033-41C8-94A3-8BC40E42676E}" srcOrd="0" destOrd="0" presId="urn:microsoft.com/office/officeart/2005/8/layout/chevron2"/>
    <dgm:cxn modelId="{7DB5E94E-6D7A-4C15-9E98-3DD113E0F73E}" srcId="{13A5FDB8-B4CB-4E81-8BF8-1AA43CCC2BD8}" destId="{AA9BFA0F-23CB-4EDB-8879-27D8A61E790C}" srcOrd="0" destOrd="0" parTransId="{7D1C032F-F298-4635-B0F5-CCD9FE596421}" sibTransId="{18C913FA-C072-4FD1-A2C4-EB5EFB5885A2}"/>
    <dgm:cxn modelId="{FD26AEAE-2D05-4912-A66A-DD03ABFFCABF}" type="presParOf" srcId="{A1872F73-D82E-4A80-B97B-E917C8238B98}" destId="{79A42A11-A60A-492E-9032-B90C436CD0C2}" srcOrd="0" destOrd="0" presId="urn:microsoft.com/office/officeart/2005/8/layout/chevron2"/>
    <dgm:cxn modelId="{C367E409-BF7D-4FD8-BCD9-B7A4D2E584B8}" type="presParOf" srcId="{79A42A11-A60A-492E-9032-B90C436CD0C2}" destId="{08D95EAE-2FAD-486D-928F-30C471CF466D}" srcOrd="0" destOrd="0" presId="urn:microsoft.com/office/officeart/2005/8/layout/chevron2"/>
    <dgm:cxn modelId="{B674735A-DAA3-49E4-8B9D-7DFE29C01957}" type="presParOf" srcId="{79A42A11-A60A-492E-9032-B90C436CD0C2}" destId="{8DB349AA-B033-41C8-94A3-8BC40E42676E}" srcOrd="1" destOrd="0" presId="urn:microsoft.com/office/officeart/2005/8/layout/chevron2"/>
    <dgm:cxn modelId="{DB43E855-C516-4F06-B42A-949239360D2F}" type="presParOf" srcId="{A1872F73-D82E-4A80-B97B-E917C8238B98}" destId="{92DF91D0-C10C-42F4-97AB-A550A7419548}" srcOrd="1" destOrd="0" presId="urn:microsoft.com/office/officeart/2005/8/layout/chevron2"/>
    <dgm:cxn modelId="{DA6C2380-3602-4B77-B4E4-AA12FB53879B}" type="presParOf" srcId="{A1872F73-D82E-4A80-B97B-E917C8238B98}" destId="{67098D10-0BC5-49F7-8AFB-694D368958E3}" srcOrd="2" destOrd="0" presId="urn:microsoft.com/office/officeart/2005/8/layout/chevron2"/>
    <dgm:cxn modelId="{E850BE8A-7F26-4D28-A07B-9F71431B0021}" type="presParOf" srcId="{67098D10-0BC5-49F7-8AFB-694D368958E3}" destId="{08EE7E89-62BB-459A-9F88-49792A65E75E}" srcOrd="0" destOrd="0" presId="urn:microsoft.com/office/officeart/2005/8/layout/chevron2"/>
    <dgm:cxn modelId="{B960614F-10DD-44FB-B27B-A41083EF89DE}" type="presParOf" srcId="{67098D10-0BC5-49F7-8AFB-694D368958E3}" destId="{1770EB53-40FF-4A97-957F-D82DA9AC8EA3}" srcOrd="1" destOrd="0" presId="urn:microsoft.com/office/officeart/2005/8/layout/chevron2"/>
    <dgm:cxn modelId="{D782D799-E65F-4CD6-A9D4-6F8928438070}" type="presParOf" srcId="{A1872F73-D82E-4A80-B97B-E917C8238B98}" destId="{A68A43A3-E5F2-4308-8275-0F4636779A07}" srcOrd="3" destOrd="0" presId="urn:microsoft.com/office/officeart/2005/8/layout/chevron2"/>
    <dgm:cxn modelId="{7C4AFC65-8FFE-44AF-8408-1181EBC37E84}" type="presParOf" srcId="{A1872F73-D82E-4A80-B97B-E917C8238B98}" destId="{436CF506-801A-42A3-9E95-4DFFFDA95AB3}" srcOrd="4" destOrd="0" presId="urn:microsoft.com/office/officeart/2005/8/layout/chevron2"/>
    <dgm:cxn modelId="{09C7BFD0-4BFB-454E-A7A8-F7FD2B44B46C}" type="presParOf" srcId="{436CF506-801A-42A3-9E95-4DFFFDA95AB3}" destId="{8858352F-8C15-4668-9371-61E7DE86C6CF}" srcOrd="0" destOrd="0" presId="urn:microsoft.com/office/officeart/2005/8/layout/chevron2"/>
    <dgm:cxn modelId="{3C053524-1EC0-4D60-91DC-89B9B05686DC}" type="presParOf" srcId="{436CF506-801A-42A3-9E95-4DFFFDA95AB3}" destId="{BC7D5206-C5B5-4967-A602-8C5330E33249}" srcOrd="1" destOrd="0" presId="urn:microsoft.com/office/officeart/2005/8/layout/chevron2"/>
    <dgm:cxn modelId="{B8A3C8C9-8D63-406A-8F42-7B7170313198}" type="presParOf" srcId="{A1872F73-D82E-4A80-B97B-E917C8238B98}" destId="{B8F3731B-0ACA-4EC1-AA84-5067EFD90E82}" srcOrd="5" destOrd="0" presId="urn:microsoft.com/office/officeart/2005/8/layout/chevron2"/>
    <dgm:cxn modelId="{E0953A06-EF62-48E9-94C0-A52E7E338709}" type="presParOf" srcId="{A1872F73-D82E-4A80-B97B-E917C8238B98}" destId="{EB352487-FA27-4885-8E8F-9B12E14F4302}" srcOrd="6" destOrd="0" presId="urn:microsoft.com/office/officeart/2005/8/layout/chevron2"/>
    <dgm:cxn modelId="{5A3CC993-87A6-40C4-9738-4EF64FA98454}" type="presParOf" srcId="{EB352487-FA27-4885-8E8F-9B12E14F4302}" destId="{6EF22764-3C08-4ACA-9239-747D13745896}" srcOrd="0" destOrd="0" presId="urn:microsoft.com/office/officeart/2005/8/layout/chevron2"/>
    <dgm:cxn modelId="{3EE61FB6-DC4E-41B9-AE11-9407FDA3BDB9}" type="presParOf" srcId="{EB352487-FA27-4885-8E8F-9B12E14F4302}" destId="{1786A549-64C0-4C0F-AF38-FF69F4C2AB2E}" srcOrd="1" destOrd="0" presId="urn:microsoft.com/office/officeart/2005/8/layout/chevron2"/>
    <dgm:cxn modelId="{28DA1ED3-A272-4ADA-8BAB-F3B9828FF8F1}" type="presParOf" srcId="{A1872F73-D82E-4A80-B97B-E917C8238B98}" destId="{2DB07777-7B17-49DE-A101-F5DE2546CB87}" srcOrd="7" destOrd="0" presId="urn:microsoft.com/office/officeart/2005/8/layout/chevron2"/>
    <dgm:cxn modelId="{F9BD956B-0553-4ACF-B288-D19D240A8828}" type="presParOf" srcId="{A1872F73-D82E-4A80-B97B-E917C8238B98}" destId="{CE662CF6-1011-4550-B2D0-CEF8B856D1E3}" srcOrd="8" destOrd="0" presId="urn:microsoft.com/office/officeart/2005/8/layout/chevron2"/>
    <dgm:cxn modelId="{62BEEE6E-A340-494E-84C9-A9B1AE7CC9D1}" type="presParOf" srcId="{CE662CF6-1011-4550-B2D0-CEF8B856D1E3}" destId="{A7DA2AA9-2227-4CA8-B4EC-28BB8382EBC7}" srcOrd="0" destOrd="0" presId="urn:microsoft.com/office/officeart/2005/8/layout/chevron2"/>
    <dgm:cxn modelId="{488DED4F-5E4D-4FBE-A427-6121F8C3AD09}" type="presParOf" srcId="{CE662CF6-1011-4550-B2D0-CEF8B856D1E3}" destId="{93752EC5-A778-4769-BF72-E3F976563E8F}" srcOrd="1" destOrd="0" presId="urn:microsoft.com/office/officeart/2005/8/layout/chevron2"/>
    <dgm:cxn modelId="{DEAE50CA-2786-466B-9A48-48BB8A581ABF}" type="presParOf" srcId="{A1872F73-D82E-4A80-B97B-E917C8238B98}" destId="{08CC5A87-A28D-4077-9D68-7DBB2D34BF56}" srcOrd="9" destOrd="0" presId="urn:microsoft.com/office/officeart/2005/8/layout/chevron2"/>
    <dgm:cxn modelId="{4D037C25-C5A3-4B31-AED8-6C8B082C3DA4}" type="presParOf" srcId="{A1872F73-D82E-4A80-B97B-E917C8238B98}" destId="{17D7AD46-5B36-46E6-9FE3-ACCD280D2BCA}" srcOrd="10" destOrd="0" presId="urn:microsoft.com/office/officeart/2005/8/layout/chevron2"/>
    <dgm:cxn modelId="{38980EA0-7776-445B-A101-67122D46C168}" type="presParOf" srcId="{17D7AD46-5B36-46E6-9FE3-ACCD280D2BCA}" destId="{1ABBEBE5-B3AB-4F2F-B1FD-65BF95F1C39C}" srcOrd="0" destOrd="0" presId="urn:microsoft.com/office/officeart/2005/8/layout/chevron2"/>
    <dgm:cxn modelId="{7E6FB314-DF26-4135-83D1-A7F02E6697B5}" type="presParOf" srcId="{17D7AD46-5B36-46E6-9FE3-ACCD280D2BCA}" destId="{B55CC316-B0EA-48B5-92EB-8E6C93A7880B}" srcOrd="1" destOrd="0" presId="urn:microsoft.com/office/officeart/2005/8/layout/chevron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811CA79F-F3EC-4F52-BE74-0F7EF4BA443F}" type="doc">
      <dgm:prSet loTypeId="urn:microsoft.com/office/officeart/2008/layout/VerticalCurvedList" loCatId="list" qsTypeId="urn:microsoft.com/office/officeart/2005/8/quickstyle/simple1" qsCatId="simple" csTypeId="urn:microsoft.com/office/officeart/2005/8/colors/accent3_5" csCatId="accent3" phldr="1"/>
      <dgm:spPr/>
      <dgm:t>
        <a:bodyPr/>
        <a:lstStyle/>
        <a:p>
          <a:endParaRPr lang="es-EC"/>
        </a:p>
      </dgm:t>
    </dgm:pt>
    <dgm:pt modelId="{814FA547-800E-4882-8E4B-B03639F9A718}">
      <dgm:prSet/>
      <dgm:spPr/>
      <dgm:t>
        <a:bodyPr/>
        <a:lstStyle/>
        <a:p>
          <a:r>
            <a:rPr lang="es-EC" smtClean="0"/>
            <a:t>Se diseñó y construyó una máquina para inyección de plástico de bajo costo. El costo total de la máquina fue de $  8232,64, siendo más económico que las máquinas de característica similares disponibles en el mercado, que inician en con un costo de $ 15.000,00 y más de acuerdo a la marca.</a:t>
          </a:r>
          <a:endParaRPr lang="es-EC"/>
        </a:p>
      </dgm:t>
    </dgm:pt>
    <dgm:pt modelId="{BD2B9285-8561-4331-A908-2DA8240A94EF}" type="parTrans" cxnId="{987426D7-BF2B-42FD-ADDD-F8531E4124E6}">
      <dgm:prSet/>
      <dgm:spPr/>
      <dgm:t>
        <a:bodyPr/>
        <a:lstStyle/>
        <a:p>
          <a:endParaRPr lang="es-EC"/>
        </a:p>
      </dgm:t>
    </dgm:pt>
    <dgm:pt modelId="{8A04A469-E245-4EFE-9205-B3D3C56E75ED}" type="sibTrans" cxnId="{987426D7-BF2B-42FD-ADDD-F8531E4124E6}">
      <dgm:prSet/>
      <dgm:spPr/>
      <dgm:t>
        <a:bodyPr/>
        <a:lstStyle/>
        <a:p>
          <a:endParaRPr lang="es-EC"/>
        </a:p>
      </dgm:t>
    </dgm:pt>
    <dgm:pt modelId="{01269024-A3EF-424D-93CE-CC19118EBE44}">
      <dgm:prSet/>
      <dgm:spPr/>
      <dgm:t>
        <a:bodyPr/>
        <a:lstStyle/>
        <a:p>
          <a:r>
            <a:rPr lang="es-EC" dirty="0" smtClean="0"/>
            <a:t>Se elaboraron manuales de montaje, operación, mantenimiento y guía de práctica  que se  encuentran en los anexos, A, B, C y D. Estos insumos son de gran ayuda y guía para los estudiantes que van a utilizar este equipo.</a:t>
          </a:r>
          <a:endParaRPr lang="es-EC" dirty="0"/>
        </a:p>
      </dgm:t>
    </dgm:pt>
    <dgm:pt modelId="{D4BD8D9D-CF82-4F13-A443-FD99EDC9CD22}" type="parTrans" cxnId="{4E04DA6F-0629-4988-9929-EED7BF6026BB}">
      <dgm:prSet/>
      <dgm:spPr/>
      <dgm:t>
        <a:bodyPr/>
        <a:lstStyle/>
        <a:p>
          <a:endParaRPr lang="es-EC"/>
        </a:p>
      </dgm:t>
    </dgm:pt>
    <dgm:pt modelId="{94848861-093E-4A35-8E1D-471A0464FEF2}" type="sibTrans" cxnId="{4E04DA6F-0629-4988-9929-EED7BF6026BB}">
      <dgm:prSet/>
      <dgm:spPr/>
      <dgm:t>
        <a:bodyPr/>
        <a:lstStyle/>
        <a:p>
          <a:endParaRPr lang="es-EC"/>
        </a:p>
      </dgm:t>
    </dgm:pt>
    <dgm:pt modelId="{076FBCDE-3A2A-4D35-8DF1-27B210ECFE74}" type="pres">
      <dgm:prSet presAssocID="{811CA79F-F3EC-4F52-BE74-0F7EF4BA443F}" presName="Name0" presStyleCnt="0">
        <dgm:presLayoutVars>
          <dgm:chMax val="7"/>
          <dgm:chPref val="7"/>
          <dgm:dir/>
        </dgm:presLayoutVars>
      </dgm:prSet>
      <dgm:spPr/>
      <dgm:t>
        <a:bodyPr/>
        <a:lstStyle/>
        <a:p>
          <a:endParaRPr lang="es-EC"/>
        </a:p>
      </dgm:t>
    </dgm:pt>
    <dgm:pt modelId="{8F779A85-7328-43E7-8888-91777247A5D7}" type="pres">
      <dgm:prSet presAssocID="{811CA79F-F3EC-4F52-BE74-0F7EF4BA443F}" presName="Name1" presStyleCnt="0"/>
      <dgm:spPr/>
    </dgm:pt>
    <dgm:pt modelId="{7F40CF99-5822-4123-BF2B-A6DD4F182E74}" type="pres">
      <dgm:prSet presAssocID="{811CA79F-F3EC-4F52-BE74-0F7EF4BA443F}" presName="cycle" presStyleCnt="0"/>
      <dgm:spPr/>
    </dgm:pt>
    <dgm:pt modelId="{92A8E47D-7B12-44E9-B2CE-242213F031F9}" type="pres">
      <dgm:prSet presAssocID="{811CA79F-F3EC-4F52-BE74-0F7EF4BA443F}" presName="srcNode" presStyleLbl="node1" presStyleIdx="0" presStyleCnt="2"/>
      <dgm:spPr/>
    </dgm:pt>
    <dgm:pt modelId="{3874E566-BA47-4224-9708-58B5AB5CE110}" type="pres">
      <dgm:prSet presAssocID="{811CA79F-F3EC-4F52-BE74-0F7EF4BA443F}" presName="conn" presStyleLbl="parChTrans1D2" presStyleIdx="0" presStyleCnt="1"/>
      <dgm:spPr/>
      <dgm:t>
        <a:bodyPr/>
        <a:lstStyle/>
        <a:p>
          <a:endParaRPr lang="es-EC"/>
        </a:p>
      </dgm:t>
    </dgm:pt>
    <dgm:pt modelId="{4E54B573-CA9A-4A33-A2DD-3DE8ADE80F5E}" type="pres">
      <dgm:prSet presAssocID="{811CA79F-F3EC-4F52-BE74-0F7EF4BA443F}" presName="extraNode" presStyleLbl="node1" presStyleIdx="0" presStyleCnt="2"/>
      <dgm:spPr/>
    </dgm:pt>
    <dgm:pt modelId="{76267542-C224-4051-9B56-1BCE8F728252}" type="pres">
      <dgm:prSet presAssocID="{811CA79F-F3EC-4F52-BE74-0F7EF4BA443F}" presName="dstNode" presStyleLbl="node1" presStyleIdx="0" presStyleCnt="2"/>
      <dgm:spPr/>
    </dgm:pt>
    <dgm:pt modelId="{446A9427-8CC2-495C-8062-FC71E4BC6AF1}" type="pres">
      <dgm:prSet presAssocID="{814FA547-800E-4882-8E4B-B03639F9A718}" presName="text_1" presStyleLbl="node1" presStyleIdx="0" presStyleCnt="2">
        <dgm:presLayoutVars>
          <dgm:bulletEnabled val="1"/>
        </dgm:presLayoutVars>
      </dgm:prSet>
      <dgm:spPr/>
      <dgm:t>
        <a:bodyPr/>
        <a:lstStyle/>
        <a:p>
          <a:endParaRPr lang="es-EC"/>
        </a:p>
      </dgm:t>
    </dgm:pt>
    <dgm:pt modelId="{4C19479B-0DA6-4726-B188-4D845BE06AEE}" type="pres">
      <dgm:prSet presAssocID="{814FA547-800E-4882-8E4B-B03639F9A718}" presName="accent_1" presStyleCnt="0"/>
      <dgm:spPr/>
    </dgm:pt>
    <dgm:pt modelId="{A8F7CBFA-48D3-4596-B154-501226453358}" type="pres">
      <dgm:prSet presAssocID="{814FA547-800E-4882-8E4B-B03639F9A718}" presName="accentRepeatNode" presStyleLbl="solidFgAcc1" presStyleIdx="0" presStyleCnt="2"/>
      <dgm:spPr/>
    </dgm:pt>
    <dgm:pt modelId="{87B9D25E-0C9A-426C-BF7A-BBF0D4681321}" type="pres">
      <dgm:prSet presAssocID="{01269024-A3EF-424D-93CE-CC19118EBE44}" presName="text_2" presStyleLbl="node1" presStyleIdx="1" presStyleCnt="2">
        <dgm:presLayoutVars>
          <dgm:bulletEnabled val="1"/>
        </dgm:presLayoutVars>
      </dgm:prSet>
      <dgm:spPr/>
      <dgm:t>
        <a:bodyPr/>
        <a:lstStyle/>
        <a:p>
          <a:endParaRPr lang="es-EC"/>
        </a:p>
      </dgm:t>
    </dgm:pt>
    <dgm:pt modelId="{5C7DF3C3-A4B4-4B6B-AA94-267B86E85773}" type="pres">
      <dgm:prSet presAssocID="{01269024-A3EF-424D-93CE-CC19118EBE44}" presName="accent_2" presStyleCnt="0"/>
      <dgm:spPr/>
    </dgm:pt>
    <dgm:pt modelId="{AE5D3347-BAD9-422D-9EC2-BEB96EBA1251}" type="pres">
      <dgm:prSet presAssocID="{01269024-A3EF-424D-93CE-CC19118EBE44}" presName="accentRepeatNode" presStyleLbl="solidFgAcc1" presStyleIdx="1" presStyleCnt="2"/>
      <dgm:spPr/>
    </dgm:pt>
  </dgm:ptLst>
  <dgm:cxnLst>
    <dgm:cxn modelId="{DC57E6F7-9D4E-4ED0-B6DE-09BD698A4E01}" type="presOf" srcId="{8A04A469-E245-4EFE-9205-B3D3C56E75ED}" destId="{3874E566-BA47-4224-9708-58B5AB5CE110}" srcOrd="0" destOrd="0" presId="urn:microsoft.com/office/officeart/2008/layout/VerticalCurvedList"/>
    <dgm:cxn modelId="{FA1B60CC-E77B-401F-B0D6-7AA939BCD3A1}" type="presOf" srcId="{01269024-A3EF-424D-93CE-CC19118EBE44}" destId="{87B9D25E-0C9A-426C-BF7A-BBF0D4681321}" srcOrd="0" destOrd="0" presId="urn:microsoft.com/office/officeart/2008/layout/VerticalCurvedList"/>
    <dgm:cxn modelId="{C6A4B3DF-BA63-447F-A8D3-65A62722BCD7}" type="presOf" srcId="{814FA547-800E-4882-8E4B-B03639F9A718}" destId="{446A9427-8CC2-495C-8062-FC71E4BC6AF1}" srcOrd="0" destOrd="0" presId="urn:microsoft.com/office/officeart/2008/layout/VerticalCurvedList"/>
    <dgm:cxn modelId="{4E04DA6F-0629-4988-9929-EED7BF6026BB}" srcId="{811CA79F-F3EC-4F52-BE74-0F7EF4BA443F}" destId="{01269024-A3EF-424D-93CE-CC19118EBE44}" srcOrd="1" destOrd="0" parTransId="{D4BD8D9D-CF82-4F13-A443-FD99EDC9CD22}" sibTransId="{94848861-093E-4A35-8E1D-471A0464FEF2}"/>
    <dgm:cxn modelId="{FA8357DB-4F36-4E01-9A6C-C1EEFEB4190C}" type="presOf" srcId="{811CA79F-F3EC-4F52-BE74-0F7EF4BA443F}" destId="{076FBCDE-3A2A-4D35-8DF1-27B210ECFE74}" srcOrd="0" destOrd="0" presId="urn:microsoft.com/office/officeart/2008/layout/VerticalCurvedList"/>
    <dgm:cxn modelId="{987426D7-BF2B-42FD-ADDD-F8531E4124E6}" srcId="{811CA79F-F3EC-4F52-BE74-0F7EF4BA443F}" destId="{814FA547-800E-4882-8E4B-B03639F9A718}" srcOrd="0" destOrd="0" parTransId="{BD2B9285-8561-4331-A908-2DA8240A94EF}" sibTransId="{8A04A469-E245-4EFE-9205-B3D3C56E75ED}"/>
    <dgm:cxn modelId="{036298B6-9306-4738-A9B7-59B93A242DB1}" type="presParOf" srcId="{076FBCDE-3A2A-4D35-8DF1-27B210ECFE74}" destId="{8F779A85-7328-43E7-8888-91777247A5D7}" srcOrd="0" destOrd="0" presId="urn:microsoft.com/office/officeart/2008/layout/VerticalCurvedList"/>
    <dgm:cxn modelId="{DB5E8E77-E8D6-4F8B-A212-7F26FC7B327B}" type="presParOf" srcId="{8F779A85-7328-43E7-8888-91777247A5D7}" destId="{7F40CF99-5822-4123-BF2B-A6DD4F182E74}" srcOrd="0" destOrd="0" presId="urn:microsoft.com/office/officeart/2008/layout/VerticalCurvedList"/>
    <dgm:cxn modelId="{676A9A0F-393B-413B-B070-38308AF9A3A9}" type="presParOf" srcId="{7F40CF99-5822-4123-BF2B-A6DD4F182E74}" destId="{92A8E47D-7B12-44E9-B2CE-242213F031F9}" srcOrd="0" destOrd="0" presId="urn:microsoft.com/office/officeart/2008/layout/VerticalCurvedList"/>
    <dgm:cxn modelId="{C112DAAE-D0D5-4B1B-9B5B-8E8CEBB6CF61}" type="presParOf" srcId="{7F40CF99-5822-4123-BF2B-A6DD4F182E74}" destId="{3874E566-BA47-4224-9708-58B5AB5CE110}" srcOrd="1" destOrd="0" presId="urn:microsoft.com/office/officeart/2008/layout/VerticalCurvedList"/>
    <dgm:cxn modelId="{5C7BBC56-F8AB-4388-8C53-612DBF983007}" type="presParOf" srcId="{7F40CF99-5822-4123-BF2B-A6DD4F182E74}" destId="{4E54B573-CA9A-4A33-A2DD-3DE8ADE80F5E}" srcOrd="2" destOrd="0" presId="urn:microsoft.com/office/officeart/2008/layout/VerticalCurvedList"/>
    <dgm:cxn modelId="{98504BF5-91DB-4451-B855-86340ED110B2}" type="presParOf" srcId="{7F40CF99-5822-4123-BF2B-A6DD4F182E74}" destId="{76267542-C224-4051-9B56-1BCE8F728252}" srcOrd="3" destOrd="0" presId="urn:microsoft.com/office/officeart/2008/layout/VerticalCurvedList"/>
    <dgm:cxn modelId="{3FD4467D-BFFB-423A-AA9F-9B257CE45E34}" type="presParOf" srcId="{8F779A85-7328-43E7-8888-91777247A5D7}" destId="{446A9427-8CC2-495C-8062-FC71E4BC6AF1}" srcOrd="1" destOrd="0" presId="urn:microsoft.com/office/officeart/2008/layout/VerticalCurvedList"/>
    <dgm:cxn modelId="{E435F1C9-D0AC-4101-A8BE-252BBEA99FD1}" type="presParOf" srcId="{8F779A85-7328-43E7-8888-91777247A5D7}" destId="{4C19479B-0DA6-4726-B188-4D845BE06AEE}" srcOrd="2" destOrd="0" presId="urn:microsoft.com/office/officeart/2008/layout/VerticalCurvedList"/>
    <dgm:cxn modelId="{0A8357BC-0E0B-444C-84AC-143B4AE523D8}" type="presParOf" srcId="{4C19479B-0DA6-4726-B188-4D845BE06AEE}" destId="{A8F7CBFA-48D3-4596-B154-501226453358}" srcOrd="0" destOrd="0" presId="urn:microsoft.com/office/officeart/2008/layout/VerticalCurvedList"/>
    <dgm:cxn modelId="{4123FBFA-11F4-4944-838E-8293A333565C}" type="presParOf" srcId="{8F779A85-7328-43E7-8888-91777247A5D7}" destId="{87B9D25E-0C9A-426C-BF7A-BBF0D4681321}" srcOrd="3" destOrd="0" presId="urn:microsoft.com/office/officeart/2008/layout/VerticalCurvedList"/>
    <dgm:cxn modelId="{5C045B1C-E300-4012-AF45-929E501535D6}" type="presParOf" srcId="{8F779A85-7328-43E7-8888-91777247A5D7}" destId="{5C7DF3C3-A4B4-4B6B-AA94-267B86E85773}" srcOrd="4" destOrd="0" presId="urn:microsoft.com/office/officeart/2008/layout/VerticalCurvedList"/>
    <dgm:cxn modelId="{1C46454C-4E51-4A26-A134-91FFB50A0A28}" type="presParOf" srcId="{5C7DF3C3-A4B4-4B6B-AA94-267B86E85773}" destId="{AE5D3347-BAD9-422D-9EC2-BEB96EBA1251}"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811CA79F-F3EC-4F52-BE74-0F7EF4BA443F}" type="doc">
      <dgm:prSet loTypeId="urn:microsoft.com/office/officeart/2008/layout/VerticalCurvedList" loCatId="list" qsTypeId="urn:microsoft.com/office/officeart/2005/8/quickstyle/simple1" qsCatId="simple" csTypeId="urn:microsoft.com/office/officeart/2005/8/colors/accent3_5" csCatId="accent3" phldr="1"/>
      <dgm:spPr/>
      <dgm:t>
        <a:bodyPr/>
        <a:lstStyle/>
        <a:p>
          <a:endParaRPr lang="es-EC"/>
        </a:p>
      </dgm:t>
    </dgm:pt>
    <dgm:pt modelId="{01269024-A3EF-424D-93CE-CC19118EBE44}">
      <dgm:prSet/>
      <dgm:spPr/>
      <dgm:t>
        <a:bodyPr/>
        <a:lstStyle/>
        <a:p>
          <a:r>
            <a:rPr lang="es-EC" dirty="0" smtClean="0"/>
            <a:t>Se recomienda el uso de esta máquina en las prácticas de laboratorio  para el aprendizaje del proceso de inyección de plástico, los diferentes sistemas que conforman la máquina, y su funcionamiento. </a:t>
          </a:r>
          <a:endParaRPr lang="es-EC" dirty="0"/>
        </a:p>
      </dgm:t>
    </dgm:pt>
    <dgm:pt modelId="{D4BD8D9D-CF82-4F13-A443-FD99EDC9CD22}" type="parTrans" cxnId="{4E04DA6F-0629-4988-9929-EED7BF6026BB}">
      <dgm:prSet/>
      <dgm:spPr/>
      <dgm:t>
        <a:bodyPr/>
        <a:lstStyle/>
        <a:p>
          <a:endParaRPr lang="es-EC"/>
        </a:p>
      </dgm:t>
    </dgm:pt>
    <dgm:pt modelId="{94848861-093E-4A35-8E1D-471A0464FEF2}" type="sibTrans" cxnId="{4E04DA6F-0629-4988-9929-EED7BF6026BB}">
      <dgm:prSet/>
      <dgm:spPr/>
      <dgm:t>
        <a:bodyPr/>
        <a:lstStyle/>
        <a:p>
          <a:endParaRPr lang="es-EC"/>
        </a:p>
      </dgm:t>
    </dgm:pt>
    <dgm:pt modelId="{87EF72D5-8194-4FCA-8B3D-FF098A68BD46}">
      <dgm:prSet/>
      <dgm:spPr/>
      <dgm:t>
        <a:bodyPr/>
        <a:lstStyle/>
        <a:p>
          <a:r>
            <a:rPr lang="es-EC" dirty="0" smtClean="0"/>
            <a:t>Tomar en cuenta las recomendaciones y parámetros establecidos en este documento para garantizar el correcto funcionamiento de la máquina. </a:t>
          </a:r>
          <a:endParaRPr lang="es-EC" dirty="0"/>
        </a:p>
      </dgm:t>
    </dgm:pt>
    <dgm:pt modelId="{F260388E-48DE-499A-8138-D8D086F8A6AC}" type="parTrans" cxnId="{4F2C4F93-9873-4E50-A6B7-F5466066B16A}">
      <dgm:prSet/>
      <dgm:spPr/>
      <dgm:t>
        <a:bodyPr/>
        <a:lstStyle/>
        <a:p>
          <a:endParaRPr lang="es-EC"/>
        </a:p>
      </dgm:t>
    </dgm:pt>
    <dgm:pt modelId="{D8F566CA-A253-4E26-9B03-375BE5FF99E6}" type="sibTrans" cxnId="{4F2C4F93-9873-4E50-A6B7-F5466066B16A}">
      <dgm:prSet/>
      <dgm:spPr/>
      <dgm:t>
        <a:bodyPr/>
        <a:lstStyle/>
        <a:p>
          <a:endParaRPr lang="es-EC"/>
        </a:p>
      </dgm:t>
    </dgm:pt>
    <dgm:pt modelId="{076FBCDE-3A2A-4D35-8DF1-27B210ECFE74}" type="pres">
      <dgm:prSet presAssocID="{811CA79F-F3EC-4F52-BE74-0F7EF4BA443F}" presName="Name0" presStyleCnt="0">
        <dgm:presLayoutVars>
          <dgm:chMax val="7"/>
          <dgm:chPref val="7"/>
          <dgm:dir/>
        </dgm:presLayoutVars>
      </dgm:prSet>
      <dgm:spPr/>
      <dgm:t>
        <a:bodyPr/>
        <a:lstStyle/>
        <a:p>
          <a:endParaRPr lang="es-EC"/>
        </a:p>
      </dgm:t>
    </dgm:pt>
    <dgm:pt modelId="{8F779A85-7328-43E7-8888-91777247A5D7}" type="pres">
      <dgm:prSet presAssocID="{811CA79F-F3EC-4F52-BE74-0F7EF4BA443F}" presName="Name1" presStyleCnt="0"/>
      <dgm:spPr/>
    </dgm:pt>
    <dgm:pt modelId="{7F40CF99-5822-4123-BF2B-A6DD4F182E74}" type="pres">
      <dgm:prSet presAssocID="{811CA79F-F3EC-4F52-BE74-0F7EF4BA443F}" presName="cycle" presStyleCnt="0"/>
      <dgm:spPr/>
    </dgm:pt>
    <dgm:pt modelId="{92A8E47D-7B12-44E9-B2CE-242213F031F9}" type="pres">
      <dgm:prSet presAssocID="{811CA79F-F3EC-4F52-BE74-0F7EF4BA443F}" presName="srcNode" presStyleLbl="node1" presStyleIdx="0" presStyleCnt="2"/>
      <dgm:spPr/>
    </dgm:pt>
    <dgm:pt modelId="{3874E566-BA47-4224-9708-58B5AB5CE110}" type="pres">
      <dgm:prSet presAssocID="{811CA79F-F3EC-4F52-BE74-0F7EF4BA443F}" presName="conn" presStyleLbl="parChTrans1D2" presStyleIdx="0" presStyleCnt="1"/>
      <dgm:spPr/>
      <dgm:t>
        <a:bodyPr/>
        <a:lstStyle/>
        <a:p>
          <a:endParaRPr lang="es-EC"/>
        </a:p>
      </dgm:t>
    </dgm:pt>
    <dgm:pt modelId="{4E54B573-CA9A-4A33-A2DD-3DE8ADE80F5E}" type="pres">
      <dgm:prSet presAssocID="{811CA79F-F3EC-4F52-BE74-0F7EF4BA443F}" presName="extraNode" presStyleLbl="node1" presStyleIdx="0" presStyleCnt="2"/>
      <dgm:spPr/>
    </dgm:pt>
    <dgm:pt modelId="{76267542-C224-4051-9B56-1BCE8F728252}" type="pres">
      <dgm:prSet presAssocID="{811CA79F-F3EC-4F52-BE74-0F7EF4BA443F}" presName="dstNode" presStyleLbl="node1" presStyleIdx="0" presStyleCnt="2"/>
      <dgm:spPr/>
    </dgm:pt>
    <dgm:pt modelId="{E0E4C947-59D7-4E50-B861-D1950E809562}" type="pres">
      <dgm:prSet presAssocID="{01269024-A3EF-424D-93CE-CC19118EBE44}" presName="text_1" presStyleLbl="node1" presStyleIdx="0" presStyleCnt="2">
        <dgm:presLayoutVars>
          <dgm:bulletEnabled val="1"/>
        </dgm:presLayoutVars>
      </dgm:prSet>
      <dgm:spPr/>
      <dgm:t>
        <a:bodyPr/>
        <a:lstStyle/>
        <a:p>
          <a:endParaRPr lang="es-EC"/>
        </a:p>
      </dgm:t>
    </dgm:pt>
    <dgm:pt modelId="{D9B5B689-294B-4654-9628-5398BA160641}" type="pres">
      <dgm:prSet presAssocID="{01269024-A3EF-424D-93CE-CC19118EBE44}" presName="accent_1" presStyleCnt="0"/>
      <dgm:spPr/>
    </dgm:pt>
    <dgm:pt modelId="{AE5D3347-BAD9-422D-9EC2-BEB96EBA1251}" type="pres">
      <dgm:prSet presAssocID="{01269024-A3EF-424D-93CE-CC19118EBE44}" presName="accentRepeatNode" presStyleLbl="solidFgAcc1" presStyleIdx="0" presStyleCnt="2"/>
      <dgm:spPr/>
    </dgm:pt>
    <dgm:pt modelId="{9A8BA0D1-2B17-4AD5-8B79-997FC4BBA450}" type="pres">
      <dgm:prSet presAssocID="{87EF72D5-8194-4FCA-8B3D-FF098A68BD46}" presName="text_2" presStyleLbl="node1" presStyleIdx="1" presStyleCnt="2">
        <dgm:presLayoutVars>
          <dgm:bulletEnabled val="1"/>
        </dgm:presLayoutVars>
      </dgm:prSet>
      <dgm:spPr/>
      <dgm:t>
        <a:bodyPr/>
        <a:lstStyle/>
        <a:p>
          <a:endParaRPr lang="es-EC"/>
        </a:p>
      </dgm:t>
    </dgm:pt>
    <dgm:pt modelId="{EF401FFA-2499-4420-857F-8DA8F47E554C}" type="pres">
      <dgm:prSet presAssocID="{87EF72D5-8194-4FCA-8B3D-FF098A68BD46}" presName="accent_2" presStyleCnt="0"/>
      <dgm:spPr/>
    </dgm:pt>
    <dgm:pt modelId="{BBDEC0A2-F3F5-4BCF-89ED-702E57B58C88}" type="pres">
      <dgm:prSet presAssocID="{87EF72D5-8194-4FCA-8B3D-FF098A68BD46}" presName="accentRepeatNode" presStyleLbl="solidFgAcc1" presStyleIdx="1" presStyleCnt="2"/>
      <dgm:spPr/>
    </dgm:pt>
  </dgm:ptLst>
  <dgm:cxnLst>
    <dgm:cxn modelId="{A5A91C27-3CE3-4822-A201-E6D216351C2A}" type="presOf" srcId="{87EF72D5-8194-4FCA-8B3D-FF098A68BD46}" destId="{9A8BA0D1-2B17-4AD5-8B79-997FC4BBA450}" srcOrd="0" destOrd="0" presId="urn:microsoft.com/office/officeart/2008/layout/VerticalCurvedList"/>
    <dgm:cxn modelId="{13831D3B-18EE-4763-8B19-D0DC953735D8}" type="presOf" srcId="{94848861-093E-4A35-8E1D-471A0464FEF2}" destId="{3874E566-BA47-4224-9708-58B5AB5CE110}" srcOrd="0" destOrd="0" presId="urn:microsoft.com/office/officeart/2008/layout/VerticalCurvedList"/>
    <dgm:cxn modelId="{F3037F3A-940E-456F-8C39-47347DE7367B}" type="presOf" srcId="{01269024-A3EF-424D-93CE-CC19118EBE44}" destId="{E0E4C947-59D7-4E50-B861-D1950E809562}" srcOrd="0" destOrd="0" presId="urn:microsoft.com/office/officeart/2008/layout/VerticalCurvedList"/>
    <dgm:cxn modelId="{4E04DA6F-0629-4988-9929-EED7BF6026BB}" srcId="{811CA79F-F3EC-4F52-BE74-0F7EF4BA443F}" destId="{01269024-A3EF-424D-93CE-CC19118EBE44}" srcOrd="0" destOrd="0" parTransId="{D4BD8D9D-CF82-4F13-A443-FD99EDC9CD22}" sibTransId="{94848861-093E-4A35-8E1D-471A0464FEF2}"/>
    <dgm:cxn modelId="{4579FA58-6D92-4D8C-A1B2-24AC4D7252DB}" type="presOf" srcId="{811CA79F-F3EC-4F52-BE74-0F7EF4BA443F}" destId="{076FBCDE-3A2A-4D35-8DF1-27B210ECFE74}" srcOrd="0" destOrd="0" presId="urn:microsoft.com/office/officeart/2008/layout/VerticalCurvedList"/>
    <dgm:cxn modelId="{4F2C4F93-9873-4E50-A6B7-F5466066B16A}" srcId="{811CA79F-F3EC-4F52-BE74-0F7EF4BA443F}" destId="{87EF72D5-8194-4FCA-8B3D-FF098A68BD46}" srcOrd="1" destOrd="0" parTransId="{F260388E-48DE-499A-8138-D8D086F8A6AC}" sibTransId="{D8F566CA-A253-4E26-9B03-375BE5FF99E6}"/>
    <dgm:cxn modelId="{DFFB1A54-D488-4F9E-90E0-697B8CB85FCE}" type="presParOf" srcId="{076FBCDE-3A2A-4D35-8DF1-27B210ECFE74}" destId="{8F779A85-7328-43E7-8888-91777247A5D7}" srcOrd="0" destOrd="0" presId="urn:microsoft.com/office/officeart/2008/layout/VerticalCurvedList"/>
    <dgm:cxn modelId="{C4175628-D980-46F3-9A6E-771066517A99}" type="presParOf" srcId="{8F779A85-7328-43E7-8888-91777247A5D7}" destId="{7F40CF99-5822-4123-BF2B-A6DD4F182E74}" srcOrd="0" destOrd="0" presId="urn:microsoft.com/office/officeart/2008/layout/VerticalCurvedList"/>
    <dgm:cxn modelId="{8A553104-BC0C-41C4-BDFB-12A586AD0901}" type="presParOf" srcId="{7F40CF99-5822-4123-BF2B-A6DD4F182E74}" destId="{92A8E47D-7B12-44E9-B2CE-242213F031F9}" srcOrd="0" destOrd="0" presId="urn:microsoft.com/office/officeart/2008/layout/VerticalCurvedList"/>
    <dgm:cxn modelId="{DFD3D826-6AD0-46D6-893C-15461EA0DE88}" type="presParOf" srcId="{7F40CF99-5822-4123-BF2B-A6DD4F182E74}" destId="{3874E566-BA47-4224-9708-58B5AB5CE110}" srcOrd="1" destOrd="0" presId="urn:microsoft.com/office/officeart/2008/layout/VerticalCurvedList"/>
    <dgm:cxn modelId="{23F74C50-B641-4E68-B885-7C48D2132521}" type="presParOf" srcId="{7F40CF99-5822-4123-BF2B-A6DD4F182E74}" destId="{4E54B573-CA9A-4A33-A2DD-3DE8ADE80F5E}" srcOrd="2" destOrd="0" presId="urn:microsoft.com/office/officeart/2008/layout/VerticalCurvedList"/>
    <dgm:cxn modelId="{62F49525-AF1C-4845-905D-DCA39192E462}" type="presParOf" srcId="{7F40CF99-5822-4123-BF2B-A6DD4F182E74}" destId="{76267542-C224-4051-9B56-1BCE8F728252}" srcOrd="3" destOrd="0" presId="urn:microsoft.com/office/officeart/2008/layout/VerticalCurvedList"/>
    <dgm:cxn modelId="{7A130511-CE4F-4B38-9FF3-A42AEC003E23}" type="presParOf" srcId="{8F779A85-7328-43E7-8888-91777247A5D7}" destId="{E0E4C947-59D7-4E50-B861-D1950E809562}" srcOrd="1" destOrd="0" presId="urn:microsoft.com/office/officeart/2008/layout/VerticalCurvedList"/>
    <dgm:cxn modelId="{3B88EECB-1B35-432C-8554-E84D7A0CC14E}" type="presParOf" srcId="{8F779A85-7328-43E7-8888-91777247A5D7}" destId="{D9B5B689-294B-4654-9628-5398BA160641}" srcOrd="2" destOrd="0" presId="urn:microsoft.com/office/officeart/2008/layout/VerticalCurvedList"/>
    <dgm:cxn modelId="{BAF5A2FE-548A-423D-92D2-5260C16B72E9}" type="presParOf" srcId="{D9B5B689-294B-4654-9628-5398BA160641}" destId="{AE5D3347-BAD9-422D-9EC2-BEB96EBA1251}" srcOrd="0" destOrd="0" presId="urn:microsoft.com/office/officeart/2008/layout/VerticalCurvedList"/>
    <dgm:cxn modelId="{6EDF6F7C-008B-43B4-BB33-71CD63EA05D1}" type="presParOf" srcId="{8F779A85-7328-43E7-8888-91777247A5D7}" destId="{9A8BA0D1-2B17-4AD5-8B79-997FC4BBA450}" srcOrd="3" destOrd="0" presId="urn:microsoft.com/office/officeart/2008/layout/VerticalCurvedList"/>
    <dgm:cxn modelId="{C6B0DA14-419F-4DDE-8A64-ED86338BA8E8}" type="presParOf" srcId="{8F779A85-7328-43E7-8888-91777247A5D7}" destId="{EF401FFA-2499-4420-857F-8DA8F47E554C}" srcOrd="4" destOrd="0" presId="urn:microsoft.com/office/officeart/2008/layout/VerticalCurvedList"/>
    <dgm:cxn modelId="{57D69EC6-6F81-4905-A68A-7D4E52AA3C5B}" type="presParOf" srcId="{EF401FFA-2499-4420-857F-8DA8F47E554C}" destId="{BBDEC0A2-F3F5-4BCF-89ED-702E57B58C88}"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811CA79F-F3EC-4F52-BE74-0F7EF4BA443F}" type="doc">
      <dgm:prSet loTypeId="urn:microsoft.com/office/officeart/2008/layout/VerticalCurvedList" loCatId="list" qsTypeId="urn:microsoft.com/office/officeart/2005/8/quickstyle/simple1" qsCatId="simple" csTypeId="urn:microsoft.com/office/officeart/2005/8/colors/accent3_5" csCatId="accent3" phldr="1"/>
      <dgm:spPr/>
      <dgm:t>
        <a:bodyPr/>
        <a:lstStyle/>
        <a:p>
          <a:endParaRPr lang="es-EC"/>
        </a:p>
      </dgm:t>
    </dgm:pt>
    <dgm:pt modelId="{689AB565-D04A-4524-B954-7A28160F3390}">
      <dgm:prSet/>
      <dgm:spPr/>
      <dgm:t>
        <a:bodyPr/>
        <a:lstStyle/>
        <a:p>
          <a:r>
            <a:rPr lang="es-EC" smtClean="0"/>
            <a:t>Se debe realizar el mantenimiento sugerido para extender la vida útil de la máquina. </a:t>
          </a:r>
          <a:endParaRPr lang="es-EC"/>
        </a:p>
      </dgm:t>
    </dgm:pt>
    <dgm:pt modelId="{38F64F0D-1ABD-4928-A9B5-551040A52DA2}" type="parTrans" cxnId="{425EFC8C-8878-4FA3-9749-219922413331}">
      <dgm:prSet/>
      <dgm:spPr/>
      <dgm:t>
        <a:bodyPr/>
        <a:lstStyle/>
        <a:p>
          <a:endParaRPr lang="es-EC"/>
        </a:p>
      </dgm:t>
    </dgm:pt>
    <dgm:pt modelId="{CE460988-B72F-46F7-BB96-96581A521333}" type="sibTrans" cxnId="{425EFC8C-8878-4FA3-9749-219922413331}">
      <dgm:prSet/>
      <dgm:spPr/>
      <dgm:t>
        <a:bodyPr/>
        <a:lstStyle/>
        <a:p>
          <a:endParaRPr lang="es-EC"/>
        </a:p>
      </dgm:t>
    </dgm:pt>
    <dgm:pt modelId="{70682E05-3579-4653-B014-F3A9BC4C8687}">
      <dgm:prSet/>
      <dgm:spPr/>
      <dgm:t>
        <a:bodyPr/>
        <a:lstStyle/>
        <a:p>
          <a:r>
            <a:rPr lang="es-EC" dirty="0" smtClean="0"/>
            <a:t>En caso de requerir una nueva matriz, para la producción de piezas diferentes, estas deben estar dentro de los rangos de dimensiones especificadas, altura máxima 200 mm, altura mínima 50 mm, ancho máximo 190 mm y ancho mínimo. </a:t>
          </a:r>
          <a:endParaRPr lang="es-EC" dirty="0"/>
        </a:p>
      </dgm:t>
    </dgm:pt>
    <dgm:pt modelId="{14557BC4-742F-47A6-9D0F-DFE0051DC4A5}" type="parTrans" cxnId="{6E740C25-C606-4CE6-B368-9C60F337D130}">
      <dgm:prSet/>
      <dgm:spPr/>
      <dgm:t>
        <a:bodyPr/>
        <a:lstStyle/>
        <a:p>
          <a:endParaRPr lang="es-EC"/>
        </a:p>
      </dgm:t>
    </dgm:pt>
    <dgm:pt modelId="{936F054D-0EB9-4ACD-9B84-127446F9AB25}" type="sibTrans" cxnId="{6E740C25-C606-4CE6-B368-9C60F337D130}">
      <dgm:prSet/>
      <dgm:spPr/>
      <dgm:t>
        <a:bodyPr/>
        <a:lstStyle/>
        <a:p>
          <a:endParaRPr lang="es-EC"/>
        </a:p>
      </dgm:t>
    </dgm:pt>
    <dgm:pt modelId="{076FBCDE-3A2A-4D35-8DF1-27B210ECFE74}" type="pres">
      <dgm:prSet presAssocID="{811CA79F-F3EC-4F52-BE74-0F7EF4BA443F}" presName="Name0" presStyleCnt="0">
        <dgm:presLayoutVars>
          <dgm:chMax val="7"/>
          <dgm:chPref val="7"/>
          <dgm:dir/>
        </dgm:presLayoutVars>
      </dgm:prSet>
      <dgm:spPr/>
      <dgm:t>
        <a:bodyPr/>
        <a:lstStyle/>
        <a:p>
          <a:endParaRPr lang="es-EC"/>
        </a:p>
      </dgm:t>
    </dgm:pt>
    <dgm:pt modelId="{8F779A85-7328-43E7-8888-91777247A5D7}" type="pres">
      <dgm:prSet presAssocID="{811CA79F-F3EC-4F52-BE74-0F7EF4BA443F}" presName="Name1" presStyleCnt="0"/>
      <dgm:spPr/>
    </dgm:pt>
    <dgm:pt modelId="{7F40CF99-5822-4123-BF2B-A6DD4F182E74}" type="pres">
      <dgm:prSet presAssocID="{811CA79F-F3EC-4F52-BE74-0F7EF4BA443F}" presName="cycle" presStyleCnt="0"/>
      <dgm:spPr/>
    </dgm:pt>
    <dgm:pt modelId="{92A8E47D-7B12-44E9-B2CE-242213F031F9}" type="pres">
      <dgm:prSet presAssocID="{811CA79F-F3EC-4F52-BE74-0F7EF4BA443F}" presName="srcNode" presStyleLbl="node1" presStyleIdx="0" presStyleCnt="2"/>
      <dgm:spPr/>
    </dgm:pt>
    <dgm:pt modelId="{3874E566-BA47-4224-9708-58B5AB5CE110}" type="pres">
      <dgm:prSet presAssocID="{811CA79F-F3EC-4F52-BE74-0F7EF4BA443F}" presName="conn" presStyleLbl="parChTrans1D2" presStyleIdx="0" presStyleCnt="1"/>
      <dgm:spPr/>
      <dgm:t>
        <a:bodyPr/>
        <a:lstStyle/>
        <a:p>
          <a:endParaRPr lang="es-EC"/>
        </a:p>
      </dgm:t>
    </dgm:pt>
    <dgm:pt modelId="{4E54B573-CA9A-4A33-A2DD-3DE8ADE80F5E}" type="pres">
      <dgm:prSet presAssocID="{811CA79F-F3EC-4F52-BE74-0F7EF4BA443F}" presName="extraNode" presStyleLbl="node1" presStyleIdx="0" presStyleCnt="2"/>
      <dgm:spPr/>
    </dgm:pt>
    <dgm:pt modelId="{76267542-C224-4051-9B56-1BCE8F728252}" type="pres">
      <dgm:prSet presAssocID="{811CA79F-F3EC-4F52-BE74-0F7EF4BA443F}" presName="dstNode" presStyleLbl="node1" presStyleIdx="0" presStyleCnt="2"/>
      <dgm:spPr/>
    </dgm:pt>
    <dgm:pt modelId="{806F3F4C-B96A-428E-B13C-2B300B8B7247}" type="pres">
      <dgm:prSet presAssocID="{689AB565-D04A-4524-B954-7A28160F3390}" presName="text_1" presStyleLbl="node1" presStyleIdx="0" presStyleCnt="2">
        <dgm:presLayoutVars>
          <dgm:bulletEnabled val="1"/>
        </dgm:presLayoutVars>
      </dgm:prSet>
      <dgm:spPr/>
      <dgm:t>
        <a:bodyPr/>
        <a:lstStyle/>
        <a:p>
          <a:endParaRPr lang="es-EC"/>
        </a:p>
      </dgm:t>
    </dgm:pt>
    <dgm:pt modelId="{A4C99EC2-2072-483C-9E4D-BB10EDC3D19B}" type="pres">
      <dgm:prSet presAssocID="{689AB565-D04A-4524-B954-7A28160F3390}" presName="accent_1" presStyleCnt="0"/>
      <dgm:spPr/>
    </dgm:pt>
    <dgm:pt modelId="{E6472455-D010-479F-9EE3-943E0D13E052}" type="pres">
      <dgm:prSet presAssocID="{689AB565-D04A-4524-B954-7A28160F3390}" presName="accentRepeatNode" presStyleLbl="solidFgAcc1" presStyleIdx="0" presStyleCnt="2"/>
      <dgm:spPr/>
    </dgm:pt>
    <dgm:pt modelId="{5AF3431A-9A84-4AB4-BA5A-1B3D9B553D3C}" type="pres">
      <dgm:prSet presAssocID="{70682E05-3579-4653-B014-F3A9BC4C8687}" presName="text_2" presStyleLbl="node1" presStyleIdx="1" presStyleCnt="2">
        <dgm:presLayoutVars>
          <dgm:bulletEnabled val="1"/>
        </dgm:presLayoutVars>
      </dgm:prSet>
      <dgm:spPr/>
      <dgm:t>
        <a:bodyPr/>
        <a:lstStyle/>
        <a:p>
          <a:endParaRPr lang="es-EC"/>
        </a:p>
      </dgm:t>
    </dgm:pt>
    <dgm:pt modelId="{31CFF0F7-AF57-4315-86F9-F64316ABDC34}" type="pres">
      <dgm:prSet presAssocID="{70682E05-3579-4653-B014-F3A9BC4C8687}" presName="accent_2" presStyleCnt="0"/>
      <dgm:spPr/>
    </dgm:pt>
    <dgm:pt modelId="{97B5550A-392B-4239-8CA1-AB62D869E8EE}" type="pres">
      <dgm:prSet presAssocID="{70682E05-3579-4653-B014-F3A9BC4C8687}" presName="accentRepeatNode" presStyleLbl="solidFgAcc1" presStyleIdx="1" presStyleCnt="2"/>
      <dgm:spPr/>
    </dgm:pt>
  </dgm:ptLst>
  <dgm:cxnLst>
    <dgm:cxn modelId="{425EFC8C-8878-4FA3-9749-219922413331}" srcId="{811CA79F-F3EC-4F52-BE74-0F7EF4BA443F}" destId="{689AB565-D04A-4524-B954-7A28160F3390}" srcOrd="0" destOrd="0" parTransId="{38F64F0D-1ABD-4928-A9B5-551040A52DA2}" sibTransId="{CE460988-B72F-46F7-BB96-96581A521333}"/>
    <dgm:cxn modelId="{5C70B63E-EE62-49AA-B8A3-6573C0D9C8E4}" type="presOf" srcId="{689AB565-D04A-4524-B954-7A28160F3390}" destId="{806F3F4C-B96A-428E-B13C-2B300B8B7247}" srcOrd="0" destOrd="0" presId="urn:microsoft.com/office/officeart/2008/layout/VerticalCurvedList"/>
    <dgm:cxn modelId="{E031D9C1-24BE-41FE-A36E-57805BD1A463}" type="presOf" srcId="{70682E05-3579-4653-B014-F3A9BC4C8687}" destId="{5AF3431A-9A84-4AB4-BA5A-1B3D9B553D3C}" srcOrd="0" destOrd="0" presId="urn:microsoft.com/office/officeart/2008/layout/VerticalCurvedList"/>
    <dgm:cxn modelId="{8A99B919-ACED-46D7-B0B9-ACEA961C4829}" type="presOf" srcId="{811CA79F-F3EC-4F52-BE74-0F7EF4BA443F}" destId="{076FBCDE-3A2A-4D35-8DF1-27B210ECFE74}" srcOrd="0" destOrd="0" presId="urn:microsoft.com/office/officeart/2008/layout/VerticalCurvedList"/>
    <dgm:cxn modelId="{6E740C25-C606-4CE6-B368-9C60F337D130}" srcId="{811CA79F-F3EC-4F52-BE74-0F7EF4BA443F}" destId="{70682E05-3579-4653-B014-F3A9BC4C8687}" srcOrd="1" destOrd="0" parTransId="{14557BC4-742F-47A6-9D0F-DFE0051DC4A5}" sibTransId="{936F054D-0EB9-4ACD-9B84-127446F9AB25}"/>
    <dgm:cxn modelId="{801FB7B4-2B54-4154-9BEB-F79E7F7C0A11}" type="presOf" srcId="{CE460988-B72F-46F7-BB96-96581A521333}" destId="{3874E566-BA47-4224-9708-58B5AB5CE110}" srcOrd="0" destOrd="0" presId="urn:microsoft.com/office/officeart/2008/layout/VerticalCurvedList"/>
    <dgm:cxn modelId="{A973612D-7A89-4478-9CA8-640C9A86F83B}" type="presParOf" srcId="{076FBCDE-3A2A-4D35-8DF1-27B210ECFE74}" destId="{8F779A85-7328-43E7-8888-91777247A5D7}" srcOrd="0" destOrd="0" presId="urn:microsoft.com/office/officeart/2008/layout/VerticalCurvedList"/>
    <dgm:cxn modelId="{A3A1ACE8-136A-45B5-AC23-9F4268632A5E}" type="presParOf" srcId="{8F779A85-7328-43E7-8888-91777247A5D7}" destId="{7F40CF99-5822-4123-BF2B-A6DD4F182E74}" srcOrd="0" destOrd="0" presId="urn:microsoft.com/office/officeart/2008/layout/VerticalCurvedList"/>
    <dgm:cxn modelId="{00A5D3B4-D519-4403-9410-D8581274CD46}" type="presParOf" srcId="{7F40CF99-5822-4123-BF2B-A6DD4F182E74}" destId="{92A8E47D-7B12-44E9-B2CE-242213F031F9}" srcOrd="0" destOrd="0" presId="urn:microsoft.com/office/officeart/2008/layout/VerticalCurvedList"/>
    <dgm:cxn modelId="{4EDEFCBA-9A45-4D51-9A31-800CBF66D5E4}" type="presParOf" srcId="{7F40CF99-5822-4123-BF2B-A6DD4F182E74}" destId="{3874E566-BA47-4224-9708-58B5AB5CE110}" srcOrd="1" destOrd="0" presId="urn:microsoft.com/office/officeart/2008/layout/VerticalCurvedList"/>
    <dgm:cxn modelId="{41AA391B-9BE6-4D50-A79B-E35C9C03A4EE}" type="presParOf" srcId="{7F40CF99-5822-4123-BF2B-A6DD4F182E74}" destId="{4E54B573-CA9A-4A33-A2DD-3DE8ADE80F5E}" srcOrd="2" destOrd="0" presId="urn:microsoft.com/office/officeart/2008/layout/VerticalCurvedList"/>
    <dgm:cxn modelId="{2AD76DDF-0F1A-4611-BE26-3AA4817695C2}" type="presParOf" srcId="{7F40CF99-5822-4123-BF2B-A6DD4F182E74}" destId="{76267542-C224-4051-9B56-1BCE8F728252}" srcOrd="3" destOrd="0" presId="urn:microsoft.com/office/officeart/2008/layout/VerticalCurvedList"/>
    <dgm:cxn modelId="{98EF1783-EB87-416E-ACF6-2694970ABF9C}" type="presParOf" srcId="{8F779A85-7328-43E7-8888-91777247A5D7}" destId="{806F3F4C-B96A-428E-B13C-2B300B8B7247}" srcOrd="1" destOrd="0" presId="urn:microsoft.com/office/officeart/2008/layout/VerticalCurvedList"/>
    <dgm:cxn modelId="{C61AA6D4-5C3F-4219-99A2-128F960A86BC}" type="presParOf" srcId="{8F779A85-7328-43E7-8888-91777247A5D7}" destId="{A4C99EC2-2072-483C-9E4D-BB10EDC3D19B}" srcOrd="2" destOrd="0" presId="urn:microsoft.com/office/officeart/2008/layout/VerticalCurvedList"/>
    <dgm:cxn modelId="{58B090B8-53C7-412E-B33B-00C20FF16D96}" type="presParOf" srcId="{A4C99EC2-2072-483C-9E4D-BB10EDC3D19B}" destId="{E6472455-D010-479F-9EE3-943E0D13E052}" srcOrd="0" destOrd="0" presId="urn:microsoft.com/office/officeart/2008/layout/VerticalCurvedList"/>
    <dgm:cxn modelId="{AB11CE60-D654-4E76-A425-DCDDEF3DB3DB}" type="presParOf" srcId="{8F779A85-7328-43E7-8888-91777247A5D7}" destId="{5AF3431A-9A84-4AB4-BA5A-1B3D9B553D3C}" srcOrd="3" destOrd="0" presId="urn:microsoft.com/office/officeart/2008/layout/VerticalCurvedList"/>
    <dgm:cxn modelId="{DF068905-A679-4923-8EC0-26839D4763C7}" type="presParOf" srcId="{8F779A85-7328-43E7-8888-91777247A5D7}" destId="{31CFF0F7-AF57-4315-86F9-F64316ABDC34}" srcOrd="4" destOrd="0" presId="urn:microsoft.com/office/officeart/2008/layout/VerticalCurvedList"/>
    <dgm:cxn modelId="{1FEB7C4E-93BB-405F-B795-BC5D510B3F78}" type="presParOf" srcId="{31CFF0F7-AF57-4315-86F9-F64316ABDC34}" destId="{97B5550A-392B-4239-8CA1-AB62D869E8EE}"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E7E3EE53-DD0D-4691-A2C4-474DD85B4AA2}" type="doc">
      <dgm:prSet loTypeId="urn:microsoft.com/office/officeart/2005/8/layout/gear1" loCatId="process" qsTypeId="urn:microsoft.com/office/officeart/2005/8/quickstyle/simple1" qsCatId="simple" csTypeId="urn:microsoft.com/office/officeart/2005/8/colors/accent3_5" csCatId="accent3" phldr="1"/>
      <dgm:spPr/>
    </dgm:pt>
    <dgm:pt modelId="{A37D0D0C-DC0C-42C4-A193-E572D1C58290}">
      <dgm:prSet phldrT="[Texto]"/>
      <dgm:spPr/>
      <dgm:t>
        <a:bodyPr/>
        <a:lstStyle/>
        <a:p>
          <a:r>
            <a:rPr lang="es-EC" dirty="0" smtClean="0"/>
            <a:t>POR </a:t>
          </a:r>
          <a:r>
            <a:rPr lang="es-EC" smtClean="0"/>
            <a:t>LA ATENCIÓN</a:t>
          </a:r>
          <a:endParaRPr lang="es-EC"/>
        </a:p>
      </dgm:t>
    </dgm:pt>
    <dgm:pt modelId="{7F46EC66-00DA-4AF0-9C91-F6F6D5F2B470}" type="parTrans" cxnId="{B0324982-994C-40F4-B6A5-54E4995CEE86}">
      <dgm:prSet/>
      <dgm:spPr/>
      <dgm:t>
        <a:bodyPr/>
        <a:lstStyle/>
        <a:p>
          <a:endParaRPr lang="es-EC"/>
        </a:p>
      </dgm:t>
    </dgm:pt>
    <dgm:pt modelId="{C867DD00-CF48-478A-A716-103F0E78F8B3}" type="sibTrans" cxnId="{B0324982-994C-40F4-B6A5-54E4995CEE86}">
      <dgm:prSet/>
      <dgm:spPr/>
      <dgm:t>
        <a:bodyPr/>
        <a:lstStyle/>
        <a:p>
          <a:endParaRPr lang="es-EC"/>
        </a:p>
      </dgm:t>
    </dgm:pt>
    <dgm:pt modelId="{7B0F3A59-0F1F-4D43-BF1C-0EF7BD638010}">
      <dgm:prSet phldrT="[Texto]"/>
      <dgm:spPr/>
      <dgm:t>
        <a:bodyPr/>
        <a:lstStyle/>
        <a:p>
          <a:r>
            <a:rPr lang="es-EC" dirty="0" smtClean="0"/>
            <a:t>GRACIAS</a:t>
          </a:r>
          <a:endParaRPr lang="es-EC" dirty="0"/>
        </a:p>
      </dgm:t>
    </dgm:pt>
    <dgm:pt modelId="{FB9382D4-4C48-4EF2-8EAE-F2C762EF8E0D}" type="parTrans" cxnId="{7FAB65F0-F281-4EA7-9723-1BE50F9CE34B}">
      <dgm:prSet/>
      <dgm:spPr/>
      <dgm:t>
        <a:bodyPr/>
        <a:lstStyle/>
        <a:p>
          <a:endParaRPr lang="es-EC"/>
        </a:p>
      </dgm:t>
    </dgm:pt>
    <dgm:pt modelId="{E36B412A-0C26-4F00-B4C7-9BE3C07A341A}" type="sibTrans" cxnId="{7FAB65F0-F281-4EA7-9723-1BE50F9CE34B}">
      <dgm:prSet/>
      <dgm:spPr/>
      <dgm:t>
        <a:bodyPr/>
        <a:lstStyle/>
        <a:p>
          <a:endParaRPr lang="es-EC"/>
        </a:p>
      </dgm:t>
    </dgm:pt>
    <dgm:pt modelId="{91F645FE-9CA6-48CD-9CC9-5309E17B6936}">
      <dgm:prSet phldrT="[Texto]"/>
      <dgm:spPr/>
      <dgm:t>
        <a:bodyPr/>
        <a:lstStyle/>
        <a:p>
          <a:r>
            <a:rPr lang="es-EC" dirty="0" smtClean="0"/>
            <a:t>MUCHAS</a:t>
          </a:r>
          <a:endParaRPr lang="es-EC" dirty="0"/>
        </a:p>
      </dgm:t>
    </dgm:pt>
    <dgm:pt modelId="{50699DB6-35C8-4C07-87EC-539E3447237E}" type="parTrans" cxnId="{73B6D00A-63FC-4CC9-8B24-2412A8770B7F}">
      <dgm:prSet/>
      <dgm:spPr/>
      <dgm:t>
        <a:bodyPr/>
        <a:lstStyle/>
        <a:p>
          <a:endParaRPr lang="es-EC"/>
        </a:p>
      </dgm:t>
    </dgm:pt>
    <dgm:pt modelId="{6E45902B-0FA8-49CE-933A-D206E8368AD4}" type="sibTrans" cxnId="{73B6D00A-63FC-4CC9-8B24-2412A8770B7F}">
      <dgm:prSet/>
      <dgm:spPr/>
      <dgm:t>
        <a:bodyPr/>
        <a:lstStyle/>
        <a:p>
          <a:endParaRPr lang="es-EC"/>
        </a:p>
      </dgm:t>
    </dgm:pt>
    <dgm:pt modelId="{28F523EF-CDF2-4729-8BB4-59EB1AC801D4}" type="pres">
      <dgm:prSet presAssocID="{E7E3EE53-DD0D-4691-A2C4-474DD85B4AA2}" presName="composite" presStyleCnt="0">
        <dgm:presLayoutVars>
          <dgm:chMax val="3"/>
          <dgm:animLvl val="lvl"/>
          <dgm:resizeHandles val="exact"/>
        </dgm:presLayoutVars>
      </dgm:prSet>
      <dgm:spPr/>
    </dgm:pt>
    <dgm:pt modelId="{2DB8B323-B660-4431-995E-A16FED6172B0}" type="pres">
      <dgm:prSet presAssocID="{A37D0D0C-DC0C-42C4-A193-E572D1C58290}" presName="gear1" presStyleLbl="node1" presStyleIdx="0" presStyleCnt="3">
        <dgm:presLayoutVars>
          <dgm:chMax val="1"/>
          <dgm:bulletEnabled val="1"/>
        </dgm:presLayoutVars>
      </dgm:prSet>
      <dgm:spPr/>
      <dgm:t>
        <a:bodyPr/>
        <a:lstStyle/>
        <a:p>
          <a:endParaRPr lang="es-EC"/>
        </a:p>
      </dgm:t>
    </dgm:pt>
    <dgm:pt modelId="{5DF865D3-2265-4902-B09D-E5064A9EAA49}" type="pres">
      <dgm:prSet presAssocID="{A37D0D0C-DC0C-42C4-A193-E572D1C58290}" presName="gear1srcNode" presStyleLbl="node1" presStyleIdx="0" presStyleCnt="3"/>
      <dgm:spPr/>
      <dgm:t>
        <a:bodyPr/>
        <a:lstStyle/>
        <a:p>
          <a:endParaRPr lang="es-EC"/>
        </a:p>
      </dgm:t>
    </dgm:pt>
    <dgm:pt modelId="{5542DC87-ECD0-4110-A7A2-899FBC5C38FE}" type="pres">
      <dgm:prSet presAssocID="{A37D0D0C-DC0C-42C4-A193-E572D1C58290}" presName="gear1dstNode" presStyleLbl="node1" presStyleIdx="0" presStyleCnt="3"/>
      <dgm:spPr/>
      <dgm:t>
        <a:bodyPr/>
        <a:lstStyle/>
        <a:p>
          <a:endParaRPr lang="es-EC"/>
        </a:p>
      </dgm:t>
    </dgm:pt>
    <dgm:pt modelId="{4D8A95AB-B40C-4167-BD54-58F24AD56D32}" type="pres">
      <dgm:prSet presAssocID="{7B0F3A59-0F1F-4D43-BF1C-0EF7BD638010}" presName="gear2" presStyleLbl="node1" presStyleIdx="1" presStyleCnt="3">
        <dgm:presLayoutVars>
          <dgm:chMax val="1"/>
          <dgm:bulletEnabled val="1"/>
        </dgm:presLayoutVars>
      </dgm:prSet>
      <dgm:spPr/>
      <dgm:t>
        <a:bodyPr/>
        <a:lstStyle/>
        <a:p>
          <a:endParaRPr lang="es-EC"/>
        </a:p>
      </dgm:t>
    </dgm:pt>
    <dgm:pt modelId="{ED93ABDC-9A50-442D-A8C0-1FA1B3532E89}" type="pres">
      <dgm:prSet presAssocID="{7B0F3A59-0F1F-4D43-BF1C-0EF7BD638010}" presName="gear2srcNode" presStyleLbl="node1" presStyleIdx="1" presStyleCnt="3"/>
      <dgm:spPr/>
      <dgm:t>
        <a:bodyPr/>
        <a:lstStyle/>
        <a:p>
          <a:endParaRPr lang="es-EC"/>
        </a:p>
      </dgm:t>
    </dgm:pt>
    <dgm:pt modelId="{DF0298AA-6F14-4576-8338-7F17E979CEC7}" type="pres">
      <dgm:prSet presAssocID="{7B0F3A59-0F1F-4D43-BF1C-0EF7BD638010}" presName="gear2dstNode" presStyleLbl="node1" presStyleIdx="1" presStyleCnt="3"/>
      <dgm:spPr/>
      <dgm:t>
        <a:bodyPr/>
        <a:lstStyle/>
        <a:p>
          <a:endParaRPr lang="es-EC"/>
        </a:p>
      </dgm:t>
    </dgm:pt>
    <dgm:pt modelId="{72D875A6-CCBD-45A1-8EB2-CCBEAB535D03}" type="pres">
      <dgm:prSet presAssocID="{91F645FE-9CA6-48CD-9CC9-5309E17B6936}" presName="gear3" presStyleLbl="node1" presStyleIdx="2" presStyleCnt="3"/>
      <dgm:spPr/>
      <dgm:t>
        <a:bodyPr/>
        <a:lstStyle/>
        <a:p>
          <a:endParaRPr lang="es-EC"/>
        </a:p>
      </dgm:t>
    </dgm:pt>
    <dgm:pt modelId="{79D7954E-A5EC-412F-B2A7-55C8F9365C81}" type="pres">
      <dgm:prSet presAssocID="{91F645FE-9CA6-48CD-9CC9-5309E17B6936}" presName="gear3tx" presStyleLbl="node1" presStyleIdx="2" presStyleCnt="3">
        <dgm:presLayoutVars>
          <dgm:chMax val="1"/>
          <dgm:bulletEnabled val="1"/>
        </dgm:presLayoutVars>
      </dgm:prSet>
      <dgm:spPr/>
      <dgm:t>
        <a:bodyPr/>
        <a:lstStyle/>
        <a:p>
          <a:endParaRPr lang="es-EC"/>
        </a:p>
      </dgm:t>
    </dgm:pt>
    <dgm:pt modelId="{38DCC900-9BDA-496E-A978-B9F04640ABA8}" type="pres">
      <dgm:prSet presAssocID="{91F645FE-9CA6-48CD-9CC9-5309E17B6936}" presName="gear3srcNode" presStyleLbl="node1" presStyleIdx="2" presStyleCnt="3"/>
      <dgm:spPr/>
      <dgm:t>
        <a:bodyPr/>
        <a:lstStyle/>
        <a:p>
          <a:endParaRPr lang="es-EC"/>
        </a:p>
      </dgm:t>
    </dgm:pt>
    <dgm:pt modelId="{C8DF4F58-5EED-49BD-A5E2-8D1EA98CB823}" type="pres">
      <dgm:prSet presAssocID="{91F645FE-9CA6-48CD-9CC9-5309E17B6936}" presName="gear3dstNode" presStyleLbl="node1" presStyleIdx="2" presStyleCnt="3"/>
      <dgm:spPr/>
      <dgm:t>
        <a:bodyPr/>
        <a:lstStyle/>
        <a:p>
          <a:endParaRPr lang="es-EC"/>
        </a:p>
      </dgm:t>
    </dgm:pt>
    <dgm:pt modelId="{ED7593B3-4831-4618-84C5-F0EFF590ECAB}" type="pres">
      <dgm:prSet presAssocID="{C867DD00-CF48-478A-A716-103F0E78F8B3}" presName="connector1" presStyleLbl="sibTrans2D1" presStyleIdx="0" presStyleCnt="3"/>
      <dgm:spPr/>
      <dgm:t>
        <a:bodyPr/>
        <a:lstStyle/>
        <a:p>
          <a:endParaRPr lang="es-EC"/>
        </a:p>
      </dgm:t>
    </dgm:pt>
    <dgm:pt modelId="{C10E393A-2DBC-4E17-977E-30DDFC12EA9E}" type="pres">
      <dgm:prSet presAssocID="{E36B412A-0C26-4F00-B4C7-9BE3C07A341A}" presName="connector2" presStyleLbl="sibTrans2D1" presStyleIdx="1" presStyleCnt="3"/>
      <dgm:spPr/>
      <dgm:t>
        <a:bodyPr/>
        <a:lstStyle/>
        <a:p>
          <a:endParaRPr lang="es-EC"/>
        </a:p>
      </dgm:t>
    </dgm:pt>
    <dgm:pt modelId="{7CB63EF9-2860-4BF0-8818-A2698546177B}" type="pres">
      <dgm:prSet presAssocID="{6E45902B-0FA8-49CE-933A-D206E8368AD4}" presName="connector3" presStyleLbl="sibTrans2D1" presStyleIdx="2" presStyleCnt="3"/>
      <dgm:spPr/>
      <dgm:t>
        <a:bodyPr/>
        <a:lstStyle/>
        <a:p>
          <a:endParaRPr lang="es-EC"/>
        </a:p>
      </dgm:t>
    </dgm:pt>
  </dgm:ptLst>
  <dgm:cxnLst>
    <dgm:cxn modelId="{58F4C1F5-4D78-43DC-B46A-1788CC6D0708}" type="presOf" srcId="{91F645FE-9CA6-48CD-9CC9-5309E17B6936}" destId="{C8DF4F58-5EED-49BD-A5E2-8D1EA98CB823}" srcOrd="3" destOrd="0" presId="urn:microsoft.com/office/officeart/2005/8/layout/gear1"/>
    <dgm:cxn modelId="{D2AA17BD-239B-4BD1-A9AA-7E366D37C13A}" type="presOf" srcId="{91F645FE-9CA6-48CD-9CC9-5309E17B6936}" destId="{72D875A6-CCBD-45A1-8EB2-CCBEAB535D03}" srcOrd="0" destOrd="0" presId="urn:microsoft.com/office/officeart/2005/8/layout/gear1"/>
    <dgm:cxn modelId="{73B6D00A-63FC-4CC9-8B24-2412A8770B7F}" srcId="{E7E3EE53-DD0D-4691-A2C4-474DD85B4AA2}" destId="{91F645FE-9CA6-48CD-9CC9-5309E17B6936}" srcOrd="2" destOrd="0" parTransId="{50699DB6-35C8-4C07-87EC-539E3447237E}" sibTransId="{6E45902B-0FA8-49CE-933A-D206E8368AD4}"/>
    <dgm:cxn modelId="{D83E44F5-2FAC-4CFF-B3A4-CD26B480F634}" type="presOf" srcId="{7B0F3A59-0F1F-4D43-BF1C-0EF7BD638010}" destId="{DF0298AA-6F14-4576-8338-7F17E979CEC7}" srcOrd="2" destOrd="0" presId="urn:microsoft.com/office/officeart/2005/8/layout/gear1"/>
    <dgm:cxn modelId="{C48BDCFE-65CB-4F88-92D7-9A405282D8A3}" type="presOf" srcId="{7B0F3A59-0F1F-4D43-BF1C-0EF7BD638010}" destId="{4D8A95AB-B40C-4167-BD54-58F24AD56D32}" srcOrd="0" destOrd="0" presId="urn:microsoft.com/office/officeart/2005/8/layout/gear1"/>
    <dgm:cxn modelId="{7FAB65F0-F281-4EA7-9723-1BE50F9CE34B}" srcId="{E7E3EE53-DD0D-4691-A2C4-474DD85B4AA2}" destId="{7B0F3A59-0F1F-4D43-BF1C-0EF7BD638010}" srcOrd="1" destOrd="0" parTransId="{FB9382D4-4C48-4EF2-8EAE-F2C762EF8E0D}" sibTransId="{E36B412A-0C26-4F00-B4C7-9BE3C07A341A}"/>
    <dgm:cxn modelId="{5CDE2495-9D0A-4DB3-A94E-30082C759576}" type="presOf" srcId="{91F645FE-9CA6-48CD-9CC9-5309E17B6936}" destId="{38DCC900-9BDA-496E-A978-B9F04640ABA8}" srcOrd="2" destOrd="0" presId="urn:microsoft.com/office/officeart/2005/8/layout/gear1"/>
    <dgm:cxn modelId="{D9422338-41F2-4900-BF39-694351A079C4}" type="presOf" srcId="{E36B412A-0C26-4F00-B4C7-9BE3C07A341A}" destId="{C10E393A-2DBC-4E17-977E-30DDFC12EA9E}" srcOrd="0" destOrd="0" presId="urn:microsoft.com/office/officeart/2005/8/layout/gear1"/>
    <dgm:cxn modelId="{888CF2AC-D9AE-46D1-9654-972C46043F55}" type="presOf" srcId="{E7E3EE53-DD0D-4691-A2C4-474DD85B4AA2}" destId="{28F523EF-CDF2-4729-8BB4-59EB1AC801D4}" srcOrd="0" destOrd="0" presId="urn:microsoft.com/office/officeart/2005/8/layout/gear1"/>
    <dgm:cxn modelId="{B0324982-994C-40F4-B6A5-54E4995CEE86}" srcId="{E7E3EE53-DD0D-4691-A2C4-474DD85B4AA2}" destId="{A37D0D0C-DC0C-42C4-A193-E572D1C58290}" srcOrd="0" destOrd="0" parTransId="{7F46EC66-00DA-4AF0-9C91-F6F6D5F2B470}" sibTransId="{C867DD00-CF48-478A-A716-103F0E78F8B3}"/>
    <dgm:cxn modelId="{38223162-D52E-4728-AE0E-D0F7BD0DD3D8}" type="presOf" srcId="{A37D0D0C-DC0C-42C4-A193-E572D1C58290}" destId="{2DB8B323-B660-4431-995E-A16FED6172B0}" srcOrd="0" destOrd="0" presId="urn:microsoft.com/office/officeart/2005/8/layout/gear1"/>
    <dgm:cxn modelId="{D2531E97-CFBE-43E1-9841-C2D3FC82877F}" type="presOf" srcId="{7B0F3A59-0F1F-4D43-BF1C-0EF7BD638010}" destId="{ED93ABDC-9A50-442D-A8C0-1FA1B3532E89}" srcOrd="1" destOrd="0" presId="urn:microsoft.com/office/officeart/2005/8/layout/gear1"/>
    <dgm:cxn modelId="{F0F42B75-952C-4A80-ABDA-2E1DBDDA3FC9}" type="presOf" srcId="{91F645FE-9CA6-48CD-9CC9-5309E17B6936}" destId="{79D7954E-A5EC-412F-B2A7-55C8F9365C81}" srcOrd="1" destOrd="0" presId="urn:microsoft.com/office/officeart/2005/8/layout/gear1"/>
    <dgm:cxn modelId="{823ED607-54E3-4346-9327-7B4B25E0FB12}" type="presOf" srcId="{C867DD00-CF48-478A-A716-103F0E78F8B3}" destId="{ED7593B3-4831-4618-84C5-F0EFF590ECAB}" srcOrd="0" destOrd="0" presId="urn:microsoft.com/office/officeart/2005/8/layout/gear1"/>
    <dgm:cxn modelId="{82AFE99B-826E-4A48-998C-031D966B2F2C}" type="presOf" srcId="{A37D0D0C-DC0C-42C4-A193-E572D1C58290}" destId="{5542DC87-ECD0-4110-A7A2-899FBC5C38FE}" srcOrd="2" destOrd="0" presId="urn:microsoft.com/office/officeart/2005/8/layout/gear1"/>
    <dgm:cxn modelId="{1A24EE15-7288-4C79-8178-15EE2ECEEBF5}" type="presOf" srcId="{A37D0D0C-DC0C-42C4-A193-E572D1C58290}" destId="{5DF865D3-2265-4902-B09D-E5064A9EAA49}" srcOrd="1" destOrd="0" presId="urn:microsoft.com/office/officeart/2005/8/layout/gear1"/>
    <dgm:cxn modelId="{5CBA0C64-EDF9-47C5-9CB1-A734CFF44A11}" type="presOf" srcId="{6E45902B-0FA8-49CE-933A-D206E8368AD4}" destId="{7CB63EF9-2860-4BF0-8818-A2698546177B}" srcOrd="0" destOrd="0" presId="urn:microsoft.com/office/officeart/2005/8/layout/gear1"/>
    <dgm:cxn modelId="{8960E9B0-0518-48D1-AEAB-58643BA64B65}" type="presParOf" srcId="{28F523EF-CDF2-4729-8BB4-59EB1AC801D4}" destId="{2DB8B323-B660-4431-995E-A16FED6172B0}" srcOrd="0" destOrd="0" presId="urn:microsoft.com/office/officeart/2005/8/layout/gear1"/>
    <dgm:cxn modelId="{D44CE28A-181D-4CD7-A751-7DABE84A12E8}" type="presParOf" srcId="{28F523EF-CDF2-4729-8BB4-59EB1AC801D4}" destId="{5DF865D3-2265-4902-B09D-E5064A9EAA49}" srcOrd="1" destOrd="0" presId="urn:microsoft.com/office/officeart/2005/8/layout/gear1"/>
    <dgm:cxn modelId="{B0C5046A-30AC-4E3F-BA7E-71EFAA66BFF9}" type="presParOf" srcId="{28F523EF-CDF2-4729-8BB4-59EB1AC801D4}" destId="{5542DC87-ECD0-4110-A7A2-899FBC5C38FE}" srcOrd="2" destOrd="0" presId="urn:microsoft.com/office/officeart/2005/8/layout/gear1"/>
    <dgm:cxn modelId="{C6490CBA-090D-4BD6-BB85-3EB22C3A8110}" type="presParOf" srcId="{28F523EF-CDF2-4729-8BB4-59EB1AC801D4}" destId="{4D8A95AB-B40C-4167-BD54-58F24AD56D32}" srcOrd="3" destOrd="0" presId="urn:microsoft.com/office/officeart/2005/8/layout/gear1"/>
    <dgm:cxn modelId="{A482E2FB-8F05-496F-AB4C-F990ABCDA8E4}" type="presParOf" srcId="{28F523EF-CDF2-4729-8BB4-59EB1AC801D4}" destId="{ED93ABDC-9A50-442D-A8C0-1FA1B3532E89}" srcOrd="4" destOrd="0" presId="urn:microsoft.com/office/officeart/2005/8/layout/gear1"/>
    <dgm:cxn modelId="{6E2E6DD5-B85A-4B07-8C35-41A296D2534C}" type="presParOf" srcId="{28F523EF-CDF2-4729-8BB4-59EB1AC801D4}" destId="{DF0298AA-6F14-4576-8338-7F17E979CEC7}" srcOrd="5" destOrd="0" presId="urn:microsoft.com/office/officeart/2005/8/layout/gear1"/>
    <dgm:cxn modelId="{A1AAABE1-247B-4642-A902-91E5C978032D}" type="presParOf" srcId="{28F523EF-CDF2-4729-8BB4-59EB1AC801D4}" destId="{72D875A6-CCBD-45A1-8EB2-CCBEAB535D03}" srcOrd="6" destOrd="0" presId="urn:microsoft.com/office/officeart/2005/8/layout/gear1"/>
    <dgm:cxn modelId="{A6C00C8E-4DDB-46EC-ACBC-707BE75F6A2B}" type="presParOf" srcId="{28F523EF-CDF2-4729-8BB4-59EB1AC801D4}" destId="{79D7954E-A5EC-412F-B2A7-55C8F9365C81}" srcOrd="7" destOrd="0" presId="urn:microsoft.com/office/officeart/2005/8/layout/gear1"/>
    <dgm:cxn modelId="{5541477E-202E-4832-BDD1-4759DE9BF4CF}" type="presParOf" srcId="{28F523EF-CDF2-4729-8BB4-59EB1AC801D4}" destId="{38DCC900-9BDA-496E-A978-B9F04640ABA8}" srcOrd="8" destOrd="0" presId="urn:microsoft.com/office/officeart/2005/8/layout/gear1"/>
    <dgm:cxn modelId="{43396FE0-63B6-4504-B85C-5E9A8CD8BBF3}" type="presParOf" srcId="{28F523EF-CDF2-4729-8BB4-59EB1AC801D4}" destId="{C8DF4F58-5EED-49BD-A5E2-8D1EA98CB823}" srcOrd="9" destOrd="0" presId="urn:microsoft.com/office/officeart/2005/8/layout/gear1"/>
    <dgm:cxn modelId="{7CCE7DFA-2448-46CC-829C-2D438AC49DCB}" type="presParOf" srcId="{28F523EF-CDF2-4729-8BB4-59EB1AC801D4}" destId="{ED7593B3-4831-4618-84C5-F0EFF590ECAB}" srcOrd="10" destOrd="0" presId="urn:microsoft.com/office/officeart/2005/8/layout/gear1"/>
    <dgm:cxn modelId="{FEC50F98-EDF3-4586-9814-E7409174ACC0}" type="presParOf" srcId="{28F523EF-CDF2-4729-8BB4-59EB1AC801D4}" destId="{C10E393A-2DBC-4E17-977E-30DDFC12EA9E}" srcOrd="11" destOrd="0" presId="urn:microsoft.com/office/officeart/2005/8/layout/gear1"/>
    <dgm:cxn modelId="{241D18AA-7795-4845-99C2-8467C7623A49}" type="presParOf" srcId="{28F523EF-CDF2-4729-8BB4-59EB1AC801D4}" destId="{7CB63EF9-2860-4BF0-8818-A2698546177B}" srcOrd="12" destOrd="0" presId="urn:microsoft.com/office/officeart/2005/8/layout/gear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10E33D1-66AE-4A9A-AB4B-5C9227473F5C}" type="doc">
      <dgm:prSet loTypeId="urn:microsoft.com/office/officeart/2005/8/layout/pyramid2" loCatId="list" qsTypeId="urn:microsoft.com/office/officeart/2005/8/quickstyle/simple1" qsCatId="simple" csTypeId="urn:microsoft.com/office/officeart/2005/8/colors/accent3_5" csCatId="accent3" phldr="1"/>
      <dgm:spPr/>
    </dgm:pt>
    <dgm:pt modelId="{DC7C1963-486E-4417-A727-A72C9DAE86EC}">
      <dgm:prSet phldrT="[Texto]"/>
      <dgm:spPr/>
      <dgm:t>
        <a:bodyPr/>
        <a:lstStyle/>
        <a:p>
          <a:r>
            <a:rPr lang="es-EC" dirty="0" smtClean="0"/>
            <a:t>Prácticas de laboratorio</a:t>
          </a:r>
          <a:endParaRPr lang="es-EC" dirty="0"/>
        </a:p>
      </dgm:t>
    </dgm:pt>
    <dgm:pt modelId="{C3647AA6-8C0E-47CB-A8C6-0D3032762619}" type="parTrans" cxnId="{E7C079BE-2BD4-4A77-A5E5-26F67DF861EE}">
      <dgm:prSet/>
      <dgm:spPr/>
      <dgm:t>
        <a:bodyPr/>
        <a:lstStyle/>
        <a:p>
          <a:endParaRPr lang="es-EC"/>
        </a:p>
      </dgm:t>
    </dgm:pt>
    <dgm:pt modelId="{0354E845-8E3E-407A-99CF-48E79FBB38BB}" type="sibTrans" cxnId="{E7C079BE-2BD4-4A77-A5E5-26F67DF861EE}">
      <dgm:prSet/>
      <dgm:spPr/>
      <dgm:t>
        <a:bodyPr/>
        <a:lstStyle/>
        <a:p>
          <a:endParaRPr lang="es-EC"/>
        </a:p>
      </dgm:t>
    </dgm:pt>
    <dgm:pt modelId="{1F79A483-BE94-4C42-9FCB-C1B5C99A2FB1}">
      <dgm:prSet phldrT="[Texto]"/>
      <dgm:spPr/>
      <dgm:t>
        <a:bodyPr/>
        <a:lstStyle/>
        <a:p>
          <a:r>
            <a:rPr lang="es-EC" dirty="0" smtClean="0"/>
            <a:t>Herramienta de aprendizaje</a:t>
          </a:r>
          <a:endParaRPr lang="es-EC" dirty="0"/>
        </a:p>
      </dgm:t>
    </dgm:pt>
    <dgm:pt modelId="{AFB37EF4-1A8F-4651-A708-543DC71DD9C5}" type="parTrans" cxnId="{84920C01-49BA-49B0-931E-A4373FDBACB1}">
      <dgm:prSet/>
      <dgm:spPr/>
      <dgm:t>
        <a:bodyPr/>
        <a:lstStyle/>
        <a:p>
          <a:endParaRPr lang="es-EC"/>
        </a:p>
      </dgm:t>
    </dgm:pt>
    <dgm:pt modelId="{43690F4F-FCEA-4547-83F7-69070D4A99D3}" type="sibTrans" cxnId="{84920C01-49BA-49B0-931E-A4373FDBACB1}">
      <dgm:prSet/>
      <dgm:spPr/>
      <dgm:t>
        <a:bodyPr/>
        <a:lstStyle/>
        <a:p>
          <a:endParaRPr lang="es-EC"/>
        </a:p>
      </dgm:t>
    </dgm:pt>
    <dgm:pt modelId="{D9C949F8-C457-4A89-8759-201D3C96B436}" type="pres">
      <dgm:prSet presAssocID="{F10E33D1-66AE-4A9A-AB4B-5C9227473F5C}" presName="compositeShape" presStyleCnt="0">
        <dgm:presLayoutVars>
          <dgm:dir/>
          <dgm:resizeHandles/>
        </dgm:presLayoutVars>
      </dgm:prSet>
      <dgm:spPr/>
    </dgm:pt>
    <dgm:pt modelId="{FCFEBB51-C169-4B9C-A61D-CF909A495F7D}" type="pres">
      <dgm:prSet presAssocID="{F10E33D1-66AE-4A9A-AB4B-5C9227473F5C}" presName="pyramid" presStyleLbl="node1" presStyleIdx="0" presStyleCnt="1"/>
      <dgm:spPr/>
    </dgm:pt>
    <dgm:pt modelId="{3044BBE3-7EAF-4EAA-A0BA-55F826B4183A}" type="pres">
      <dgm:prSet presAssocID="{F10E33D1-66AE-4A9A-AB4B-5C9227473F5C}" presName="theList" presStyleCnt="0"/>
      <dgm:spPr/>
    </dgm:pt>
    <dgm:pt modelId="{BA241145-7779-4841-8587-291AB60B45A7}" type="pres">
      <dgm:prSet presAssocID="{DC7C1963-486E-4417-A727-A72C9DAE86EC}" presName="aNode" presStyleLbl="fgAcc1" presStyleIdx="0" presStyleCnt="2">
        <dgm:presLayoutVars>
          <dgm:bulletEnabled val="1"/>
        </dgm:presLayoutVars>
      </dgm:prSet>
      <dgm:spPr/>
      <dgm:t>
        <a:bodyPr/>
        <a:lstStyle/>
        <a:p>
          <a:endParaRPr lang="es-EC"/>
        </a:p>
      </dgm:t>
    </dgm:pt>
    <dgm:pt modelId="{6BC7C033-95FB-4753-BF48-7C36CFF13146}" type="pres">
      <dgm:prSet presAssocID="{DC7C1963-486E-4417-A727-A72C9DAE86EC}" presName="aSpace" presStyleCnt="0"/>
      <dgm:spPr/>
    </dgm:pt>
    <dgm:pt modelId="{6F0447C6-6A7C-4041-8D08-6F35F419AAC1}" type="pres">
      <dgm:prSet presAssocID="{1F79A483-BE94-4C42-9FCB-C1B5C99A2FB1}" presName="aNode" presStyleLbl="fgAcc1" presStyleIdx="1" presStyleCnt="2">
        <dgm:presLayoutVars>
          <dgm:bulletEnabled val="1"/>
        </dgm:presLayoutVars>
      </dgm:prSet>
      <dgm:spPr/>
      <dgm:t>
        <a:bodyPr/>
        <a:lstStyle/>
        <a:p>
          <a:endParaRPr lang="es-EC"/>
        </a:p>
      </dgm:t>
    </dgm:pt>
    <dgm:pt modelId="{8D6A3DD7-1258-4149-8C02-4FD4E5084023}" type="pres">
      <dgm:prSet presAssocID="{1F79A483-BE94-4C42-9FCB-C1B5C99A2FB1}" presName="aSpace" presStyleCnt="0"/>
      <dgm:spPr/>
    </dgm:pt>
  </dgm:ptLst>
  <dgm:cxnLst>
    <dgm:cxn modelId="{6D097B4A-0DE5-4965-ADD3-A82C13ED9B5B}" type="presOf" srcId="{DC7C1963-486E-4417-A727-A72C9DAE86EC}" destId="{BA241145-7779-4841-8587-291AB60B45A7}" srcOrd="0" destOrd="0" presId="urn:microsoft.com/office/officeart/2005/8/layout/pyramid2"/>
    <dgm:cxn modelId="{E7C079BE-2BD4-4A77-A5E5-26F67DF861EE}" srcId="{F10E33D1-66AE-4A9A-AB4B-5C9227473F5C}" destId="{DC7C1963-486E-4417-A727-A72C9DAE86EC}" srcOrd="0" destOrd="0" parTransId="{C3647AA6-8C0E-47CB-A8C6-0D3032762619}" sibTransId="{0354E845-8E3E-407A-99CF-48E79FBB38BB}"/>
    <dgm:cxn modelId="{ABA2CBB9-F3AE-4E0B-8C2E-1F738E679E67}" type="presOf" srcId="{1F79A483-BE94-4C42-9FCB-C1B5C99A2FB1}" destId="{6F0447C6-6A7C-4041-8D08-6F35F419AAC1}" srcOrd="0" destOrd="0" presId="urn:microsoft.com/office/officeart/2005/8/layout/pyramid2"/>
    <dgm:cxn modelId="{84920C01-49BA-49B0-931E-A4373FDBACB1}" srcId="{F10E33D1-66AE-4A9A-AB4B-5C9227473F5C}" destId="{1F79A483-BE94-4C42-9FCB-C1B5C99A2FB1}" srcOrd="1" destOrd="0" parTransId="{AFB37EF4-1A8F-4651-A708-543DC71DD9C5}" sibTransId="{43690F4F-FCEA-4547-83F7-69070D4A99D3}"/>
    <dgm:cxn modelId="{BF0CC437-D982-4524-8806-85CA85AAF6B7}" type="presOf" srcId="{F10E33D1-66AE-4A9A-AB4B-5C9227473F5C}" destId="{D9C949F8-C457-4A89-8759-201D3C96B436}" srcOrd="0" destOrd="0" presId="urn:microsoft.com/office/officeart/2005/8/layout/pyramid2"/>
    <dgm:cxn modelId="{C6B94B30-4D88-412E-A93F-F4B9B59A4629}" type="presParOf" srcId="{D9C949F8-C457-4A89-8759-201D3C96B436}" destId="{FCFEBB51-C169-4B9C-A61D-CF909A495F7D}" srcOrd="0" destOrd="0" presId="urn:microsoft.com/office/officeart/2005/8/layout/pyramid2"/>
    <dgm:cxn modelId="{60C26A84-C204-436C-BAED-F8A1A2017748}" type="presParOf" srcId="{D9C949F8-C457-4A89-8759-201D3C96B436}" destId="{3044BBE3-7EAF-4EAA-A0BA-55F826B4183A}" srcOrd="1" destOrd="0" presId="urn:microsoft.com/office/officeart/2005/8/layout/pyramid2"/>
    <dgm:cxn modelId="{A215218E-4A5A-48F8-B81A-BB194A93AE89}" type="presParOf" srcId="{3044BBE3-7EAF-4EAA-A0BA-55F826B4183A}" destId="{BA241145-7779-4841-8587-291AB60B45A7}" srcOrd="0" destOrd="0" presId="urn:microsoft.com/office/officeart/2005/8/layout/pyramid2"/>
    <dgm:cxn modelId="{90401920-33ED-4841-BC36-82582E6B2FAD}" type="presParOf" srcId="{3044BBE3-7EAF-4EAA-A0BA-55F826B4183A}" destId="{6BC7C033-95FB-4753-BF48-7C36CFF13146}" srcOrd="1" destOrd="0" presId="urn:microsoft.com/office/officeart/2005/8/layout/pyramid2"/>
    <dgm:cxn modelId="{3230ACFE-6C24-4314-ACDA-332602E69442}" type="presParOf" srcId="{3044BBE3-7EAF-4EAA-A0BA-55F826B4183A}" destId="{6F0447C6-6A7C-4041-8D08-6F35F419AAC1}" srcOrd="2" destOrd="0" presId="urn:microsoft.com/office/officeart/2005/8/layout/pyramid2"/>
    <dgm:cxn modelId="{4E24E2B5-E2C4-40BF-9D98-CDEA2AD1BF4A}" type="presParOf" srcId="{3044BBE3-7EAF-4EAA-A0BA-55F826B4183A}" destId="{8D6A3DD7-1258-4149-8C02-4FD4E5084023}" srcOrd="3" destOrd="0" presId="urn:microsoft.com/office/officeart/2005/8/layout/pyramid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D7B5B4D-0D6D-43B5-B524-44B454280EE6}" type="doc">
      <dgm:prSet loTypeId="urn:microsoft.com/office/officeart/2005/8/layout/funnel1" loCatId="relationship" qsTypeId="urn:microsoft.com/office/officeart/2005/8/quickstyle/simple1" qsCatId="simple" csTypeId="urn:microsoft.com/office/officeart/2005/8/colors/accent3_5" csCatId="accent3" phldr="1"/>
      <dgm:spPr/>
      <dgm:t>
        <a:bodyPr/>
        <a:lstStyle/>
        <a:p>
          <a:endParaRPr lang="es-EC"/>
        </a:p>
      </dgm:t>
    </dgm:pt>
    <dgm:pt modelId="{BDBA16C6-0B81-47F6-BD79-F5329E5392C7}">
      <dgm:prSet phldrT="[Texto]"/>
      <dgm:spPr/>
      <dgm:t>
        <a:bodyPr/>
        <a:lstStyle/>
        <a:p>
          <a:r>
            <a:rPr lang="es-EC" dirty="0" smtClean="0"/>
            <a:t>Configuración más  adecuada. </a:t>
          </a:r>
          <a:endParaRPr lang="es-EC" dirty="0"/>
        </a:p>
      </dgm:t>
    </dgm:pt>
    <dgm:pt modelId="{B24ED380-18F3-4EA4-AEFF-73EE9C71F30F}" type="parTrans" cxnId="{30AC4B79-5F99-46AE-9E99-91E247F76125}">
      <dgm:prSet/>
      <dgm:spPr/>
      <dgm:t>
        <a:bodyPr/>
        <a:lstStyle/>
        <a:p>
          <a:endParaRPr lang="es-EC"/>
        </a:p>
      </dgm:t>
    </dgm:pt>
    <dgm:pt modelId="{63EB943E-F758-42AE-97C9-3989E4B395C8}" type="sibTrans" cxnId="{30AC4B79-5F99-46AE-9E99-91E247F76125}">
      <dgm:prSet/>
      <dgm:spPr/>
      <dgm:t>
        <a:bodyPr/>
        <a:lstStyle/>
        <a:p>
          <a:endParaRPr lang="es-EC"/>
        </a:p>
      </dgm:t>
    </dgm:pt>
    <dgm:pt modelId="{455E5BC1-1C42-4B87-B2B9-5C8333135EA9}">
      <dgm:prSet phldrT="[Texto]"/>
      <dgm:spPr/>
      <dgm:t>
        <a:bodyPr/>
        <a:lstStyle/>
        <a:p>
          <a:r>
            <a:rPr lang="es-EC" dirty="0" smtClean="0"/>
            <a:t>Diseño y construcción de la máquina</a:t>
          </a:r>
          <a:endParaRPr lang="es-EC" dirty="0"/>
        </a:p>
      </dgm:t>
    </dgm:pt>
    <dgm:pt modelId="{2569151B-E02C-4AA3-A72D-C5102D28600D}" type="parTrans" cxnId="{A34F90B9-C939-4414-A974-F764B7F5A105}">
      <dgm:prSet/>
      <dgm:spPr/>
      <dgm:t>
        <a:bodyPr/>
        <a:lstStyle/>
        <a:p>
          <a:endParaRPr lang="es-EC"/>
        </a:p>
      </dgm:t>
    </dgm:pt>
    <dgm:pt modelId="{541F5098-EFC9-4355-9D9F-FB94B61118F1}" type="sibTrans" cxnId="{A34F90B9-C939-4414-A974-F764B7F5A105}">
      <dgm:prSet/>
      <dgm:spPr/>
      <dgm:t>
        <a:bodyPr/>
        <a:lstStyle/>
        <a:p>
          <a:endParaRPr lang="es-EC"/>
        </a:p>
      </dgm:t>
    </dgm:pt>
    <dgm:pt modelId="{1FF814EB-745E-4314-99BE-9BB281EBF882}">
      <dgm:prSet phldrT="[Texto]"/>
      <dgm:spPr/>
      <dgm:t>
        <a:bodyPr/>
        <a:lstStyle/>
        <a:p>
          <a:r>
            <a:rPr lang="es-EC" dirty="0" smtClean="0"/>
            <a:t>MÁQUINA PARA INYECCIÓN DE PLÁSTICO  </a:t>
          </a:r>
          <a:endParaRPr lang="es-EC" dirty="0"/>
        </a:p>
      </dgm:t>
    </dgm:pt>
    <dgm:pt modelId="{81163E9F-37C4-4BA1-BC59-65CFFB72DEC4}" type="sibTrans" cxnId="{4823D481-3FBD-4A07-A813-CDE56C5A6E74}">
      <dgm:prSet/>
      <dgm:spPr/>
      <dgm:t>
        <a:bodyPr/>
        <a:lstStyle/>
        <a:p>
          <a:endParaRPr lang="es-EC"/>
        </a:p>
      </dgm:t>
    </dgm:pt>
    <dgm:pt modelId="{371A7C46-FA20-4284-BB32-39603072801A}" type="parTrans" cxnId="{4823D481-3FBD-4A07-A813-CDE56C5A6E74}">
      <dgm:prSet/>
      <dgm:spPr/>
      <dgm:t>
        <a:bodyPr/>
        <a:lstStyle/>
        <a:p>
          <a:endParaRPr lang="es-EC"/>
        </a:p>
      </dgm:t>
    </dgm:pt>
    <dgm:pt modelId="{799D3D0A-4C58-46CD-B3EB-ADA85871BD0A}">
      <dgm:prSet phldrT="[Texto]"/>
      <dgm:spPr/>
      <dgm:t>
        <a:bodyPr/>
        <a:lstStyle/>
        <a:p>
          <a:r>
            <a:rPr lang="es-EC" dirty="0" smtClean="0"/>
            <a:t>Estudio del proceso de Inyección.</a:t>
          </a:r>
          <a:endParaRPr lang="es-EC" dirty="0"/>
        </a:p>
      </dgm:t>
    </dgm:pt>
    <dgm:pt modelId="{BF467F28-B39F-4857-8CF4-46D44452400A}" type="parTrans" cxnId="{0A6DA96D-8F6D-4CED-90D9-FB0B03A75F34}">
      <dgm:prSet/>
      <dgm:spPr/>
      <dgm:t>
        <a:bodyPr/>
        <a:lstStyle/>
        <a:p>
          <a:endParaRPr lang="es-EC"/>
        </a:p>
      </dgm:t>
    </dgm:pt>
    <dgm:pt modelId="{8CDC7377-435E-4E9D-8366-4A41A976D702}" type="sibTrans" cxnId="{0A6DA96D-8F6D-4CED-90D9-FB0B03A75F34}">
      <dgm:prSet/>
      <dgm:spPr/>
      <dgm:t>
        <a:bodyPr/>
        <a:lstStyle/>
        <a:p>
          <a:endParaRPr lang="es-EC"/>
        </a:p>
      </dgm:t>
    </dgm:pt>
    <dgm:pt modelId="{35F41B2F-45D0-4FB7-85EA-9EE72B8A6315}" type="pres">
      <dgm:prSet presAssocID="{6D7B5B4D-0D6D-43B5-B524-44B454280EE6}" presName="Name0" presStyleCnt="0">
        <dgm:presLayoutVars>
          <dgm:chMax val="4"/>
          <dgm:resizeHandles val="exact"/>
        </dgm:presLayoutVars>
      </dgm:prSet>
      <dgm:spPr/>
      <dgm:t>
        <a:bodyPr/>
        <a:lstStyle/>
        <a:p>
          <a:endParaRPr lang="es-EC"/>
        </a:p>
      </dgm:t>
    </dgm:pt>
    <dgm:pt modelId="{E5640160-D7D0-4B7B-8071-7A86F35030E0}" type="pres">
      <dgm:prSet presAssocID="{6D7B5B4D-0D6D-43B5-B524-44B454280EE6}" presName="ellipse" presStyleLbl="trBgShp" presStyleIdx="0" presStyleCnt="1"/>
      <dgm:spPr/>
    </dgm:pt>
    <dgm:pt modelId="{63EC8F73-23DB-4B2C-BF65-67407ABC46CC}" type="pres">
      <dgm:prSet presAssocID="{6D7B5B4D-0D6D-43B5-B524-44B454280EE6}" presName="arrow1" presStyleLbl="fgShp" presStyleIdx="0" presStyleCnt="1"/>
      <dgm:spPr/>
    </dgm:pt>
    <dgm:pt modelId="{CDC0A21B-6E69-4E6B-8736-3EF39547478B}" type="pres">
      <dgm:prSet presAssocID="{6D7B5B4D-0D6D-43B5-B524-44B454280EE6}" presName="rectangle" presStyleLbl="revTx" presStyleIdx="0" presStyleCnt="1">
        <dgm:presLayoutVars>
          <dgm:bulletEnabled val="1"/>
        </dgm:presLayoutVars>
      </dgm:prSet>
      <dgm:spPr/>
      <dgm:t>
        <a:bodyPr/>
        <a:lstStyle/>
        <a:p>
          <a:endParaRPr lang="es-EC"/>
        </a:p>
      </dgm:t>
    </dgm:pt>
    <dgm:pt modelId="{80FFE98C-437A-435F-A623-0701B6EB5C03}" type="pres">
      <dgm:prSet presAssocID="{799D3D0A-4C58-46CD-B3EB-ADA85871BD0A}" presName="item1" presStyleLbl="node1" presStyleIdx="0" presStyleCnt="3">
        <dgm:presLayoutVars>
          <dgm:bulletEnabled val="1"/>
        </dgm:presLayoutVars>
      </dgm:prSet>
      <dgm:spPr/>
      <dgm:t>
        <a:bodyPr/>
        <a:lstStyle/>
        <a:p>
          <a:endParaRPr lang="es-EC"/>
        </a:p>
      </dgm:t>
    </dgm:pt>
    <dgm:pt modelId="{56875B9E-CAAE-4B9D-B4A4-4612F09AF711}" type="pres">
      <dgm:prSet presAssocID="{455E5BC1-1C42-4B87-B2B9-5C8333135EA9}" presName="item2" presStyleLbl="node1" presStyleIdx="1" presStyleCnt="3" custLinFactNeighborX="1256" custLinFactNeighborY="-14692">
        <dgm:presLayoutVars>
          <dgm:bulletEnabled val="1"/>
        </dgm:presLayoutVars>
      </dgm:prSet>
      <dgm:spPr/>
      <dgm:t>
        <a:bodyPr/>
        <a:lstStyle/>
        <a:p>
          <a:endParaRPr lang="es-EC"/>
        </a:p>
      </dgm:t>
    </dgm:pt>
    <dgm:pt modelId="{DA78A467-B324-4869-A519-699A2AA0C66A}" type="pres">
      <dgm:prSet presAssocID="{1FF814EB-745E-4314-99BE-9BB281EBF882}" presName="item3" presStyleLbl="node1" presStyleIdx="2" presStyleCnt="3" custLinFactNeighborX="30860" custLinFactNeighborY="9485">
        <dgm:presLayoutVars>
          <dgm:bulletEnabled val="1"/>
        </dgm:presLayoutVars>
      </dgm:prSet>
      <dgm:spPr/>
      <dgm:t>
        <a:bodyPr/>
        <a:lstStyle/>
        <a:p>
          <a:endParaRPr lang="es-EC"/>
        </a:p>
      </dgm:t>
    </dgm:pt>
    <dgm:pt modelId="{7F64C682-8A2F-403A-B8DF-616D51DBC550}" type="pres">
      <dgm:prSet presAssocID="{6D7B5B4D-0D6D-43B5-B524-44B454280EE6}" presName="funnel" presStyleLbl="trAlignAcc1" presStyleIdx="0" presStyleCnt="1"/>
      <dgm:spPr/>
    </dgm:pt>
  </dgm:ptLst>
  <dgm:cxnLst>
    <dgm:cxn modelId="{A34F90B9-C939-4414-A974-F764B7F5A105}" srcId="{6D7B5B4D-0D6D-43B5-B524-44B454280EE6}" destId="{455E5BC1-1C42-4B87-B2B9-5C8333135EA9}" srcOrd="2" destOrd="0" parTransId="{2569151B-E02C-4AA3-A72D-C5102D28600D}" sibTransId="{541F5098-EFC9-4355-9D9F-FB94B61118F1}"/>
    <dgm:cxn modelId="{A19F5ADA-EB7A-439F-9945-DF4E8259ABCF}" type="presOf" srcId="{6D7B5B4D-0D6D-43B5-B524-44B454280EE6}" destId="{35F41B2F-45D0-4FB7-85EA-9EE72B8A6315}" srcOrd="0" destOrd="0" presId="urn:microsoft.com/office/officeart/2005/8/layout/funnel1"/>
    <dgm:cxn modelId="{E6CDEBF4-3375-4274-8BD8-8B421DE6D254}" type="presOf" srcId="{455E5BC1-1C42-4B87-B2B9-5C8333135EA9}" destId="{80FFE98C-437A-435F-A623-0701B6EB5C03}" srcOrd="0" destOrd="0" presId="urn:microsoft.com/office/officeart/2005/8/layout/funnel1"/>
    <dgm:cxn modelId="{0A6DA96D-8F6D-4CED-90D9-FB0B03A75F34}" srcId="{6D7B5B4D-0D6D-43B5-B524-44B454280EE6}" destId="{799D3D0A-4C58-46CD-B3EB-ADA85871BD0A}" srcOrd="1" destOrd="0" parTransId="{BF467F28-B39F-4857-8CF4-46D44452400A}" sibTransId="{8CDC7377-435E-4E9D-8366-4A41A976D702}"/>
    <dgm:cxn modelId="{30AC4B79-5F99-46AE-9E99-91E247F76125}" srcId="{6D7B5B4D-0D6D-43B5-B524-44B454280EE6}" destId="{BDBA16C6-0B81-47F6-BD79-F5329E5392C7}" srcOrd="0" destOrd="0" parTransId="{B24ED380-18F3-4EA4-AEFF-73EE9C71F30F}" sibTransId="{63EB943E-F758-42AE-97C9-3989E4B395C8}"/>
    <dgm:cxn modelId="{93BE876D-ED00-4540-A12D-71F995B0480C}" type="presOf" srcId="{BDBA16C6-0B81-47F6-BD79-F5329E5392C7}" destId="{DA78A467-B324-4869-A519-699A2AA0C66A}" srcOrd="0" destOrd="0" presId="urn:microsoft.com/office/officeart/2005/8/layout/funnel1"/>
    <dgm:cxn modelId="{BB2A306F-1480-4F36-A8E5-A627ACD234F4}" type="presOf" srcId="{799D3D0A-4C58-46CD-B3EB-ADA85871BD0A}" destId="{56875B9E-CAAE-4B9D-B4A4-4612F09AF711}" srcOrd="0" destOrd="0" presId="urn:microsoft.com/office/officeart/2005/8/layout/funnel1"/>
    <dgm:cxn modelId="{4823D481-3FBD-4A07-A813-CDE56C5A6E74}" srcId="{6D7B5B4D-0D6D-43B5-B524-44B454280EE6}" destId="{1FF814EB-745E-4314-99BE-9BB281EBF882}" srcOrd="3" destOrd="0" parTransId="{371A7C46-FA20-4284-BB32-39603072801A}" sibTransId="{81163E9F-37C4-4BA1-BC59-65CFFB72DEC4}"/>
    <dgm:cxn modelId="{96AA40E6-9F82-409C-ADD6-53826F7488E4}" type="presOf" srcId="{1FF814EB-745E-4314-99BE-9BB281EBF882}" destId="{CDC0A21B-6E69-4E6B-8736-3EF39547478B}" srcOrd="0" destOrd="0" presId="urn:microsoft.com/office/officeart/2005/8/layout/funnel1"/>
    <dgm:cxn modelId="{F281FD23-AEA1-4820-AD5F-0187E0DFE94C}" type="presParOf" srcId="{35F41B2F-45D0-4FB7-85EA-9EE72B8A6315}" destId="{E5640160-D7D0-4B7B-8071-7A86F35030E0}" srcOrd="0" destOrd="0" presId="urn:microsoft.com/office/officeart/2005/8/layout/funnel1"/>
    <dgm:cxn modelId="{B1D22A69-C51A-47DA-A91D-4B4E4EA07874}" type="presParOf" srcId="{35F41B2F-45D0-4FB7-85EA-9EE72B8A6315}" destId="{63EC8F73-23DB-4B2C-BF65-67407ABC46CC}" srcOrd="1" destOrd="0" presId="urn:microsoft.com/office/officeart/2005/8/layout/funnel1"/>
    <dgm:cxn modelId="{AED220ED-9807-46EF-B917-186E618BDAA5}" type="presParOf" srcId="{35F41B2F-45D0-4FB7-85EA-9EE72B8A6315}" destId="{CDC0A21B-6E69-4E6B-8736-3EF39547478B}" srcOrd="2" destOrd="0" presId="urn:microsoft.com/office/officeart/2005/8/layout/funnel1"/>
    <dgm:cxn modelId="{1340D947-BAAD-4526-A380-0A4F23C2F268}" type="presParOf" srcId="{35F41B2F-45D0-4FB7-85EA-9EE72B8A6315}" destId="{80FFE98C-437A-435F-A623-0701B6EB5C03}" srcOrd="3" destOrd="0" presId="urn:microsoft.com/office/officeart/2005/8/layout/funnel1"/>
    <dgm:cxn modelId="{019783FF-85BF-4FF1-9F73-E277DA264211}" type="presParOf" srcId="{35F41B2F-45D0-4FB7-85EA-9EE72B8A6315}" destId="{56875B9E-CAAE-4B9D-B4A4-4612F09AF711}" srcOrd="4" destOrd="0" presId="urn:microsoft.com/office/officeart/2005/8/layout/funnel1"/>
    <dgm:cxn modelId="{78669269-265F-47DE-8215-D11329B2671D}" type="presParOf" srcId="{35F41B2F-45D0-4FB7-85EA-9EE72B8A6315}" destId="{DA78A467-B324-4869-A519-699A2AA0C66A}" srcOrd="5" destOrd="0" presId="urn:microsoft.com/office/officeart/2005/8/layout/funnel1"/>
    <dgm:cxn modelId="{0E1ABAFC-6E10-4394-B60F-C82E24C4B388}" type="presParOf" srcId="{35F41B2F-45D0-4FB7-85EA-9EE72B8A6315}" destId="{7F64C682-8A2F-403A-B8DF-616D51DBC550}" srcOrd="6" destOrd="0" presId="urn:microsoft.com/office/officeart/2005/8/layout/funnel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83C69E0A-9F7B-4012-B8BA-7355E50CD087}" type="doc">
      <dgm:prSet loTypeId="urn:microsoft.com/office/officeart/2008/layout/VerticalCurvedList" loCatId="list" qsTypeId="urn:microsoft.com/office/officeart/2005/8/quickstyle/simple1" qsCatId="simple" csTypeId="urn:microsoft.com/office/officeart/2005/8/colors/accent3_5" csCatId="accent3" phldr="1"/>
      <dgm:spPr/>
      <dgm:t>
        <a:bodyPr/>
        <a:lstStyle/>
        <a:p>
          <a:endParaRPr lang="es-EC"/>
        </a:p>
      </dgm:t>
    </dgm:pt>
    <dgm:pt modelId="{5984DCC4-BBCE-4EA0-B144-CC799A0C14B6}">
      <dgm:prSet phldrT="[Texto]"/>
      <dgm:spPr/>
      <dgm:t>
        <a:bodyPr/>
        <a:lstStyle/>
        <a:p>
          <a:r>
            <a:rPr lang="es-EC" smtClean="0"/>
            <a:t>Palabra griega </a:t>
          </a:r>
          <a:r>
            <a:rPr lang="es-EC" i="1" smtClean="0"/>
            <a:t>plastikos – adecuado para moldeo.</a:t>
          </a:r>
          <a:endParaRPr lang="es-EC"/>
        </a:p>
      </dgm:t>
    </dgm:pt>
    <dgm:pt modelId="{82016D16-874A-469E-860C-1338393F6C7E}" type="parTrans" cxnId="{2BB27AC5-4E20-4738-9B8F-30F16C02897D}">
      <dgm:prSet/>
      <dgm:spPr/>
      <dgm:t>
        <a:bodyPr/>
        <a:lstStyle/>
        <a:p>
          <a:endParaRPr lang="es-EC"/>
        </a:p>
      </dgm:t>
    </dgm:pt>
    <dgm:pt modelId="{5308FFFB-0115-4929-9BFD-F48446E781DA}" type="sibTrans" cxnId="{2BB27AC5-4E20-4738-9B8F-30F16C02897D}">
      <dgm:prSet/>
      <dgm:spPr/>
      <dgm:t>
        <a:bodyPr/>
        <a:lstStyle/>
        <a:p>
          <a:endParaRPr lang="es-EC"/>
        </a:p>
      </dgm:t>
    </dgm:pt>
    <dgm:pt modelId="{6F68D2AB-AF87-4E67-AE8D-D6BBB2DA80A7}">
      <dgm:prSet phldrT="[Texto]"/>
      <dgm:spPr/>
      <dgm:t>
        <a:bodyPr/>
        <a:lstStyle/>
        <a:p>
          <a:r>
            <a:rPr lang="es-EC" dirty="0" smtClean="0"/>
            <a:t>Grupo de compuestos orgánicos de moléculas naturales o sintéticas, cuyo principal componente es el carbono. </a:t>
          </a:r>
        </a:p>
      </dgm:t>
    </dgm:pt>
    <dgm:pt modelId="{0C409130-CACF-4C56-AC72-3533259EDBDC}" type="parTrans" cxnId="{6D458670-6E0A-492C-8579-30BC6E80C847}">
      <dgm:prSet/>
      <dgm:spPr/>
      <dgm:t>
        <a:bodyPr/>
        <a:lstStyle/>
        <a:p>
          <a:endParaRPr lang="es-EC"/>
        </a:p>
      </dgm:t>
    </dgm:pt>
    <dgm:pt modelId="{E614D69E-3D76-4756-A2F3-9B2D36B52200}" type="sibTrans" cxnId="{6D458670-6E0A-492C-8579-30BC6E80C847}">
      <dgm:prSet/>
      <dgm:spPr/>
      <dgm:t>
        <a:bodyPr/>
        <a:lstStyle/>
        <a:p>
          <a:endParaRPr lang="es-EC"/>
        </a:p>
      </dgm:t>
    </dgm:pt>
    <dgm:pt modelId="{FD314881-6F92-466A-9041-D423A317A2BC}">
      <dgm:prSet phldrT="[Texto]"/>
      <dgm:spPr/>
      <dgm:t>
        <a:bodyPr/>
        <a:lstStyle/>
        <a:p>
          <a:r>
            <a:rPr lang="es-EC" dirty="0" smtClean="0"/>
            <a:t>Monómeros, son la menor unidad o molécula, se unen mediante enlaces químicos. </a:t>
          </a:r>
          <a:endParaRPr lang="es-EC" dirty="0"/>
        </a:p>
      </dgm:t>
    </dgm:pt>
    <dgm:pt modelId="{6B951B7F-C3C3-4CEA-B8B9-38B1C9A5F0EF}" type="parTrans" cxnId="{4A4D20FF-AAF2-4DF5-AB83-662B91FA3A60}">
      <dgm:prSet/>
      <dgm:spPr/>
      <dgm:t>
        <a:bodyPr/>
        <a:lstStyle/>
        <a:p>
          <a:endParaRPr lang="es-EC"/>
        </a:p>
      </dgm:t>
    </dgm:pt>
    <dgm:pt modelId="{4395DA44-0E54-49A3-AB18-D682D7CEC55B}" type="sibTrans" cxnId="{4A4D20FF-AAF2-4DF5-AB83-662B91FA3A60}">
      <dgm:prSet/>
      <dgm:spPr/>
      <dgm:t>
        <a:bodyPr/>
        <a:lstStyle/>
        <a:p>
          <a:endParaRPr lang="es-EC"/>
        </a:p>
      </dgm:t>
    </dgm:pt>
    <dgm:pt modelId="{C9DBF5DB-EBC3-40F3-9E40-81F71430941D}">
      <dgm:prSet phldrT="[Texto]"/>
      <dgm:spPr/>
      <dgm:t>
        <a:bodyPr/>
        <a:lstStyle/>
        <a:p>
          <a:r>
            <a:rPr lang="es-EC" dirty="0" smtClean="0"/>
            <a:t>Conjunto de monómeros forman polímeros.</a:t>
          </a:r>
          <a:endParaRPr lang="es-EC" dirty="0"/>
        </a:p>
      </dgm:t>
    </dgm:pt>
    <dgm:pt modelId="{4D8362A2-C15E-4DD3-AF76-CAB53CA3419C}" type="parTrans" cxnId="{4496C3DE-42FF-4547-8A9B-08436F07F83F}">
      <dgm:prSet/>
      <dgm:spPr/>
      <dgm:t>
        <a:bodyPr/>
        <a:lstStyle/>
        <a:p>
          <a:endParaRPr lang="es-EC"/>
        </a:p>
      </dgm:t>
    </dgm:pt>
    <dgm:pt modelId="{98E16644-C934-41C1-AFCE-DDF3DB6F4968}" type="sibTrans" cxnId="{4496C3DE-42FF-4547-8A9B-08436F07F83F}">
      <dgm:prSet/>
      <dgm:spPr/>
      <dgm:t>
        <a:bodyPr/>
        <a:lstStyle/>
        <a:p>
          <a:endParaRPr lang="es-EC"/>
        </a:p>
      </dgm:t>
    </dgm:pt>
    <dgm:pt modelId="{2F887034-20B3-472E-85D1-6C176D5277F7}" type="pres">
      <dgm:prSet presAssocID="{83C69E0A-9F7B-4012-B8BA-7355E50CD087}" presName="Name0" presStyleCnt="0">
        <dgm:presLayoutVars>
          <dgm:chMax val="7"/>
          <dgm:chPref val="7"/>
          <dgm:dir/>
        </dgm:presLayoutVars>
      </dgm:prSet>
      <dgm:spPr/>
      <dgm:t>
        <a:bodyPr/>
        <a:lstStyle/>
        <a:p>
          <a:endParaRPr lang="es-EC"/>
        </a:p>
      </dgm:t>
    </dgm:pt>
    <dgm:pt modelId="{72AD8D6E-A93D-4614-B327-659A3D3AD566}" type="pres">
      <dgm:prSet presAssocID="{83C69E0A-9F7B-4012-B8BA-7355E50CD087}" presName="Name1" presStyleCnt="0"/>
      <dgm:spPr/>
    </dgm:pt>
    <dgm:pt modelId="{3B316D65-233A-4A6A-B5AB-9714C561F6E9}" type="pres">
      <dgm:prSet presAssocID="{83C69E0A-9F7B-4012-B8BA-7355E50CD087}" presName="cycle" presStyleCnt="0"/>
      <dgm:spPr/>
    </dgm:pt>
    <dgm:pt modelId="{C0409D85-E5FE-413B-98A7-A295CB29D9C9}" type="pres">
      <dgm:prSet presAssocID="{83C69E0A-9F7B-4012-B8BA-7355E50CD087}" presName="srcNode" presStyleLbl="node1" presStyleIdx="0" presStyleCnt="4"/>
      <dgm:spPr/>
    </dgm:pt>
    <dgm:pt modelId="{EC3D7CF5-2E63-4BAB-8327-072D73CCAB28}" type="pres">
      <dgm:prSet presAssocID="{83C69E0A-9F7B-4012-B8BA-7355E50CD087}" presName="conn" presStyleLbl="parChTrans1D2" presStyleIdx="0" presStyleCnt="1"/>
      <dgm:spPr/>
      <dgm:t>
        <a:bodyPr/>
        <a:lstStyle/>
        <a:p>
          <a:endParaRPr lang="es-EC"/>
        </a:p>
      </dgm:t>
    </dgm:pt>
    <dgm:pt modelId="{F786FDBF-964E-45C8-AFC9-F9D02AD44EB7}" type="pres">
      <dgm:prSet presAssocID="{83C69E0A-9F7B-4012-B8BA-7355E50CD087}" presName="extraNode" presStyleLbl="node1" presStyleIdx="0" presStyleCnt="4"/>
      <dgm:spPr/>
    </dgm:pt>
    <dgm:pt modelId="{EB0916BA-C55D-46E4-AEFB-B4A4CBE26327}" type="pres">
      <dgm:prSet presAssocID="{83C69E0A-9F7B-4012-B8BA-7355E50CD087}" presName="dstNode" presStyleLbl="node1" presStyleIdx="0" presStyleCnt="4"/>
      <dgm:spPr/>
    </dgm:pt>
    <dgm:pt modelId="{90ACCCC8-5DBF-44B1-8C57-73976FE55FB4}" type="pres">
      <dgm:prSet presAssocID="{5984DCC4-BBCE-4EA0-B144-CC799A0C14B6}" presName="text_1" presStyleLbl="node1" presStyleIdx="0" presStyleCnt="4">
        <dgm:presLayoutVars>
          <dgm:bulletEnabled val="1"/>
        </dgm:presLayoutVars>
      </dgm:prSet>
      <dgm:spPr/>
      <dgm:t>
        <a:bodyPr/>
        <a:lstStyle/>
        <a:p>
          <a:endParaRPr lang="es-EC"/>
        </a:p>
      </dgm:t>
    </dgm:pt>
    <dgm:pt modelId="{492CE7E5-CBDF-4DE6-97AC-87BE65991202}" type="pres">
      <dgm:prSet presAssocID="{5984DCC4-BBCE-4EA0-B144-CC799A0C14B6}" presName="accent_1" presStyleCnt="0"/>
      <dgm:spPr/>
    </dgm:pt>
    <dgm:pt modelId="{37DAB220-4E3F-4D14-98F1-329B79A49048}" type="pres">
      <dgm:prSet presAssocID="{5984DCC4-BBCE-4EA0-B144-CC799A0C14B6}" presName="accentRepeatNode" presStyleLbl="solidFgAcc1" presStyleIdx="0" presStyleCnt="4"/>
      <dgm:spPr/>
    </dgm:pt>
    <dgm:pt modelId="{85D65EE8-10EA-4759-A818-D4B76326CEC7}" type="pres">
      <dgm:prSet presAssocID="{6F68D2AB-AF87-4E67-AE8D-D6BBB2DA80A7}" presName="text_2" presStyleLbl="node1" presStyleIdx="1" presStyleCnt="4">
        <dgm:presLayoutVars>
          <dgm:bulletEnabled val="1"/>
        </dgm:presLayoutVars>
      </dgm:prSet>
      <dgm:spPr/>
      <dgm:t>
        <a:bodyPr/>
        <a:lstStyle/>
        <a:p>
          <a:endParaRPr lang="es-EC"/>
        </a:p>
      </dgm:t>
    </dgm:pt>
    <dgm:pt modelId="{57B0C2DA-0BAC-4F62-B8F0-151E8AEBC5F3}" type="pres">
      <dgm:prSet presAssocID="{6F68D2AB-AF87-4E67-AE8D-D6BBB2DA80A7}" presName="accent_2" presStyleCnt="0"/>
      <dgm:spPr/>
    </dgm:pt>
    <dgm:pt modelId="{7226E305-DB06-4565-A666-6575374CD488}" type="pres">
      <dgm:prSet presAssocID="{6F68D2AB-AF87-4E67-AE8D-D6BBB2DA80A7}" presName="accentRepeatNode" presStyleLbl="solidFgAcc1" presStyleIdx="1" presStyleCnt="4"/>
      <dgm:spPr/>
    </dgm:pt>
    <dgm:pt modelId="{69FB5D0C-0BAA-4D1D-B77A-B9969AE5EAEC}" type="pres">
      <dgm:prSet presAssocID="{FD314881-6F92-466A-9041-D423A317A2BC}" presName="text_3" presStyleLbl="node1" presStyleIdx="2" presStyleCnt="4">
        <dgm:presLayoutVars>
          <dgm:bulletEnabled val="1"/>
        </dgm:presLayoutVars>
      </dgm:prSet>
      <dgm:spPr/>
      <dgm:t>
        <a:bodyPr/>
        <a:lstStyle/>
        <a:p>
          <a:endParaRPr lang="es-EC"/>
        </a:p>
      </dgm:t>
    </dgm:pt>
    <dgm:pt modelId="{81B0409C-3A21-450E-A862-2B8CC56A0CD1}" type="pres">
      <dgm:prSet presAssocID="{FD314881-6F92-466A-9041-D423A317A2BC}" presName="accent_3" presStyleCnt="0"/>
      <dgm:spPr/>
    </dgm:pt>
    <dgm:pt modelId="{8CE0695A-66A0-463E-9BF9-90118B5D4E1C}" type="pres">
      <dgm:prSet presAssocID="{FD314881-6F92-466A-9041-D423A317A2BC}" presName="accentRepeatNode" presStyleLbl="solidFgAcc1" presStyleIdx="2" presStyleCnt="4"/>
      <dgm:spPr/>
    </dgm:pt>
    <dgm:pt modelId="{1402023D-542E-4044-A518-79A0E89C5A83}" type="pres">
      <dgm:prSet presAssocID="{C9DBF5DB-EBC3-40F3-9E40-81F71430941D}" presName="text_4" presStyleLbl="node1" presStyleIdx="3" presStyleCnt="4">
        <dgm:presLayoutVars>
          <dgm:bulletEnabled val="1"/>
        </dgm:presLayoutVars>
      </dgm:prSet>
      <dgm:spPr/>
      <dgm:t>
        <a:bodyPr/>
        <a:lstStyle/>
        <a:p>
          <a:endParaRPr lang="es-EC"/>
        </a:p>
      </dgm:t>
    </dgm:pt>
    <dgm:pt modelId="{A864A3FE-3B0F-4825-B367-A6182CD9C0B5}" type="pres">
      <dgm:prSet presAssocID="{C9DBF5DB-EBC3-40F3-9E40-81F71430941D}" presName="accent_4" presStyleCnt="0"/>
      <dgm:spPr/>
    </dgm:pt>
    <dgm:pt modelId="{49BCC913-889B-4BBA-8ED6-77D3A007D5E7}" type="pres">
      <dgm:prSet presAssocID="{C9DBF5DB-EBC3-40F3-9E40-81F71430941D}" presName="accentRepeatNode" presStyleLbl="solidFgAcc1" presStyleIdx="3" presStyleCnt="4"/>
      <dgm:spPr/>
    </dgm:pt>
  </dgm:ptLst>
  <dgm:cxnLst>
    <dgm:cxn modelId="{B06EF45A-640B-4283-A1B2-4A4006D33D1F}" type="presOf" srcId="{5308FFFB-0115-4929-9BFD-F48446E781DA}" destId="{EC3D7CF5-2E63-4BAB-8327-072D73CCAB28}" srcOrd="0" destOrd="0" presId="urn:microsoft.com/office/officeart/2008/layout/VerticalCurvedList"/>
    <dgm:cxn modelId="{87755135-C9B6-44AB-8B1E-F43155FCAF2A}" type="presOf" srcId="{6F68D2AB-AF87-4E67-AE8D-D6BBB2DA80A7}" destId="{85D65EE8-10EA-4759-A818-D4B76326CEC7}" srcOrd="0" destOrd="0" presId="urn:microsoft.com/office/officeart/2008/layout/VerticalCurvedList"/>
    <dgm:cxn modelId="{4496C3DE-42FF-4547-8A9B-08436F07F83F}" srcId="{83C69E0A-9F7B-4012-B8BA-7355E50CD087}" destId="{C9DBF5DB-EBC3-40F3-9E40-81F71430941D}" srcOrd="3" destOrd="0" parTransId="{4D8362A2-C15E-4DD3-AF76-CAB53CA3419C}" sibTransId="{98E16644-C934-41C1-AFCE-DDF3DB6F4968}"/>
    <dgm:cxn modelId="{2BB27AC5-4E20-4738-9B8F-30F16C02897D}" srcId="{83C69E0A-9F7B-4012-B8BA-7355E50CD087}" destId="{5984DCC4-BBCE-4EA0-B144-CC799A0C14B6}" srcOrd="0" destOrd="0" parTransId="{82016D16-874A-469E-860C-1338393F6C7E}" sibTransId="{5308FFFB-0115-4929-9BFD-F48446E781DA}"/>
    <dgm:cxn modelId="{B3A16D25-3BA0-4C43-A731-C722619B183B}" type="presOf" srcId="{C9DBF5DB-EBC3-40F3-9E40-81F71430941D}" destId="{1402023D-542E-4044-A518-79A0E89C5A83}" srcOrd="0" destOrd="0" presId="urn:microsoft.com/office/officeart/2008/layout/VerticalCurvedList"/>
    <dgm:cxn modelId="{9B2EF742-69D7-4722-BEFE-1F8D699900D9}" type="presOf" srcId="{83C69E0A-9F7B-4012-B8BA-7355E50CD087}" destId="{2F887034-20B3-472E-85D1-6C176D5277F7}" srcOrd="0" destOrd="0" presId="urn:microsoft.com/office/officeart/2008/layout/VerticalCurvedList"/>
    <dgm:cxn modelId="{DF3AF932-D6F9-44BB-82DD-8F74E905C4E7}" type="presOf" srcId="{FD314881-6F92-466A-9041-D423A317A2BC}" destId="{69FB5D0C-0BAA-4D1D-B77A-B9969AE5EAEC}" srcOrd="0" destOrd="0" presId="urn:microsoft.com/office/officeart/2008/layout/VerticalCurvedList"/>
    <dgm:cxn modelId="{6D458670-6E0A-492C-8579-30BC6E80C847}" srcId="{83C69E0A-9F7B-4012-B8BA-7355E50CD087}" destId="{6F68D2AB-AF87-4E67-AE8D-D6BBB2DA80A7}" srcOrd="1" destOrd="0" parTransId="{0C409130-CACF-4C56-AC72-3533259EDBDC}" sibTransId="{E614D69E-3D76-4756-A2F3-9B2D36B52200}"/>
    <dgm:cxn modelId="{11671BEE-C404-42D7-A76D-90FBB08A0FDD}" type="presOf" srcId="{5984DCC4-BBCE-4EA0-B144-CC799A0C14B6}" destId="{90ACCCC8-5DBF-44B1-8C57-73976FE55FB4}" srcOrd="0" destOrd="0" presId="urn:microsoft.com/office/officeart/2008/layout/VerticalCurvedList"/>
    <dgm:cxn modelId="{4A4D20FF-AAF2-4DF5-AB83-662B91FA3A60}" srcId="{83C69E0A-9F7B-4012-B8BA-7355E50CD087}" destId="{FD314881-6F92-466A-9041-D423A317A2BC}" srcOrd="2" destOrd="0" parTransId="{6B951B7F-C3C3-4CEA-B8B9-38B1C9A5F0EF}" sibTransId="{4395DA44-0E54-49A3-AB18-D682D7CEC55B}"/>
    <dgm:cxn modelId="{CD90FD03-645F-417A-B953-04EF3EF61BF7}" type="presParOf" srcId="{2F887034-20B3-472E-85D1-6C176D5277F7}" destId="{72AD8D6E-A93D-4614-B327-659A3D3AD566}" srcOrd="0" destOrd="0" presId="urn:microsoft.com/office/officeart/2008/layout/VerticalCurvedList"/>
    <dgm:cxn modelId="{DFE3F0D7-8676-443A-A8EF-652802A6A6B0}" type="presParOf" srcId="{72AD8D6E-A93D-4614-B327-659A3D3AD566}" destId="{3B316D65-233A-4A6A-B5AB-9714C561F6E9}" srcOrd="0" destOrd="0" presId="urn:microsoft.com/office/officeart/2008/layout/VerticalCurvedList"/>
    <dgm:cxn modelId="{5D43EE5E-B6E5-4EF4-B3CB-558C277D0FA9}" type="presParOf" srcId="{3B316D65-233A-4A6A-B5AB-9714C561F6E9}" destId="{C0409D85-E5FE-413B-98A7-A295CB29D9C9}" srcOrd="0" destOrd="0" presId="urn:microsoft.com/office/officeart/2008/layout/VerticalCurvedList"/>
    <dgm:cxn modelId="{39B16D77-7CC9-4428-B99E-D022150FD00F}" type="presParOf" srcId="{3B316D65-233A-4A6A-B5AB-9714C561F6E9}" destId="{EC3D7CF5-2E63-4BAB-8327-072D73CCAB28}" srcOrd="1" destOrd="0" presId="urn:microsoft.com/office/officeart/2008/layout/VerticalCurvedList"/>
    <dgm:cxn modelId="{38310B8D-1C17-4A75-8D61-773D71FD27AF}" type="presParOf" srcId="{3B316D65-233A-4A6A-B5AB-9714C561F6E9}" destId="{F786FDBF-964E-45C8-AFC9-F9D02AD44EB7}" srcOrd="2" destOrd="0" presId="urn:microsoft.com/office/officeart/2008/layout/VerticalCurvedList"/>
    <dgm:cxn modelId="{87EEB54A-8BED-415F-8FF1-7C02B1D1516D}" type="presParOf" srcId="{3B316D65-233A-4A6A-B5AB-9714C561F6E9}" destId="{EB0916BA-C55D-46E4-AEFB-B4A4CBE26327}" srcOrd="3" destOrd="0" presId="urn:microsoft.com/office/officeart/2008/layout/VerticalCurvedList"/>
    <dgm:cxn modelId="{21F6704E-DFB6-46C8-BD8A-CC08727D7B6E}" type="presParOf" srcId="{72AD8D6E-A93D-4614-B327-659A3D3AD566}" destId="{90ACCCC8-5DBF-44B1-8C57-73976FE55FB4}" srcOrd="1" destOrd="0" presId="urn:microsoft.com/office/officeart/2008/layout/VerticalCurvedList"/>
    <dgm:cxn modelId="{55823658-1A04-4FD8-960F-BD205002EDDA}" type="presParOf" srcId="{72AD8D6E-A93D-4614-B327-659A3D3AD566}" destId="{492CE7E5-CBDF-4DE6-97AC-87BE65991202}" srcOrd="2" destOrd="0" presId="urn:microsoft.com/office/officeart/2008/layout/VerticalCurvedList"/>
    <dgm:cxn modelId="{46E8B5AA-B5C0-47E7-B305-F2A2A5343E21}" type="presParOf" srcId="{492CE7E5-CBDF-4DE6-97AC-87BE65991202}" destId="{37DAB220-4E3F-4D14-98F1-329B79A49048}" srcOrd="0" destOrd="0" presId="urn:microsoft.com/office/officeart/2008/layout/VerticalCurvedList"/>
    <dgm:cxn modelId="{B5BBDAC5-43C5-450B-8B85-596288B9FCA0}" type="presParOf" srcId="{72AD8D6E-A93D-4614-B327-659A3D3AD566}" destId="{85D65EE8-10EA-4759-A818-D4B76326CEC7}" srcOrd="3" destOrd="0" presId="urn:microsoft.com/office/officeart/2008/layout/VerticalCurvedList"/>
    <dgm:cxn modelId="{E666D5D3-206E-4FEB-A0A5-64B9AFBFFA2C}" type="presParOf" srcId="{72AD8D6E-A93D-4614-B327-659A3D3AD566}" destId="{57B0C2DA-0BAC-4F62-B8F0-151E8AEBC5F3}" srcOrd="4" destOrd="0" presId="urn:microsoft.com/office/officeart/2008/layout/VerticalCurvedList"/>
    <dgm:cxn modelId="{E2CF2A23-3647-4224-B9C3-AB7B59890F28}" type="presParOf" srcId="{57B0C2DA-0BAC-4F62-B8F0-151E8AEBC5F3}" destId="{7226E305-DB06-4565-A666-6575374CD488}" srcOrd="0" destOrd="0" presId="urn:microsoft.com/office/officeart/2008/layout/VerticalCurvedList"/>
    <dgm:cxn modelId="{7AA32B74-86F6-4461-BFFA-06283F4E274A}" type="presParOf" srcId="{72AD8D6E-A93D-4614-B327-659A3D3AD566}" destId="{69FB5D0C-0BAA-4D1D-B77A-B9969AE5EAEC}" srcOrd="5" destOrd="0" presId="urn:microsoft.com/office/officeart/2008/layout/VerticalCurvedList"/>
    <dgm:cxn modelId="{1F8B5D3E-38F3-47E4-BFAE-8618A109CFAA}" type="presParOf" srcId="{72AD8D6E-A93D-4614-B327-659A3D3AD566}" destId="{81B0409C-3A21-450E-A862-2B8CC56A0CD1}" srcOrd="6" destOrd="0" presId="urn:microsoft.com/office/officeart/2008/layout/VerticalCurvedList"/>
    <dgm:cxn modelId="{C0FC5327-3C34-45BE-8F1A-34973B18C62D}" type="presParOf" srcId="{81B0409C-3A21-450E-A862-2B8CC56A0CD1}" destId="{8CE0695A-66A0-463E-9BF9-90118B5D4E1C}" srcOrd="0" destOrd="0" presId="urn:microsoft.com/office/officeart/2008/layout/VerticalCurvedList"/>
    <dgm:cxn modelId="{6C61AE38-A6EA-4119-ADA7-5236DF775469}" type="presParOf" srcId="{72AD8D6E-A93D-4614-B327-659A3D3AD566}" destId="{1402023D-542E-4044-A518-79A0E89C5A83}" srcOrd="7" destOrd="0" presId="urn:microsoft.com/office/officeart/2008/layout/VerticalCurvedList"/>
    <dgm:cxn modelId="{668475C9-B4CE-4E78-9A42-EA7DBF7E5C90}" type="presParOf" srcId="{72AD8D6E-A93D-4614-B327-659A3D3AD566}" destId="{A864A3FE-3B0F-4825-B367-A6182CD9C0B5}" srcOrd="8" destOrd="0" presId="urn:microsoft.com/office/officeart/2008/layout/VerticalCurvedList"/>
    <dgm:cxn modelId="{E00B3338-2ED2-4D4C-904F-3867BE61659C}" type="presParOf" srcId="{A864A3FE-3B0F-4825-B367-A6182CD9C0B5}" destId="{49BCC913-889B-4BBA-8ED6-77D3A007D5E7}"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83C69E0A-9F7B-4012-B8BA-7355E50CD087}" type="doc">
      <dgm:prSet loTypeId="urn:microsoft.com/office/officeart/2008/layout/VerticalCurvedList" loCatId="list" qsTypeId="urn:microsoft.com/office/officeart/2005/8/quickstyle/simple1" qsCatId="simple" csTypeId="urn:microsoft.com/office/officeart/2005/8/colors/accent3_5" csCatId="accent3" phldr="1"/>
      <dgm:spPr/>
      <dgm:t>
        <a:bodyPr/>
        <a:lstStyle/>
        <a:p>
          <a:endParaRPr lang="es-EC"/>
        </a:p>
      </dgm:t>
    </dgm:pt>
    <dgm:pt modelId="{5984DCC4-BBCE-4EA0-B144-CC799A0C14B6}">
      <dgm:prSet phldrT="[Texto]"/>
      <dgm:spPr/>
      <dgm:t>
        <a:bodyPr/>
        <a:lstStyle/>
        <a:p>
          <a:r>
            <a:rPr lang="es-EC" dirty="0" smtClean="0"/>
            <a:t>Polímeros naturales, como el ámbar, el caucho natural, la celulosa, el asta natural, la goma laca y la gutapercha.</a:t>
          </a:r>
          <a:endParaRPr lang="es-EC" dirty="0"/>
        </a:p>
      </dgm:t>
    </dgm:pt>
    <dgm:pt modelId="{82016D16-874A-469E-860C-1338393F6C7E}" type="parTrans" cxnId="{2BB27AC5-4E20-4738-9B8F-30F16C02897D}">
      <dgm:prSet/>
      <dgm:spPr/>
      <dgm:t>
        <a:bodyPr/>
        <a:lstStyle/>
        <a:p>
          <a:endParaRPr lang="es-EC"/>
        </a:p>
      </dgm:t>
    </dgm:pt>
    <dgm:pt modelId="{5308FFFB-0115-4929-9BFD-F48446E781DA}" type="sibTrans" cxnId="{2BB27AC5-4E20-4738-9B8F-30F16C02897D}">
      <dgm:prSet/>
      <dgm:spPr/>
      <dgm:t>
        <a:bodyPr/>
        <a:lstStyle/>
        <a:p>
          <a:endParaRPr lang="es-EC"/>
        </a:p>
      </dgm:t>
    </dgm:pt>
    <dgm:pt modelId="{B2162C1D-9EE0-41DE-935B-B09A70BE78E4}">
      <dgm:prSet/>
      <dgm:spPr/>
      <dgm:t>
        <a:bodyPr/>
        <a:lstStyle/>
        <a:p>
          <a:r>
            <a:rPr lang="es-EC" smtClean="0"/>
            <a:t>En el siglo XIX se descubrieron materiales como el caucho, la caseína, la ebonita, el celuloide, entre otros</a:t>
          </a:r>
          <a:endParaRPr lang="es-EC"/>
        </a:p>
      </dgm:t>
    </dgm:pt>
    <dgm:pt modelId="{D5E9D42C-30F2-4005-829E-44A9D37CA05B}" type="parTrans" cxnId="{B397B5EA-1155-4D52-9654-8B3220AAB613}">
      <dgm:prSet/>
      <dgm:spPr/>
      <dgm:t>
        <a:bodyPr/>
        <a:lstStyle/>
        <a:p>
          <a:endParaRPr lang="es-EC"/>
        </a:p>
      </dgm:t>
    </dgm:pt>
    <dgm:pt modelId="{C7C71FC1-0E90-4981-9DBB-DD18721F531F}" type="sibTrans" cxnId="{B397B5EA-1155-4D52-9654-8B3220AAB613}">
      <dgm:prSet/>
      <dgm:spPr/>
      <dgm:t>
        <a:bodyPr/>
        <a:lstStyle/>
        <a:p>
          <a:endParaRPr lang="es-EC"/>
        </a:p>
      </dgm:t>
    </dgm:pt>
    <dgm:pt modelId="{2ACCD80E-DA1E-4FD7-8DC1-EC20616FD3D8}">
      <dgm:prSet/>
      <dgm:spPr/>
      <dgm:t>
        <a:bodyPr/>
        <a:lstStyle/>
        <a:p>
          <a:r>
            <a:rPr lang="es-EC" smtClean="0"/>
            <a:t>En 1860 el inventor estadounidense John Wesley Hyatt obtuvo celuloide.</a:t>
          </a:r>
          <a:endParaRPr lang="es-EC"/>
        </a:p>
      </dgm:t>
    </dgm:pt>
    <dgm:pt modelId="{40915A02-2ABE-46B8-84B9-8267015E8739}" type="parTrans" cxnId="{CD908CB3-F9FB-4588-9C4B-EB014F477B1C}">
      <dgm:prSet/>
      <dgm:spPr/>
      <dgm:t>
        <a:bodyPr/>
        <a:lstStyle/>
        <a:p>
          <a:endParaRPr lang="es-EC"/>
        </a:p>
      </dgm:t>
    </dgm:pt>
    <dgm:pt modelId="{6A66BE26-5399-4C6D-B0DF-2B3698DA745A}" type="sibTrans" cxnId="{CD908CB3-F9FB-4588-9C4B-EB014F477B1C}">
      <dgm:prSet/>
      <dgm:spPr/>
      <dgm:t>
        <a:bodyPr/>
        <a:lstStyle/>
        <a:p>
          <a:endParaRPr lang="es-EC"/>
        </a:p>
      </dgm:t>
    </dgm:pt>
    <dgm:pt modelId="{2F887034-20B3-472E-85D1-6C176D5277F7}" type="pres">
      <dgm:prSet presAssocID="{83C69E0A-9F7B-4012-B8BA-7355E50CD087}" presName="Name0" presStyleCnt="0">
        <dgm:presLayoutVars>
          <dgm:chMax val="7"/>
          <dgm:chPref val="7"/>
          <dgm:dir/>
        </dgm:presLayoutVars>
      </dgm:prSet>
      <dgm:spPr/>
      <dgm:t>
        <a:bodyPr/>
        <a:lstStyle/>
        <a:p>
          <a:endParaRPr lang="es-EC"/>
        </a:p>
      </dgm:t>
    </dgm:pt>
    <dgm:pt modelId="{72AD8D6E-A93D-4614-B327-659A3D3AD566}" type="pres">
      <dgm:prSet presAssocID="{83C69E0A-9F7B-4012-B8BA-7355E50CD087}" presName="Name1" presStyleCnt="0"/>
      <dgm:spPr/>
    </dgm:pt>
    <dgm:pt modelId="{3B316D65-233A-4A6A-B5AB-9714C561F6E9}" type="pres">
      <dgm:prSet presAssocID="{83C69E0A-9F7B-4012-B8BA-7355E50CD087}" presName="cycle" presStyleCnt="0"/>
      <dgm:spPr/>
    </dgm:pt>
    <dgm:pt modelId="{C0409D85-E5FE-413B-98A7-A295CB29D9C9}" type="pres">
      <dgm:prSet presAssocID="{83C69E0A-9F7B-4012-B8BA-7355E50CD087}" presName="srcNode" presStyleLbl="node1" presStyleIdx="0" presStyleCnt="3"/>
      <dgm:spPr/>
    </dgm:pt>
    <dgm:pt modelId="{EC3D7CF5-2E63-4BAB-8327-072D73CCAB28}" type="pres">
      <dgm:prSet presAssocID="{83C69E0A-9F7B-4012-B8BA-7355E50CD087}" presName="conn" presStyleLbl="parChTrans1D2" presStyleIdx="0" presStyleCnt="1"/>
      <dgm:spPr/>
      <dgm:t>
        <a:bodyPr/>
        <a:lstStyle/>
        <a:p>
          <a:endParaRPr lang="es-EC"/>
        </a:p>
      </dgm:t>
    </dgm:pt>
    <dgm:pt modelId="{F786FDBF-964E-45C8-AFC9-F9D02AD44EB7}" type="pres">
      <dgm:prSet presAssocID="{83C69E0A-9F7B-4012-B8BA-7355E50CD087}" presName="extraNode" presStyleLbl="node1" presStyleIdx="0" presStyleCnt="3"/>
      <dgm:spPr/>
    </dgm:pt>
    <dgm:pt modelId="{EB0916BA-C55D-46E4-AEFB-B4A4CBE26327}" type="pres">
      <dgm:prSet presAssocID="{83C69E0A-9F7B-4012-B8BA-7355E50CD087}" presName="dstNode" presStyleLbl="node1" presStyleIdx="0" presStyleCnt="3"/>
      <dgm:spPr/>
    </dgm:pt>
    <dgm:pt modelId="{90ACCCC8-5DBF-44B1-8C57-73976FE55FB4}" type="pres">
      <dgm:prSet presAssocID="{5984DCC4-BBCE-4EA0-B144-CC799A0C14B6}" presName="text_1" presStyleLbl="node1" presStyleIdx="0" presStyleCnt="3">
        <dgm:presLayoutVars>
          <dgm:bulletEnabled val="1"/>
        </dgm:presLayoutVars>
      </dgm:prSet>
      <dgm:spPr/>
      <dgm:t>
        <a:bodyPr/>
        <a:lstStyle/>
        <a:p>
          <a:endParaRPr lang="es-EC"/>
        </a:p>
      </dgm:t>
    </dgm:pt>
    <dgm:pt modelId="{492CE7E5-CBDF-4DE6-97AC-87BE65991202}" type="pres">
      <dgm:prSet presAssocID="{5984DCC4-BBCE-4EA0-B144-CC799A0C14B6}" presName="accent_1" presStyleCnt="0"/>
      <dgm:spPr/>
    </dgm:pt>
    <dgm:pt modelId="{37DAB220-4E3F-4D14-98F1-329B79A49048}" type="pres">
      <dgm:prSet presAssocID="{5984DCC4-BBCE-4EA0-B144-CC799A0C14B6}" presName="accentRepeatNode" presStyleLbl="solidFgAcc1" presStyleIdx="0" presStyleCnt="3"/>
      <dgm:spPr/>
    </dgm:pt>
    <dgm:pt modelId="{C1369F47-C52A-497C-A25F-2CDFF3820F48}" type="pres">
      <dgm:prSet presAssocID="{B2162C1D-9EE0-41DE-935B-B09A70BE78E4}" presName="text_2" presStyleLbl="node1" presStyleIdx="1" presStyleCnt="3">
        <dgm:presLayoutVars>
          <dgm:bulletEnabled val="1"/>
        </dgm:presLayoutVars>
      </dgm:prSet>
      <dgm:spPr/>
      <dgm:t>
        <a:bodyPr/>
        <a:lstStyle/>
        <a:p>
          <a:endParaRPr lang="es-EC"/>
        </a:p>
      </dgm:t>
    </dgm:pt>
    <dgm:pt modelId="{EDE95363-D5BF-4246-BB23-148470308388}" type="pres">
      <dgm:prSet presAssocID="{B2162C1D-9EE0-41DE-935B-B09A70BE78E4}" presName="accent_2" presStyleCnt="0"/>
      <dgm:spPr/>
    </dgm:pt>
    <dgm:pt modelId="{4544EA11-0D38-4F8E-B275-C9F1355A66D1}" type="pres">
      <dgm:prSet presAssocID="{B2162C1D-9EE0-41DE-935B-B09A70BE78E4}" presName="accentRepeatNode" presStyleLbl="solidFgAcc1" presStyleIdx="1" presStyleCnt="3"/>
      <dgm:spPr/>
    </dgm:pt>
    <dgm:pt modelId="{E420F1DF-FA40-492E-B559-D5855F3899B0}" type="pres">
      <dgm:prSet presAssocID="{2ACCD80E-DA1E-4FD7-8DC1-EC20616FD3D8}" presName="text_3" presStyleLbl="node1" presStyleIdx="2" presStyleCnt="3">
        <dgm:presLayoutVars>
          <dgm:bulletEnabled val="1"/>
        </dgm:presLayoutVars>
      </dgm:prSet>
      <dgm:spPr/>
      <dgm:t>
        <a:bodyPr/>
        <a:lstStyle/>
        <a:p>
          <a:endParaRPr lang="es-EC"/>
        </a:p>
      </dgm:t>
    </dgm:pt>
    <dgm:pt modelId="{728C8E76-7075-4B71-B408-C8BC4FD3E6C3}" type="pres">
      <dgm:prSet presAssocID="{2ACCD80E-DA1E-4FD7-8DC1-EC20616FD3D8}" presName="accent_3" presStyleCnt="0"/>
      <dgm:spPr/>
    </dgm:pt>
    <dgm:pt modelId="{405AB440-28AE-4034-A1FB-0DCA3878C741}" type="pres">
      <dgm:prSet presAssocID="{2ACCD80E-DA1E-4FD7-8DC1-EC20616FD3D8}" presName="accentRepeatNode" presStyleLbl="solidFgAcc1" presStyleIdx="2" presStyleCnt="3"/>
      <dgm:spPr/>
    </dgm:pt>
  </dgm:ptLst>
  <dgm:cxnLst>
    <dgm:cxn modelId="{49A79D65-D496-42B6-B37B-E911818B22BB}" type="presOf" srcId="{5308FFFB-0115-4929-9BFD-F48446E781DA}" destId="{EC3D7CF5-2E63-4BAB-8327-072D73CCAB28}" srcOrd="0" destOrd="0" presId="urn:microsoft.com/office/officeart/2008/layout/VerticalCurvedList"/>
    <dgm:cxn modelId="{E2D73E2C-22FC-4136-9D2B-736519284326}" type="presOf" srcId="{B2162C1D-9EE0-41DE-935B-B09A70BE78E4}" destId="{C1369F47-C52A-497C-A25F-2CDFF3820F48}" srcOrd="0" destOrd="0" presId="urn:microsoft.com/office/officeart/2008/layout/VerticalCurvedList"/>
    <dgm:cxn modelId="{BC6948AA-EAD1-4EBF-965F-2AEF9F31BEF2}" type="presOf" srcId="{2ACCD80E-DA1E-4FD7-8DC1-EC20616FD3D8}" destId="{E420F1DF-FA40-492E-B559-D5855F3899B0}" srcOrd="0" destOrd="0" presId="urn:microsoft.com/office/officeart/2008/layout/VerticalCurvedList"/>
    <dgm:cxn modelId="{2BB27AC5-4E20-4738-9B8F-30F16C02897D}" srcId="{83C69E0A-9F7B-4012-B8BA-7355E50CD087}" destId="{5984DCC4-BBCE-4EA0-B144-CC799A0C14B6}" srcOrd="0" destOrd="0" parTransId="{82016D16-874A-469E-860C-1338393F6C7E}" sibTransId="{5308FFFB-0115-4929-9BFD-F48446E781DA}"/>
    <dgm:cxn modelId="{BCC61A64-CA9E-47BC-93E2-505B1CFA950E}" type="presOf" srcId="{5984DCC4-BBCE-4EA0-B144-CC799A0C14B6}" destId="{90ACCCC8-5DBF-44B1-8C57-73976FE55FB4}" srcOrd="0" destOrd="0" presId="urn:microsoft.com/office/officeart/2008/layout/VerticalCurvedList"/>
    <dgm:cxn modelId="{B397B5EA-1155-4D52-9654-8B3220AAB613}" srcId="{83C69E0A-9F7B-4012-B8BA-7355E50CD087}" destId="{B2162C1D-9EE0-41DE-935B-B09A70BE78E4}" srcOrd="1" destOrd="0" parTransId="{D5E9D42C-30F2-4005-829E-44A9D37CA05B}" sibTransId="{C7C71FC1-0E90-4981-9DBB-DD18721F531F}"/>
    <dgm:cxn modelId="{BC01E6BE-5DA2-4331-920B-66C1D35CB0EA}" type="presOf" srcId="{83C69E0A-9F7B-4012-B8BA-7355E50CD087}" destId="{2F887034-20B3-472E-85D1-6C176D5277F7}" srcOrd="0" destOrd="0" presId="urn:microsoft.com/office/officeart/2008/layout/VerticalCurvedList"/>
    <dgm:cxn modelId="{CD908CB3-F9FB-4588-9C4B-EB014F477B1C}" srcId="{83C69E0A-9F7B-4012-B8BA-7355E50CD087}" destId="{2ACCD80E-DA1E-4FD7-8DC1-EC20616FD3D8}" srcOrd="2" destOrd="0" parTransId="{40915A02-2ABE-46B8-84B9-8267015E8739}" sibTransId="{6A66BE26-5399-4C6D-B0DF-2B3698DA745A}"/>
    <dgm:cxn modelId="{FAF734E2-C36B-48EB-82F7-DE8A8242C280}" type="presParOf" srcId="{2F887034-20B3-472E-85D1-6C176D5277F7}" destId="{72AD8D6E-A93D-4614-B327-659A3D3AD566}" srcOrd="0" destOrd="0" presId="urn:microsoft.com/office/officeart/2008/layout/VerticalCurvedList"/>
    <dgm:cxn modelId="{F12367CB-21BE-42F5-BE1F-F6D59CE06FE5}" type="presParOf" srcId="{72AD8D6E-A93D-4614-B327-659A3D3AD566}" destId="{3B316D65-233A-4A6A-B5AB-9714C561F6E9}" srcOrd="0" destOrd="0" presId="urn:microsoft.com/office/officeart/2008/layout/VerticalCurvedList"/>
    <dgm:cxn modelId="{68D4B41B-1232-4F3E-937A-5977ACAED220}" type="presParOf" srcId="{3B316D65-233A-4A6A-B5AB-9714C561F6E9}" destId="{C0409D85-E5FE-413B-98A7-A295CB29D9C9}" srcOrd="0" destOrd="0" presId="urn:microsoft.com/office/officeart/2008/layout/VerticalCurvedList"/>
    <dgm:cxn modelId="{065112DF-4105-4820-8451-02EA87797CC5}" type="presParOf" srcId="{3B316D65-233A-4A6A-B5AB-9714C561F6E9}" destId="{EC3D7CF5-2E63-4BAB-8327-072D73CCAB28}" srcOrd="1" destOrd="0" presId="urn:microsoft.com/office/officeart/2008/layout/VerticalCurvedList"/>
    <dgm:cxn modelId="{190693DE-F8EF-4FA7-BB99-941C94549A21}" type="presParOf" srcId="{3B316D65-233A-4A6A-B5AB-9714C561F6E9}" destId="{F786FDBF-964E-45C8-AFC9-F9D02AD44EB7}" srcOrd="2" destOrd="0" presId="urn:microsoft.com/office/officeart/2008/layout/VerticalCurvedList"/>
    <dgm:cxn modelId="{B9ECF8B8-9430-4509-A4FC-F05183EBE866}" type="presParOf" srcId="{3B316D65-233A-4A6A-B5AB-9714C561F6E9}" destId="{EB0916BA-C55D-46E4-AEFB-B4A4CBE26327}" srcOrd="3" destOrd="0" presId="urn:microsoft.com/office/officeart/2008/layout/VerticalCurvedList"/>
    <dgm:cxn modelId="{C7192644-A803-45D3-8DA4-E04CE2FDECFB}" type="presParOf" srcId="{72AD8D6E-A93D-4614-B327-659A3D3AD566}" destId="{90ACCCC8-5DBF-44B1-8C57-73976FE55FB4}" srcOrd="1" destOrd="0" presId="urn:microsoft.com/office/officeart/2008/layout/VerticalCurvedList"/>
    <dgm:cxn modelId="{2EDC254B-0C88-498D-8FDA-A4CDC708D67D}" type="presParOf" srcId="{72AD8D6E-A93D-4614-B327-659A3D3AD566}" destId="{492CE7E5-CBDF-4DE6-97AC-87BE65991202}" srcOrd="2" destOrd="0" presId="urn:microsoft.com/office/officeart/2008/layout/VerticalCurvedList"/>
    <dgm:cxn modelId="{E9FAD1CB-ADD2-4095-AF77-BCCE12E8D399}" type="presParOf" srcId="{492CE7E5-CBDF-4DE6-97AC-87BE65991202}" destId="{37DAB220-4E3F-4D14-98F1-329B79A49048}" srcOrd="0" destOrd="0" presId="urn:microsoft.com/office/officeart/2008/layout/VerticalCurvedList"/>
    <dgm:cxn modelId="{22549E35-A83B-4EB6-B6B1-999AAAE08B62}" type="presParOf" srcId="{72AD8D6E-A93D-4614-B327-659A3D3AD566}" destId="{C1369F47-C52A-497C-A25F-2CDFF3820F48}" srcOrd="3" destOrd="0" presId="urn:microsoft.com/office/officeart/2008/layout/VerticalCurvedList"/>
    <dgm:cxn modelId="{F685ABCC-C201-4B73-A6C0-D0AD260AF757}" type="presParOf" srcId="{72AD8D6E-A93D-4614-B327-659A3D3AD566}" destId="{EDE95363-D5BF-4246-BB23-148470308388}" srcOrd="4" destOrd="0" presId="urn:microsoft.com/office/officeart/2008/layout/VerticalCurvedList"/>
    <dgm:cxn modelId="{8EF2E99A-CF58-41BF-9677-6FBC0D7C918C}" type="presParOf" srcId="{EDE95363-D5BF-4246-BB23-148470308388}" destId="{4544EA11-0D38-4F8E-B275-C9F1355A66D1}" srcOrd="0" destOrd="0" presId="urn:microsoft.com/office/officeart/2008/layout/VerticalCurvedList"/>
    <dgm:cxn modelId="{71E60F35-F78D-4783-8DE6-77850AB639D9}" type="presParOf" srcId="{72AD8D6E-A93D-4614-B327-659A3D3AD566}" destId="{E420F1DF-FA40-492E-B559-D5855F3899B0}" srcOrd="5" destOrd="0" presId="urn:microsoft.com/office/officeart/2008/layout/VerticalCurvedList"/>
    <dgm:cxn modelId="{D9E71FA2-81C7-4D9F-ACA6-EB692580D116}" type="presParOf" srcId="{72AD8D6E-A93D-4614-B327-659A3D3AD566}" destId="{728C8E76-7075-4B71-B408-C8BC4FD3E6C3}" srcOrd="6" destOrd="0" presId="urn:microsoft.com/office/officeart/2008/layout/VerticalCurvedList"/>
    <dgm:cxn modelId="{9A50E74B-E1DC-4074-B735-2AEBF1DAE798}" type="presParOf" srcId="{728C8E76-7075-4B71-B408-C8BC4FD3E6C3}" destId="{405AB440-28AE-4034-A1FB-0DCA3878C741}"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A1B5F9-AFA2-4E64-AD61-9E55499E3AAB}">
      <dsp:nvSpPr>
        <dsp:cNvPr id="0" name=""/>
        <dsp:cNvSpPr/>
      </dsp:nvSpPr>
      <dsp:spPr>
        <a:xfrm>
          <a:off x="0" y="91820"/>
          <a:ext cx="7486600" cy="503685"/>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r>
            <a:rPr lang="es-EC" sz="2100" kern="1200" dirty="0" smtClean="0"/>
            <a:t>DECEM</a:t>
          </a:r>
          <a:endParaRPr lang="es-EC" sz="2100" kern="1200" dirty="0"/>
        </a:p>
      </dsp:txBody>
      <dsp:txXfrm>
        <a:off x="24588" y="116408"/>
        <a:ext cx="7437424" cy="454509"/>
      </dsp:txXfrm>
    </dsp:sp>
    <dsp:sp modelId="{C66096BF-8BC8-4C49-85B4-93C919776A6C}">
      <dsp:nvSpPr>
        <dsp:cNvPr id="0" name=""/>
        <dsp:cNvSpPr/>
      </dsp:nvSpPr>
      <dsp:spPr>
        <a:xfrm>
          <a:off x="0" y="595505"/>
          <a:ext cx="7486600" cy="3477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7700" tIns="26670" rIns="149352" bIns="26670" numCol="1" spcCol="1270" anchor="t" anchorCtr="0">
          <a:noAutofit/>
        </a:bodyPr>
        <a:lstStyle/>
        <a:p>
          <a:pPr marL="171450" lvl="1" indent="-171450" algn="l" defTabSz="711200">
            <a:lnSpc>
              <a:spcPct val="90000"/>
            </a:lnSpc>
            <a:spcBef>
              <a:spcPct val="0"/>
            </a:spcBef>
            <a:spcAft>
              <a:spcPct val="20000"/>
            </a:spcAft>
            <a:buChar char="••"/>
          </a:pPr>
          <a:r>
            <a:rPr lang="es-EC" sz="1600" kern="1200" dirty="0" smtClean="0"/>
            <a:t>No hay disponible una máquina para inyección de plástico. </a:t>
          </a:r>
          <a:endParaRPr lang="es-EC" sz="1600" kern="1200" dirty="0"/>
        </a:p>
      </dsp:txBody>
      <dsp:txXfrm>
        <a:off x="0" y="595505"/>
        <a:ext cx="7486600" cy="347760"/>
      </dsp:txXfrm>
    </dsp:sp>
    <dsp:sp modelId="{8D48BCDC-BCB0-429C-B30D-580DAC11A885}">
      <dsp:nvSpPr>
        <dsp:cNvPr id="0" name=""/>
        <dsp:cNvSpPr/>
      </dsp:nvSpPr>
      <dsp:spPr>
        <a:xfrm>
          <a:off x="0" y="943265"/>
          <a:ext cx="7486600" cy="503685"/>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r>
            <a:rPr lang="es-EC" sz="2100" kern="1200" dirty="0" smtClean="0"/>
            <a:t>INDUSTRIA DEL PLÁSTICO</a:t>
          </a:r>
          <a:endParaRPr lang="es-EC" sz="2100" kern="1200" dirty="0"/>
        </a:p>
      </dsp:txBody>
      <dsp:txXfrm>
        <a:off x="24588" y="967853"/>
        <a:ext cx="7437424" cy="454509"/>
      </dsp:txXfrm>
    </dsp:sp>
    <dsp:sp modelId="{53FC4DAD-953F-452F-B1E9-4FCBBFF05BBE}">
      <dsp:nvSpPr>
        <dsp:cNvPr id="0" name=""/>
        <dsp:cNvSpPr/>
      </dsp:nvSpPr>
      <dsp:spPr>
        <a:xfrm>
          <a:off x="0" y="1446950"/>
          <a:ext cx="7486600" cy="8259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7700" tIns="26670" rIns="149352" bIns="26670" numCol="1" spcCol="1270" anchor="t" anchorCtr="0">
          <a:noAutofit/>
        </a:bodyPr>
        <a:lstStyle/>
        <a:p>
          <a:pPr marL="171450" lvl="1" indent="-171450" algn="l" defTabSz="711200">
            <a:lnSpc>
              <a:spcPct val="90000"/>
            </a:lnSpc>
            <a:spcBef>
              <a:spcPct val="0"/>
            </a:spcBef>
            <a:spcAft>
              <a:spcPct val="20000"/>
            </a:spcAft>
            <a:buChar char="••"/>
          </a:pPr>
          <a:r>
            <a:rPr lang="es-EC" sz="1600" kern="1200" dirty="0" smtClean="0"/>
            <a:t>MUNDO -299 millones de toneladas.</a:t>
          </a:r>
          <a:endParaRPr lang="es-EC" sz="1600" kern="1200" dirty="0"/>
        </a:p>
        <a:p>
          <a:pPr marL="171450" lvl="1" indent="-171450" algn="l" defTabSz="711200">
            <a:lnSpc>
              <a:spcPct val="90000"/>
            </a:lnSpc>
            <a:spcBef>
              <a:spcPct val="0"/>
            </a:spcBef>
            <a:spcAft>
              <a:spcPct val="20000"/>
            </a:spcAft>
            <a:buChar char="••"/>
          </a:pPr>
          <a:r>
            <a:rPr lang="es-EC" sz="1600" kern="1200" dirty="0" smtClean="0"/>
            <a:t>ESTADOS UNIDOS – 3era Industria de manufactura más grande.</a:t>
          </a:r>
          <a:endParaRPr lang="es-EC" sz="1600" kern="1200" dirty="0"/>
        </a:p>
        <a:p>
          <a:pPr marL="171450" lvl="1" indent="-171450" algn="l" defTabSz="711200">
            <a:lnSpc>
              <a:spcPct val="90000"/>
            </a:lnSpc>
            <a:spcBef>
              <a:spcPct val="0"/>
            </a:spcBef>
            <a:spcAft>
              <a:spcPct val="20000"/>
            </a:spcAft>
            <a:buChar char="••"/>
          </a:pPr>
          <a:r>
            <a:rPr lang="es-EC" sz="1600" kern="1200" dirty="0" smtClean="0"/>
            <a:t>ECUADOR – Crecimiento anual del 2,3 %.</a:t>
          </a:r>
          <a:endParaRPr lang="es-EC" sz="1600" kern="1200" dirty="0"/>
        </a:p>
      </dsp:txBody>
      <dsp:txXfrm>
        <a:off x="0" y="1446950"/>
        <a:ext cx="7486600" cy="825930"/>
      </dsp:txXfrm>
    </dsp:sp>
    <dsp:sp modelId="{3774F5A7-6C37-4F9B-8AD0-F1D2058D9CEF}">
      <dsp:nvSpPr>
        <dsp:cNvPr id="0" name=""/>
        <dsp:cNvSpPr/>
      </dsp:nvSpPr>
      <dsp:spPr>
        <a:xfrm>
          <a:off x="0" y="2272880"/>
          <a:ext cx="7486600" cy="503685"/>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a:lnSpc>
              <a:spcPct val="90000"/>
            </a:lnSpc>
            <a:spcBef>
              <a:spcPct val="0"/>
            </a:spcBef>
            <a:spcAft>
              <a:spcPct val="35000"/>
            </a:spcAft>
          </a:pPr>
          <a:r>
            <a:rPr lang="es-EC" sz="2100" kern="1200" dirty="0" smtClean="0"/>
            <a:t>PLÁSTICO</a:t>
          </a:r>
          <a:endParaRPr lang="es-EC" sz="2100" kern="1200" dirty="0"/>
        </a:p>
      </dsp:txBody>
      <dsp:txXfrm>
        <a:off x="24588" y="2297468"/>
        <a:ext cx="7437424" cy="454509"/>
      </dsp:txXfrm>
    </dsp:sp>
    <dsp:sp modelId="{17B82969-AFA6-4D4C-828A-C44CB388B1C8}">
      <dsp:nvSpPr>
        <dsp:cNvPr id="0" name=""/>
        <dsp:cNvSpPr/>
      </dsp:nvSpPr>
      <dsp:spPr>
        <a:xfrm>
          <a:off x="0" y="2776565"/>
          <a:ext cx="7486600" cy="19561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7700" tIns="26670" rIns="149352" bIns="26670" numCol="1" spcCol="1270" anchor="t" anchorCtr="0">
          <a:noAutofit/>
        </a:bodyPr>
        <a:lstStyle/>
        <a:p>
          <a:pPr marL="171450" lvl="1" indent="-171450" algn="l" defTabSz="711200">
            <a:lnSpc>
              <a:spcPct val="90000"/>
            </a:lnSpc>
            <a:spcBef>
              <a:spcPct val="0"/>
            </a:spcBef>
            <a:spcAft>
              <a:spcPct val="20000"/>
            </a:spcAft>
            <a:buChar char="••"/>
          </a:pPr>
          <a:r>
            <a:rPr lang="es-EC" sz="1600" kern="1200" dirty="0" smtClean="0"/>
            <a:t>Salud </a:t>
          </a:r>
          <a:endParaRPr lang="es-EC" sz="1600" kern="1200" dirty="0"/>
        </a:p>
        <a:p>
          <a:pPr marL="171450" lvl="1" indent="-171450" algn="l" defTabSz="711200">
            <a:lnSpc>
              <a:spcPct val="90000"/>
            </a:lnSpc>
            <a:spcBef>
              <a:spcPct val="0"/>
            </a:spcBef>
            <a:spcAft>
              <a:spcPct val="20000"/>
            </a:spcAft>
            <a:buChar char="••"/>
          </a:pPr>
          <a:r>
            <a:rPr lang="es-EC" sz="1600" kern="1200" dirty="0" smtClean="0"/>
            <a:t>Industria alimenticia</a:t>
          </a:r>
          <a:endParaRPr lang="es-EC" sz="1600" kern="1200" dirty="0"/>
        </a:p>
        <a:p>
          <a:pPr marL="171450" lvl="1" indent="-171450" algn="l" defTabSz="711200">
            <a:lnSpc>
              <a:spcPct val="90000"/>
            </a:lnSpc>
            <a:spcBef>
              <a:spcPct val="0"/>
            </a:spcBef>
            <a:spcAft>
              <a:spcPct val="20000"/>
            </a:spcAft>
            <a:buChar char="••"/>
          </a:pPr>
          <a:r>
            <a:rPr lang="es-EC" sz="1600" kern="1200" dirty="0" smtClean="0"/>
            <a:t>Transporte</a:t>
          </a:r>
          <a:endParaRPr lang="es-EC" sz="1600" kern="1200" dirty="0"/>
        </a:p>
        <a:p>
          <a:pPr marL="171450" lvl="1" indent="-171450" algn="l" defTabSz="711200">
            <a:lnSpc>
              <a:spcPct val="90000"/>
            </a:lnSpc>
            <a:spcBef>
              <a:spcPct val="0"/>
            </a:spcBef>
            <a:spcAft>
              <a:spcPct val="20000"/>
            </a:spcAft>
            <a:buChar char="••"/>
          </a:pPr>
          <a:r>
            <a:rPr lang="es-EC" sz="1600" kern="1200" dirty="0" smtClean="0"/>
            <a:t>Seguridad </a:t>
          </a:r>
          <a:endParaRPr lang="es-EC" sz="1600" kern="1200" dirty="0"/>
        </a:p>
        <a:p>
          <a:pPr marL="171450" lvl="1" indent="-171450" algn="l" defTabSz="711200">
            <a:lnSpc>
              <a:spcPct val="90000"/>
            </a:lnSpc>
            <a:spcBef>
              <a:spcPct val="0"/>
            </a:spcBef>
            <a:spcAft>
              <a:spcPct val="20000"/>
            </a:spcAft>
            <a:buChar char="••"/>
          </a:pPr>
          <a:r>
            <a:rPr lang="es-EC" sz="1600" kern="1200" dirty="0" smtClean="0"/>
            <a:t>Comunicación</a:t>
          </a:r>
          <a:endParaRPr lang="es-EC" sz="1600" kern="1200" dirty="0"/>
        </a:p>
        <a:p>
          <a:pPr marL="171450" lvl="1" indent="-171450" algn="l" defTabSz="711200">
            <a:lnSpc>
              <a:spcPct val="90000"/>
            </a:lnSpc>
            <a:spcBef>
              <a:spcPct val="0"/>
            </a:spcBef>
            <a:spcAft>
              <a:spcPct val="20000"/>
            </a:spcAft>
            <a:buChar char="••"/>
          </a:pPr>
          <a:r>
            <a:rPr lang="es-EC" sz="1600" kern="1200" dirty="0" smtClean="0"/>
            <a:t>Construcción</a:t>
          </a:r>
          <a:endParaRPr lang="es-EC" sz="1600" kern="1200" dirty="0"/>
        </a:p>
        <a:p>
          <a:pPr marL="171450" lvl="1" indent="-171450" algn="l" defTabSz="711200">
            <a:lnSpc>
              <a:spcPct val="90000"/>
            </a:lnSpc>
            <a:spcBef>
              <a:spcPct val="0"/>
            </a:spcBef>
            <a:spcAft>
              <a:spcPct val="20000"/>
            </a:spcAft>
            <a:buChar char="••"/>
          </a:pPr>
          <a:r>
            <a:rPr lang="es-EC" sz="1600" kern="1200" dirty="0" smtClean="0"/>
            <a:t>Industria textil</a:t>
          </a:r>
          <a:endParaRPr lang="es-EC" sz="1600" kern="1200" dirty="0"/>
        </a:p>
      </dsp:txBody>
      <dsp:txXfrm>
        <a:off x="0" y="2776565"/>
        <a:ext cx="7486600" cy="195614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A1B5F9-AFA2-4E64-AD61-9E55499E3AAB}">
      <dsp:nvSpPr>
        <dsp:cNvPr id="0" name=""/>
        <dsp:cNvSpPr/>
      </dsp:nvSpPr>
      <dsp:spPr>
        <a:xfrm>
          <a:off x="0" y="50846"/>
          <a:ext cx="7486600" cy="551655"/>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a:lnSpc>
              <a:spcPct val="90000"/>
            </a:lnSpc>
            <a:spcBef>
              <a:spcPct val="0"/>
            </a:spcBef>
            <a:spcAft>
              <a:spcPct val="35000"/>
            </a:spcAft>
          </a:pPr>
          <a:r>
            <a:rPr lang="es-EC" sz="2300" kern="1200" dirty="0" smtClean="0"/>
            <a:t>PROCESOS Y PRODUCTOS</a:t>
          </a:r>
          <a:endParaRPr lang="es-EC" sz="2300" kern="1200" dirty="0"/>
        </a:p>
      </dsp:txBody>
      <dsp:txXfrm>
        <a:off x="26930" y="77776"/>
        <a:ext cx="7432740" cy="497795"/>
      </dsp:txXfrm>
    </dsp:sp>
    <dsp:sp modelId="{C66096BF-8BC8-4C49-85B4-93C919776A6C}">
      <dsp:nvSpPr>
        <dsp:cNvPr id="0" name=""/>
        <dsp:cNvSpPr/>
      </dsp:nvSpPr>
      <dsp:spPr>
        <a:xfrm>
          <a:off x="0" y="602502"/>
          <a:ext cx="7486600" cy="3808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7700" tIns="29210" rIns="163576" bIns="29210" numCol="1" spcCol="1270" anchor="t" anchorCtr="0">
          <a:noAutofit/>
        </a:bodyPr>
        <a:lstStyle/>
        <a:p>
          <a:pPr marL="171450" lvl="1" indent="-171450" algn="l" defTabSz="800100">
            <a:lnSpc>
              <a:spcPct val="90000"/>
            </a:lnSpc>
            <a:spcBef>
              <a:spcPct val="0"/>
            </a:spcBef>
            <a:spcAft>
              <a:spcPct val="20000"/>
            </a:spcAft>
            <a:buChar char="••"/>
          </a:pPr>
          <a:r>
            <a:rPr lang="es-EC" sz="1800" kern="1200" dirty="0" smtClean="0"/>
            <a:t>Amplia gama de productos, obtenidos de diversos procesos.  </a:t>
          </a:r>
          <a:endParaRPr lang="es-EC" sz="1800" kern="1200" dirty="0"/>
        </a:p>
      </dsp:txBody>
      <dsp:txXfrm>
        <a:off x="0" y="602502"/>
        <a:ext cx="7486600" cy="380880"/>
      </dsp:txXfrm>
    </dsp:sp>
    <dsp:sp modelId="{8D48BCDC-BCB0-429C-B30D-580DAC11A885}">
      <dsp:nvSpPr>
        <dsp:cNvPr id="0" name=""/>
        <dsp:cNvSpPr/>
      </dsp:nvSpPr>
      <dsp:spPr>
        <a:xfrm>
          <a:off x="0" y="983382"/>
          <a:ext cx="7486600" cy="551655"/>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a:lnSpc>
              <a:spcPct val="90000"/>
            </a:lnSpc>
            <a:spcBef>
              <a:spcPct val="0"/>
            </a:spcBef>
            <a:spcAft>
              <a:spcPct val="35000"/>
            </a:spcAft>
          </a:pPr>
          <a:r>
            <a:rPr lang="es-EC" sz="2300" kern="1200" dirty="0" smtClean="0"/>
            <a:t>INSTITUCIONES ACADÉMICAS</a:t>
          </a:r>
          <a:endParaRPr lang="es-EC" sz="2300" kern="1200" dirty="0"/>
        </a:p>
      </dsp:txBody>
      <dsp:txXfrm>
        <a:off x="26930" y="1010312"/>
        <a:ext cx="7432740" cy="497795"/>
      </dsp:txXfrm>
    </dsp:sp>
    <dsp:sp modelId="{53FC4DAD-953F-452F-B1E9-4FCBBFF05BBE}">
      <dsp:nvSpPr>
        <dsp:cNvPr id="0" name=""/>
        <dsp:cNvSpPr/>
      </dsp:nvSpPr>
      <dsp:spPr>
        <a:xfrm>
          <a:off x="0" y="1535037"/>
          <a:ext cx="7486600" cy="6189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7700" tIns="29210" rIns="163576" bIns="29210" numCol="1" spcCol="1270" anchor="t" anchorCtr="0">
          <a:noAutofit/>
        </a:bodyPr>
        <a:lstStyle/>
        <a:p>
          <a:pPr marL="171450" lvl="1" indent="-171450" algn="l" defTabSz="800100">
            <a:lnSpc>
              <a:spcPct val="90000"/>
            </a:lnSpc>
            <a:spcBef>
              <a:spcPct val="0"/>
            </a:spcBef>
            <a:spcAft>
              <a:spcPct val="20000"/>
            </a:spcAft>
            <a:buChar char="••"/>
          </a:pPr>
          <a:r>
            <a:rPr lang="es-EC" sz="1800" kern="1200" dirty="0" err="1" smtClean="0"/>
            <a:t>ESPOL</a:t>
          </a:r>
          <a:r>
            <a:rPr lang="es-EC" sz="1800" kern="1200" dirty="0" smtClean="0"/>
            <a:t> – Laboratorio de Procesamiento de Plásticos</a:t>
          </a:r>
          <a:endParaRPr lang="es-EC" sz="1800" kern="1200" dirty="0"/>
        </a:p>
        <a:p>
          <a:pPr marL="171450" lvl="1" indent="-171450" algn="l" defTabSz="800100">
            <a:lnSpc>
              <a:spcPct val="90000"/>
            </a:lnSpc>
            <a:spcBef>
              <a:spcPct val="0"/>
            </a:spcBef>
            <a:spcAft>
              <a:spcPct val="20000"/>
            </a:spcAft>
            <a:buChar char="••"/>
          </a:pPr>
          <a:r>
            <a:rPr lang="es-EC" sz="1800" kern="1200" dirty="0" err="1" smtClean="0"/>
            <a:t>EPN</a:t>
          </a:r>
          <a:r>
            <a:rPr lang="es-EC" sz="1800" kern="1200" dirty="0" smtClean="0"/>
            <a:t> - Centro de Investigaciones Aplicadas a Polímeros</a:t>
          </a:r>
          <a:endParaRPr lang="es-EC" sz="1800" kern="1200" dirty="0"/>
        </a:p>
      </dsp:txBody>
      <dsp:txXfrm>
        <a:off x="0" y="1535037"/>
        <a:ext cx="7486600" cy="618930"/>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CC5BF9-EA68-4A85-B76E-88F45FE4C8F5}">
      <dsp:nvSpPr>
        <dsp:cNvPr id="0" name=""/>
        <dsp:cNvSpPr/>
      </dsp:nvSpPr>
      <dsp:spPr>
        <a:xfrm>
          <a:off x="1255261" y="2472956"/>
          <a:ext cx="1459375" cy="1252682"/>
        </a:xfrm>
        <a:prstGeom prst="hexagon">
          <a:avLst>
            <a:gd name="adj" fmla="val 25000"/>
            <a:gd name="vf" fmla="val 115470"/>
          </a:avLst>
        </a:prstGeom>
        <a:solidFill>
          <a:schemeClr val="accent3">
            <a:alpha val="90000"/>
            <a:hueOff val="0"/>
            <a:satOff val="0"/>
            <a:lumOff val="0"/>
            <a:alphaOff val="0"/>
          </a:schemeClr>
        </a:solidFill>
        <a:ln w="25400" cap="flat" cmpd="sng" algn="ctr">
          <a:solidFill>
            <a:schemeClr val="accent3">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2700" rIns="0" bIns="12700" numCol="1" spcCol="1270" anchor="ctr" anchorCtr="0">
          <a:noAutofit/>
        </a:bodyPr>
        <a:lstStyle/>
        <a:p>
          <a:pPr lvl="0" algn="ctr" defTabSz="444500">
            <a:lnSpc>
              <a:spcPct val="90000"/>
            </a:lnSpc>
            <a:spcBef>
              <a:spcPct val="0"/>
            </a:spcBef>
            <a:spcAft>
              <a:spcPct val="35000"/>
            </a:spcAft>
          </a:pPr>
          <a:r>
            <a:rPr lang="es-EC" sz="1000" kern="1200" dirty="0" err="1" smtClean="0"/>
            <a:t>CONTACTORES</a:t>
          </a:r>
          <a:endParaRPr lang="es-EC" sz="1000" kern="1200" dirty="0"/>
        </a:p>
      </dsp:txBody>
      <dsp:txXfrm>
        <a:off x="1481266" y="2666951"/>
        <a:ext cx="1007365" cy="864692"/>
      </dsp:txXfrm>
    </dsp:sp>
    <dsp:sp modelId="{811604A3-3091-4425-8669-81919B3D8B4D}">
      <dsp:nvSpPr>
        <dsp:cNvPr id="0" name=""/>
        <dsp:cNvSpPr/>
      </dsp:nvSpPr>
      <dsp:spPr>
        <a:xfrm>
          <a:off x="1290329" y="3033229"/>
          <a:ext cx="169945" cy="146817"/>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F4C64BF-1956-4885-B6C3-96640A0A3B5A}">
      <dsp:nvSpPr>
        <dsp:cNvPr id="0" name=""/>
        <dsp:cNvSpPr/>
      </dsp:nvSpPr>
      <dsp:spPr>
        <a:xfrm>
          <a:off x="0" y="1780547"/>
          <a:ext cx="1459375" cy="1252682"/>
        </a:xfrm>
        <a:prstGeom prst="hexagon">
          <a:avLst>
            <a:gd name="adj" fmla="val 25000"/>
            <a:gd name="vf" fmla="val 115470"/>
          </a:avLst>
        </a:prstGeom>
        <a:blipFill rotWithShape="1">
          <a:blip xmlns:r="http://schemas.openxmlformats.org/officeDocument/2006/relationships" r:embed="rId1"/>
          <a:stretch>
            <a:fillRect/>
          </a:stretch>
        </a:blipFill>
        <a:ln w="25400" cap="flat" cmpd="sng" algn="ctr">
          <a:solidFill>
            <a:schemeClr val="accent3">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54F90AC-7EDF-4BE1-AF11-0F051D417BF3}">
      <dsp:nvSpPr>
        <dsp:cNvPr id="0" name=""/>
        <dsp:cNvSpPr/>
      </dsp:nvSpPr>
      <dsp:spPr>
        <a:xfrm>
          <a:off x="998993" y="2866994"/>
          <a:ext cx="169945" cy="146817"/>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05CB28B-8F6C-4095-B282-FE20D48E705A}">
      <dsp:nvSpPr>
        <dsp:cNvPr id="0" name=""/>
        <dsp:cNvSpPr/>
      </dsp:nvSpPr>
      <dsp:spPr>
        <a:xfrm>
          <a:off x="2511421" y="1776758"/>
          <a:ext cx="1459375" cy="1252682"/>
        </a:xfrm>
        <a:prstGeom prst="hexagon">
          <a:avLst>
            <a:gd name="adj" fmla="val 25000"/>
            <a:gd name="vf" fmla="val 115470"/>
          </a:avLst>
        </a:prstGeom>
        <a:solidFill>
          <a:schemeClr val="accent3">
            <a:alpha val="90000"/>
            <a:hueOff val="0"/>
            <a:satOff val="0"/>
            <a:lumOff val="0"/>
            <a:alphaOff val="-5000"/>
          </a:schemeClr>
        </a:solidFill>
        <a:ln w="25400" cap="flat" cmpd="sng" algn="ctr">
          <a:solidFill>
            <a:schemeClr val="accent3">
              <a:alpha val="90000"/>
              <a:hueOff val="0"/>
              <a:satOff val="0"/>
              <a:lumOff val="0"/>
              <a:alphaOff val="-5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2700" rIns="0" bIns="12700" numCol="1" spcCol="1270" anchor="ctr" anchorCtr="0">
          <a:noAutofit/>
        </a:bodyPr>
        <a:lstStyle/>
        <a:p>
          <a:pPr lvl="0" algn="ctr" defTabSz="444500">
            <a:lnSpc>
              <a:spcPct val="90000"/>
            </a:lnSpc>
            <a:spcBef>
              <a:spcPct val="0"/>
            </a:spcBef>
            <a:spcAft>
              <a:spcPct val="35000"/>
            </a:spcAft>
          </a:pPr>
          <a:r>
            <a:rPr lang="es-EC" sz="1000" kern="1200" dirty="0" smtClean="0"/>
            <a:t>RELÉS</a:t>
          </a:r>
          <a:endParaRPr lang="es-EC" sz="1000" kern="1200" dirty="0"/>
        </a:p>
      </dsp:txBody>
      <dsp:txXfrm>
        <a:off x="2737426" y="1970753"/>
        <a:ext cx="1007365" cy="864692"/>
      </dsp:txXfrm>
    </dsp:sp>
    <dsp:sp modelId="{F78474F6-BD12-4334-91D5-066F177BFE02}">
      <dsp:nvSpPr>
        <dsp:cNvPr id="0" name=""/>
        <dsp:cNvSpPr/>
      </dsp:nvSpPr>
      <dsp:spPr>
        <a:xfrm>
          <a:off x="3515810" y="2860364"/>
          <a:ext cx="169945" cy="146817"/>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205CF93-EE3D-4848-9D7F-3A24319B2E13}">
      <dsp:nvSpPr>
        <dsp:cNvPr id="0" name=""/>
        <dsp:cNvSpPr/>
      </dsp:nvSpPr>
      <dsp:spPr>
        <a:xfrm>
          <a:off x="3766682" y="2470588"/>
          <a:ext cx="1459375" cy="1252682"/>
        </a:xfrm>
        <a:prstGeom prst="hexagon">
          <a:avLst>
            <a:gd name="adj" fmla="val 25000"/>
            <a:gd name="vf" fmla="val 115470"/>
          </a:avLst>
        </a:prstGeom>
        <a:blipFill rotWithShape="1">
          <a:blip xmlns:r="http://schemas.openxmlformats.org/officeDocument/2006/relationships" r:embed="rId2"/>
          <a:stretch>
            <a:fillRect/>
          </a:stretch>
        </a:blipFill>
        <a:ln w="25400" cap="flat" cmpd="sng" algn="ctr">
          <a:solidFill>
            <a:schemeClr val="accent3">
              <a:alpha val="90000"/>
              <a:hueOff val="0"/>
              <a:satOff val="0"/>
              <a:lumOff val="0"/>
              <a:alphaOff val="-5000"/>
            </a:schemeClr>
          </a:solidFill>
          <a:prstDash val="solid"/>
        </a:ln>
        <a:effectLst/>
      </dsp:spPr>
      <dsp:style>
        <a:lnRef idx="2">
          <a:scrgbClr r="0" g="0" b="0"/>
        </a:lnRef>
        <a:fillRef idx="1">
          <a:scrgbClr r="0" g="0" b="0"/>
        </a:fillRef>
        <a:effectRef idx="0">
          <a:scrgbClr r="0" g="0" b="0"/>
        </a:effectRef>
        <a:fontRef idx="minor"/>
      </dsp:style>
    </dsp:sp>
    <dsp:sp modelId="{41AE3B6B-9BC3-4DC1-94D9-38558E1C3508}">
      <dsp:nvSpPr>
        <dsp:cNvPr id="0" name=""/>
        <dsp:cNvSpPr/>
      </dsp:nvSpPr>
      <dsp:spPr>
        <a:xfrm>
          <a:off x="3801750" y="3028019"/>
          <a:ext cx="169945" cy="146817"/>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AE50241-5EE7-42DA-A9C6-E696C01CBB42}">
      <dsp:nvSpPr>
        <dsp:cNvPr id="0" name=""/>
        <dsp:cNvSpPr/>
      </dsp:nvSpPr>
      <dsp:spPr>
        <a:xfrm>
          <a:off x="1255261" y="1088138"/>
          <a:ext cx="1459375" cy="1252682"/>
        </a:xfrm>
        <a:prstGeom prst="hexagon">
          <a:avLst>
            <a:gd name="adj" fmla="val 25000"/>
            <a:gd name="vf" fmla="val 115470"/>
          </a:avLst>
        </a:prstGeom>
        <a:solidFill>
          <a:schemeClr val="accent3">
            <a:alpha val="90000"/>
            <a:hueOff val="0"/>
            <a:satOff val="0"/>
            <a:lumOff val="0"/>
            <a:alphaOff val="-10000"/>
          </a:schemeClr>
        </a:solidFill>
        <a:ln w="25400" cap="flat" cmpd="sng" algn="ctr">
          <a:solidFill>
            <a:schemeClr val="accent3">
              <a:alpha val="90000"/>
              <a:hueOff val="0"/>
              <a:satOff val="0"/>
              <a:lumOff val="0"/>
              <a:alphaOff val="-1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2700" rIns="0" bIns="12700" numCol="1" spcCol="1270" anchor="ctr" anchorCtr="0">
          <a:noAutofit/>
        </a:bodyPr>
        <a:lstStyle/>
        <a:p>
          <a:pPr lvl="0" algn="ctr" defTabSz="444500">
            <a:lnSpc>
              <a:spcPct val="90000"/>
            </a:lnSpc>
            <a:spcBef>
              <a:spcPct val="0"/>
            </a:spcBef>
            <a:spcAft>
              <a:spcPct val="35000"/>
            </a:spcAft>
          </a:pPr>
          <a:r>
            <a:rPr lang="es-EC" sz="1000" kern="1200" dirty="0" smtClean="0"/>
            <a:t>RESISTENCIA ELÉCTRICA</a:t>
          </a:r>
          <a:endParaRPr lang="es-EC" sz="1000" kern="1200" dirty="0"/>
        </a:p>
      </dsp:txBody>
      <dsp:txXfrm>
        <a:off x="1481266" y="1282133"/>
        <a:ext cx="1007365" cy="864692"/>
      </dsp:txXfrm>
    </dsp:sp>
    <dsp:sp modelId="{69EA5B41-57AE-4E0B-A06C-72D2D788ADC7}">
      <dsp:nvSpPr>
        <dsp:cNvPr id="0" name=""/>
        <dsp:cNvSpPr/>
      </dsp:nvSpPr>
      <dsp:spPr>
        <a:xfrm>
          <a:off x="2248859" y="1105188"/>
          <a:ext cx="169945" cy="146817"/>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B1C2367-8976-4A76-B297-676173DEB6E7}">
      <dsp:nvSpPr>
        <dsp:cNvPr id="0" name=""/>
        <dsp:cNvSpPr/>
      </dsp:nvSpPr>
      <dsp:spPr>
        <a:xfrm>
          <a:off x="2511421" y="391467"/>
          <a:ext cx="1459375" cy="1252682"/>
        </a:xfrm>
        <a:prstGeom prst="hexagon">
          <a:avLst>
            <a:gd name="adj" fmla="val 25000"/>
            <a:gd name="vf" fmla="val 115470"/>
          </a:avLst>
        </a:prstGeom>
        <a:blipFill rotWithShape="1">
          <a:blip xmlns:r="http://schemas.openxmlformats.org/officeDocument/2006/relationships" r:embed="rId3"/>
          <a:stretch>
            <a:fillRect/>
          </a:stretch>
        </a:blipFill>
        <a:ln w="25400" cap="flat" cmpd="sng" algn="ctr">
          <a:solidFill>
            <a:schemeClr val="accent3">
              <a:alpha val="90000"/>
              <a:hueOff val="0"/>
              <a:satOff val="0"/>
              <a:lumOff val="0"/>
              <a:alphaOff val="-10000"/>
            </a:schemeClr>
          </a:solidFill>
          <a:prstDash val="solid"/>
        </a:ln>
        <a:effectLst/>
      </dsp:spPr>
      <dsp:style>
        <a:lnRef idx="2">
          <a:scrgbClr r="0" g="0" b="0"/>
        </a:lnRef>
        <a:fillRef idx="1">
          <a:scrgbClr r="0" g="0" b="0"/>
        </a:fillRef>
        <a:effectRef idx="0">
          <a:scrgbClr r="0" g="0" b="0"/>
        </a:effectRef>
        <a:fontRef idx="minor"/>
      </dsp:style>
    </dsp:sp>
    <dsp:sp modelId="{A789F761-0BFB-447E-9BDE-3235189CBEEA}">
      <dsp:nvSpPr>
        <dsp:cNvPr id="0" name=""/>
        <dsp:cNvSpPr/>
      </dsp:nvSpPr>
      <dsp:spPr>
        <a:xfrm>
          <a:off x="2552783" y="946531"/>
          <a:ext cx="169945" cy="146817"/>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4BFBE7B-E042-494F-9A58-27F360D2186D}">
      <dsp:nvSpPr>
        <dsp:cNvPr id="0" name=""/>
        <dsp:cNvSpPr/>
      </dsp:nvSpPr>
      <dsp:spPr>
        <a:xfrm>
          <a:off x="3766682" y="1085297"/>
          <a:ext cx="1459375" cy="1252682"/>
        </a:xfrm>
        <a:prstGeom prst="hexagon">
          <a:avLst>
            <a:gd name="adj" fmla="val 25000"/>
            <a:gd name="vf" fmla="val 115470"/>
          </a:avLst>
        </a:prstGeom>
        <a:solidFill>
          <a:schemeClr val="accent3">
            <a:alpha val="90000"/>
            <a:hueOff val="0"/>
            <a:satOff val="0"/>
            <a:lumOff val="0"/>
            <a:alphaOff val="-15000"/>
          </a:schemeClr>
        </a:solidFill>
        <a:ln w="25400" cap="flat" cmpd="sng" algn="ctr">
          <a:solidFill>
            <a:schemeClr val="accent3">
              <a:alpha val="90000"/>
              <a:hueOff val="0"/>
              <a:satOff val="0"/>
              <a:lumOff val="0"/>
              <a:alphaOff val="-15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2700" rIns="0" bIns="12700" numCol="1" spcCol="1270" anchor="ctr" anchorCtr="0">
          <a:noAutofit/>
        </a:bodyPr>
        <a:lstStyle/>
        <a:p>
          <a:pPr lvl="0" algn="ctr" defTabSz="444500">
            <a:lnSpc>
              <a:spcPct val="90000"/>
            </a:lnSpc>
            <a:spcBef>
              <a:spcPct val="0"/>
            </a:spcBef>
            <a:spcAft>
              <a:spcPct val="35000"/>
            </a:spcAft>
          </a:pPr>
          <a:r>
            <a:rPr lang="es-EC" sz="1000" kern="1200" dirty="0" smtClean="0"/>
            <a:t>CONTROL DE TEMPERATURA </a:t>
          </a:r>
          <a:endParaRPr lang="es-EC" sz="1000" kern="1200" dirty="0"/>
        </a:p>
      </dsp:txBody>
      <dsp:txXfrm>
        <a:off x="3992687" y="1279292"/>
        <a:ext cx="1007365" cy="864692"/>
      </dsp:txXfrm>
    </dsp:sp>
    <dsp:sp modelId="{61E9AA3E-2144-4D74-BC1C-659E3F698764}">
      <dsp:nvSpPr>
        <dsp:cNvPr id="0" name=""/>
        <dsp:cNvSpPr/>
      </dsp:nvSpPr>
      <dsp:spPr>
        <a:xfrm>
          <a:off x="5029137" y="1640360"/>
          <a:ext cx="169945" cy="146817"/>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D02813D-155B-4802-BA27-BC811D11A9C7}">
      <dsp:nvSpPr>
        <dsp:cNvPr id="0" name=""/>
        <dsp:cNvSpPr/>
      </dsp:nvSpPr>
      <dsp:spPr>
        <a:xfrm>
          <a:off x="5021943" y="1789545"/>
          <a:ext cx="1459375" cy="1252682"/>
        </a:xfrm>
        <a:prstGeom prst="hexagon">
          <a:avLst>
            <a:gd name="adj" fmla="val 25000"/>
            <a:gd name="vf" fmla="val 115470"/>
          </a:avLst>
        </a:prstGeom>
        <a:blipFill rotWithShape="1">
          <a:blip xmlns:r="http://schemas.openxmlformats.org/officeDocument/2006/relationships" r:embed="rId4"/>
          <a:stretch>
            <a:fillRect/>
          </a:stretch>
        </a:blipFill>
        <a:ln w="25400" cap="flat" cmpd="sng" algn="ctr">
          <a:solidFill>
            <a:schemeClr val="accent3">
              <a:alpha val="90000"/>
              <a:hueOff val="0"/>
              <a:satOff val="0"/>
              <a:lumOff val="0"/>
              <a:alphaOff val="-15000"/>
            </a:schemeClr>
          </a:solidFill>
          <a:prstDash val="solid"/>
        </a:ln>
        <a:effectLst/>
      </dsp:spPr>
      <dsp:style>
        <a:lnRef idx="2">
          <a:scrgbClr r="0" g="0" b="0"/>
        </a:lnRef>
        <a:fillRef idx="1">
          <a:scrgbClr r="0" g="0" b="0"/>
        </a:fillRef>
        <a:effectRef idx="0">
          <a:scrgbClr r="0" g="0" b="0"/>
        </a:effectRef>
        <a:fontRef idx="minor"/>
      </dsp:style>
    </dsp:sp>
    <dsp:sp modelId="{063D9077-C83D-4E55-9A5E-216FF945E839}">
      <dsp:nvSpPr>
        <dsp:cNvPr id="0" name=""/>
        <dsp:cNvSpPr/>
      </dsp:nvSpPr>
      <dsp:spPr>
        <a:xfrm>
          <a:off x="5306085" y="1812278"/>
          <a:ext cx="169945" cy="146817"/>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C8A0F82-C7E1-4F94-86ED-9305F80B9C03}">
      <dsp:nvSpPr>
        <dsp:cNvPr id="0" name=""/>
        <dsp:cNvSpPr/>
      </dsp:nvSpPr>
      <dsp:spPr>
        <a:xfrm>
          <a:off x="5021943" y="404728"/>
          <a:ext cx="1459375" cy="1252682"/>
        </a:xfrm>
        <a:prstGeom prst="hexagon">
          <a:avLst>
            <a:gd name="adj" fmla="val 25000"/>
            <a:gd name="vf" fmla="val 115470"/>
          </a:avLst>
        </a:prstGeom>
        <a:solidFill>
          <a:schemeClr val="accent3">
            <a:alpha val="90000"/>
            <a:hueOff val="0"/>
            <a:satOff val="0"/>
            <a:lumOff val="0"/>
            <a:alphaOff val="-20000"/>
          </a:schemeClr>
        </a:solidFill>
        <a:ln w="25400" cap="flat" cmpd="sng" algn="ctr">
          <a:solidFill>
            <a:schemeClr val="accent3">
              <a:alpha val="90000"/>
              <a:hueOff val="0"/>
              <a:satOff val="0"/>
              <a:lumOff val="0"/>
              <a:alphaOff val="-2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2700" rIns="0" bIns="12700" numCol="1" spcCol="1270" anchor="ctr" anchorCtr="0">
          <a:noAutofit/>
        </a:bodyPr>
        <a:lstStyle/>
        <a:p>
          <a:pPr lvl="0" algn="ctr" defTabSz="444500">
            <a:lnSpc>
              <a:spcPct val="90000"/>
            </a:lnSpc>
            <a:spcBef>
              <a:spcPct val="0"/>
            </a:spcBef>
            <a:spcAft>
              <a:spcPct val="35000"/>
            </a:spcAft>
          </a:pPr>
          <a:r>
            <a:rPr lang="es-EC" sz="1000" kern="1200" dirty="0" smtClean="0"/>
            <a:t>MICRO </a:t>
          </a:r>
          <a:r>
            <a:rPr lang="es-EC" sz="1000" kern="1200" dirty="0" err="1" smtClean="0"/>
            <a:t>SWITCH</a:t>
          </a:r>
          <a:endParaRPr lang="es-EC" sz="1000" kern="1200" dirty="0" smtClean="0"/>
        </a:p>
      </dsp:txBody>
      <dsp:txXfrm>
        <a:off x="5247948" y="598723"/>
        <a:ext cx="1007365" cy="864692"/>
      </dsp:txXfrm>
    </dsp:sp>
    <dsp:sp modelId="{9B3F7E6B-E2A7-4EA1-BC8C-E28A82EBEC54}">
      <dsp:nvSpPr>
        <dsp:cNvPr id="0" name=""/>
        <dsp:cNvSpPr/>
      </dsp:nvSpPr>
      <dsp:spPr>
        <a:xfrm>
          <a:off x="6284398" y="966422"/>
          <a:ext cx="169945" cy="146817"/>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5F0EDC7-4103-4E7A-97F9-AF0072D648D9}">
      <dsp:nvSpPr>
        <dsp:cNvPr id="0" name=""/>
        <dsp:cNvSpPr/>
      </dsp:nvSpPr>
      <dsp:spPr>
        <a:xfrm>
          <a:off x="6278104" y="1103767"/>
          <a:ext cx="1459375" cy="1252682"/>
        </a:xfrm>
        <a:prstGeom prst="hexagon">
          <a:avLst>
            <a:gd name="adj" fmla="val 25000"/>
            <a:gd name="vf" fmla="val 115470"/>
          </a:avLst>
        </a:prstGeom>
        <a:blipFill rotWithShape="1">
          <a:blip xmlns:r="http://schemas.openxmlformats.org/officeDocument/2006/relationships" r:embed="rId5"/>
          <a:stretch>
            <a:fillRect/>
          </a:stretch>
        </a:blipFill>
        <a:ln w="25400" cap="flat" cmpd="sng" algn="ctr">
          <a:solidFill>
            <a:schemeClr val="accent3">
              <a:alpha val="90000"/>
              <a:hueOff val="0"/>
              <a:satOff val="0"/>
              <a:lumOff val="0"/>
              <a:alphaOff val="-20000"/>
            </a:schemeClr>
          </a:solidFill>
          <a:prstDash val="solid"/>
        </a:ln>
        <a:effectLst/>
      </dsp:spPr>
      <dsp:style>
        <a:lnRef idx="2">
          <a:scrgbClr r="0" g="0" b="0"/>
        </a:lnRef>
        <a:fillRef idx="1">
          <a:scrgbClr r="0" g="0" b="0"/>
        </a:fillRef>
        <a:effectRef idx="0">
          <a:scrgbClr r="0" g="0" b="0"/>
        </a:effectRef>
        <a:fontRef idx="minor"/>
      </dsp:style>
    </dsp:sp>
    <dsp:sp modelId="{77EB2E14-FF44-4FA6-82C1-25B909EE615D}">
      <dsp:nvSpPr>
        <dsp:cNvPr id="0" name=""/>
        <dsp:cNvSpPr/>
      </dsp:nvSpPr>
      <dsp:spPr>
        <a:xfrm>
          <a:off x="6568540" y="1131710"/>
          <a:ext cx="169945" cy="146817"/>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6D756D3-FF53-4DC6-9737-189F223EAB7C}">
      <dsp:nvSpPr>
        <dsp:cNvPr id="0" name=""/>
        <dsp:cNvSpPr/>
      </dsp:nvSpPr>
      <dsp:spPr>
        <a:xfrm>
          <a:off x="6278104" y="2486690"/>
          <a:ext cx="1459375" cy="1252682"/>
        </a:xfrm>
        <a:prstGeom prst="hexagon">
          <a:avLst>
            <a:gd name="adj" fmla="val 25000"/>
            <a:gd name="vf" fmla="val 115470"/>
          </a:avLst>
        </a:prstGeom>
        <a:solidFill>
          <a:schemeClr val="accent3">
            <a:alpha val="90000"/>
            <a:hueOff val="0"/>
            <a:satOff val="0"/>
            <a:lumOff val="0"/>
            <a:alphaOff val="-25000"/>
          </a:schemeClr>
        </a:solidFill>
        <a:ln w="25400" cap="flat" cmpd="sng" algn="ctr">
          <a:solidFill>
            <a:schemeClr val="accent3">
              <a:alpha val="90000"/>
              <a:hueOff val="0"/>
              <a:satOff val="0"/>
              <a:lumOff val="0"/>
              <a:alphaOff val="-25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2700" rIns="0" bIns="12700" numCol="1" spcCol="1270" anchor="ctr" anchorCtr="0">
          <a:noAutofit/>
        </a:bodyPr>
        <a:lstStyle/>
        <a:p>
          <a:pPr lvl="0" algn="ctr" defTabSz="444500">
            <a:lnSpc>
              <a:spcPct val="90000"/>
            </a:lnSpc>
            <a:spcBef>
              <a:spcPct val="0"/>
            </a:spcBef>
            <a:spcAft>
              <a:spcPct val="35000"/>
            </a:spcAft>
          </a:pPr>
          <a:r>
            <a:rPr lang="es-EC" sz="1000" kern="1200" dirty="0" smtClean="0"/>
            <a:t>AMPERÍMETRO</a:t>
          </a:r>
          <a:endParaRPr lang="es-EC" sz="1000" kern="1200" dirty="0"/>
        </a:p>
      </dsp:txBody>
      <dsp:txXfrm>
        <a:off x="6504109" y="2680685"/>
        <a:ext cx="1007365" cy="864692"/>
      </dsp:txXfrm>
    </dsp:sp>
    <dsp:sp modelId="{497C23F4-992F-4E46-BF15-F54C15560F34}">
      <dsp:nvSpPr>
        <dsp:cNvPr id="0" name=""/>
        <dsp:cNvSpPr/>
      </dsp:nvSpPr>
      <dsp:spPr>
        <a:xfrm>
          <a:off x="6566742" y="3584030"/>
          <a:ext cx="169945" cy="146817"/>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ED4D9ED-C74D-4609-B5AD-E9E0D43A1C5B}">
      <dsp:nvSpPr>
        <dsp:cNvPr id="0" name=""/>
        <dsp:cNvSpPr/>
      </dsp:nvSpPr>
      <dsp:spPr>
        <a:xfrm>
          <a:off x="5021943" y="3172469"/>
          <a:ext cx="1459375" cy="1252682"/>
        </a:xfrm>
        <a:prstGeom prst="hexagon">
          <a:avLst>
            <a:gd name="adj" fmla="val 25000"/>
            <a:gd name="vf" fmla="val 115470"/>
          </a:avLst>
        </a:prstGeom>
        <a:blipFill rotWithShape="1">
          <a:blip xmlns:r="http://schemas.openxmlformats.org/officeDocument/2006/relationships" r:embed="rId6"/>
          <a:stretch>
            <a:fillRect/>
          </a:stretch>
        </a:blipFill>
        <a:ln w="25400" cap="flat" cmpd="sng" algn="ctr">
          <a:solidFill>
            <a:schemeClr val="accent3">
              <a:alpha val="90000"/>
              <a:hueOff val="0"/>
              <a:satOff val="0"/>
              <a:lumOff val="0"/>
              <a:alphaOff val="-25000"/>
            </a:schemeClr>
          </a:solidFill>
          <a:prstDash val="solid"/>
        </a:ln>
        <a:effectLst/>
      </dsp:spPr>
      <dsp:style>
        <a:lnRef idx="2">
          <a:scrgbClr r="0" g="0" b="0"/>
        </a:lnRef>
        <a:fillRef idx="1">
          <a:scrgbClr r="0" g="0" b="0"/>
        </a:fillRef>
        <a:effectRef idx="0">
          <a:scrgbClr r="0" g="0" b="0"/>
        </a:effectRef>
        <a:fontRef idx="minor"/>
      </dsp:style>
    </dsp:sp>
    <dsp:sp modelId="{206424D5-27FB-4ADB-90C2-4317F7AF004B}">
      <dsp:nvSpPr>
        <dsp:cNvPr id="0" name=""/>
        <dsp:cNvSpPr/>
      </dsp:nvSpPr>
      <dsp:spPr>
        <a:xfrm>
          <a:off x="6296087" y="3722323"/>
          <a:ext cx="169945" cy="146817"/>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8753E43-F0D5-40F0-BEFE-FD69C8EA7A11}">
      <dsp:nvSpPr>
        <dsp:cNvPr id="0" name=""/>
        <dsp:cNvSpPr/>
      </dsp:nvSpPr>
      <dsp:spPr>
        <a:xfrm>
          <a:off x="2510522" y="3164891"/>
          <a:ext cx="1459375" cy="1252682"/>
        </a:xfrm>
        <a:prstGeom prst="hexagon">
          <a:avLst>
            <a:gd name="adj" fmla="val 25000"/>
            <a:gd name="vf" fmla="val 115470"/>
          </a:avLst>
        </a:prstGeom>
        <a:solidFill>
          <a:schemeClr val="accent3">
            <a:alpha val="90000"/>
            <a:hueOff val="0"/>
            <a:satOff val="0"/>
            <a:lumOff val="0"/>
            <a:alphaOff val="-30000"/>
          </a:schemeClr>
        </a:solidFill>
        <a:ln w="25400" cap="flat" cmpd="sng" algn="ctr">
          <a:solidFill>
            <a:schemeClr val="accent3">
              <a:alpha val="90000"/>
              <a:hueOff val="0"/>
              <a:satOff val="0"/>
              <a:lumOff val="0"/>
              <a:alphaOff val="-3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2700" rIns="0" bIns="12700" numCol="1" spcCol="1270" anchor="ctr" anchorCtr="0">
          <a:noAutofit/>
        </a:bodyPr>
        <a:lstStyle/>
        <a:p>
          <a:pPr lvl="0" algn="ctr" defTabSz="444500">
            <a:lnSpc>
              <a:spcPct val="90000"/>
            </a:lnSpc>
            <a:spcBef>
              <a:spcPct val="0"/>
            </a:spcBef>
            <a:spcAft>
              <a:spcPct val="35000"/>
            </a:spcAft>
          </a:pPr>
          <a:r>
            <a:rPr lang="es-EC" sz="1000" kern="1200" dirty="0" err="1" smtClean="0"/>
            <a:t>TIMER</a:t>
          </a:r>
          <a:endParaRPr lang="es-EC" sz="1000" kern="1200" dirty="0"/>
        </a:p>
      </dsp:txBody>
      <dsp:txXfrm>
        <a:off x="2736527" y="3358886"/>
        <a:ext cx="1007365" cy="864692"/>
      </dsp:txXfrm>
    </dsp:sp>
    <dsp:sp modelId="{9AA98A38-728C-4A80-BD7E-F73C2B478439}">
      <dsp:nvSpPr>
        <dsp:cNvPr id="0" name=""/>
        <dsp:cNvSpPr/>
      </dsp:nvSpPr>
      <dsp:spPr>
        <a:xfrm>
          <a:off x="2551884" y="3719955"/>
          <a:ext cx="169945" cy="146817"/>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A174446-C4A2-418A-97AE-AD791CE47E4C}">
      <dsp:nvSpPr>
        <dsp:cNvPr id="0" name=""/>
        <dsp:cNvSpPr/>
      </dsp:nvSpPr>
      <dsp:spPr>
        <a:xfrm>
          <a:off x="1254361" y="3861088"/>
          <a:ext cx="1459375" cy="1252682"/>
        </a:xfrm>
        <a:prstGeom prst="hexagon">
          <a:avLst>
            <a:gd name="adj" fmla="val 25000"/>
            <a:gd name="vf" fmla="val 115470"/>
          </a:avLst>
        </a:prstGeom>
        <a:blipFill rotWithShape="1">
          <a:blip xmlns:r="http://schemas.openxmlformats.org/officeDocument/2006/relationships" r:embed="rId7"/>
          <a:stretch>
            <a:fillRect/>
          </a:stretch>
        </a:blipFill>
        <a:ln w="25400" cap="flat" cmpd="sng" algn="ctr">
          <a:solidFill>
            <a:schemeClr val="accent3">
              <a:alpha val="90000"/>
              <a:hueOff val="0"/>
              <a:satOff val="0"/>
              <a:lumOff val="0"/>
              <a:alphaOff val="-30000"/>
            </a:schemeClr>
          </a:solidFill>
          <a:prstDash val="solid"/>
        </a:ln>
        <a:effectLst/>
      </dsp:spPr>
      <dsp:style>
        <a:lnRef idx="2">
          <a:scrgbClr r="0" g="0" b="0"/>
        </a:lnRef>
        <a:fillRef idx="1">
          <a:scrgbClr r="0" g="0" b="0"/>
        </a:fillRef>
        <a:effectRef idx="0">
          <a:scrgbClr r="0" g="0" b="0"/>
        </a:effectRef>
        <a:fontRef idx="minor"/>
      </dsp:style>
    </dsp:sp>
    <dsp:sp modelId="{46092B18-3D68-4FC4-9A37-A45629FF111F}">
      <dsp:nvSpPr>
        <dsp:cNvPr id="0" name=""/>
        <dsp:cNvSpPr/>
      </dsp:nvSpPr>
      <dsp:spPr>
        <a:xfrm>
          <a:off x="2247960" y="3878612"/>
          <a:ext cx="169945" cy="146817"/>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354BE62-3E33-4B87-8944-C625012E64C4}">
      <dsp:nvSpPr>
        <dsp:cNvPr id="0" name=""/>
        <dsp:cNvSpPr/>
      </dsp:nvSpPr>
      <dsp:spPr>
        <a:xfrm>
          <a:off x="7527070" y="3188571"/>
          <a:ext cx="1459375" cy="1252682"/>
        </a:xfrm>
        <a:prstGeom prst="hexagon">
          <a:avLst>
            <a:gd name="adj" fmla="val 25000"/>
            <a:gd name="vf" fmla="val 115470"/>
          </a:avLst>
        </a:prstGeom>
        <a:solidFill>
          <a:schemeClr val="accent3">
            <a:alpha val="90000"/>
            <a:hueOff val="0"/>
            <a:satOff val="0"/>
            <a:lumOff val="0"/>
            <a:alphaOff val="-35000"/>
          </a:schemeClr>
        </a:solidFill>
        <a:ln w="25400" cap="flat" cmpd="sng" algn="ctr">
          <a:solidFill>
            <a:schemeClr val="accent3">
              <a:alpha val="90000"/>
              <a:hueOff val="0"/>
              <a:satOff val="0"/>
              <a:lumOff val="0"/>
              <a:alphaOff val="-35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2700" rIns="0" bIns="12700" numCol="1" spcCol="1270" anchor="ctr" anchorCtr="0">
          <a:noAutofit/>
        </a:bodyPr>
        <a:lstStyle/>
        <a:p>
          <a:pPr lvl="0" algn="ctr" defTabSz="444500">
            <a:lnSpc>
              <a:spcPct val="90000"/>
            </a:lnSpc>
            <a:spcBef>
              <a:spcPct val="0"/>
            </a:spcBef>
            <a:spcAft>
              <a:spcPct val="35000"/>
            </a:spcAft>
          </a:pPr>
          <a:r>
            <a:rPr lang="es-EC" sz="1000" kern="1200" dirty="0" smtClean="0"/>
            <a:t>UNIDAD DE MANTENIMIENTO </a:t>
          </a:r>
          <a:endParaRPr lang="es-EC" sz="1000" kern="1200" dirty="0"/>
        </a:p>
      </dsp:txBody>
      <dsp:txXfrm>
        <a:off x="7753075" y="3382566"/>
        <a:ext cx="1007365" cy="864692"/>
      </dsp:txXfrm>
    </dsp:sp>
    <dsp:sp modelId="{10F5CB83-5A23-46F6-8AAA-A1B6E16808F5}">
      <dsp:nvSpPr>
        <dsp:cNvPr id="0" name=""/>
        <dsp:cNvSpPr/>
      </dsp:nvSpPr>
      <dsp:spPr>
        <a:xfrm>
          <a:off x="7816608" y="4285911"/>
          <a:ext cx="169945" cy="146817"/>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BA269BF-4632-434D-AA41-3BC88D5C0DF2}">
      <dsp:nvSpPr>
        <dsp:cNvPr id="0" name=""/>
        <dsp:cNvSpPr/>
      </dsp:nvSpPr>
      <dsp:spPr>
        <a:xfrm>
          <a:off x="6271809" y="3874823"/>
          <a:ext cx="1459375" cy="1252682"/>
        </a:xfrm>
        <a:prstGeom prst="hexagon">
          <a:avLst>
            <a:gd name="adj" fmla="val 25000"/>
            <a:gd name="vf" fmla="val 115470"/>
          </a:avLst>
        </a:prstGeom>
        <a:blipFill rotWithShape="1">
          <a:blip xmlns:r="http://schemas.openxmlformats.org/officeDocument/2006/relationships" r:embed="rId8"/>
          <a:stretch>
            <a:fillRect/>
          </a:stretch>
        </a:blipFill>
        <a:ln w="25400" cap="flat" cmpd="sng" algn="ctr">
          <a:solidFill>
            <a:schemeClr val="accent3">
              <a:alpha val="90000"/>
              <a:hueOff val="0"/>
              <a:satOff val="0"/>
              <a:lumOff val="0"/>
              <a:alphaOff val="-35000"/>
            </a:schemeClr>
          </a:solidFill>
          <a:prstDash val="solid"/>
        </a:ln>
        <a:effectLst/>
      </dsp:spPr>
      <dsp:style>
        <a:lnRef idx="2">
          <a:scrgbClr r="0" g="0" b="0"/>
        </a:lnRef>
        <a:fillRef idx="1">
          <a:scrgbClr r="0" g="0" b="0"/>
        </a:fillRef>
        <a:effectRef idx="0">
          <a:scrgbClr r="0" g="0" b="0"/>
        </a:effectRef>
        <a:fontRef idx="minor"/>
      </dsp:style>
    </dsp:sp>
    <dsp:sp modelId="{7BD18464-B6C6-4DE1-9BCE-75C70F4CEB45}">
      <dsp:nvSpPr>
        <dsp:cNvPr id="0" name=""/>
        <dsp:cNvSpPr/>
      </dsp:nvSpPr>
      <dsp:spPr>
        <a:xfrm>
          <a:off x="7545953" y="4424677"/>
          <a:ext cx="169945" cy="146817"/>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1DE6EE1-F711-45BE-8590-0D99D766C523}">
      <dsp:nvSpPr>
        <dsp:cNvPr id="0" name=""/>
        <dsp:cNvSpPr/>
      </dsp:nvSpPr>
      <dsp:spPr>
        <a:xfrm>
          <a:off x="7532466" y="418462"/>
          <a:ext cx="1459375" cy="1252682"/>
        </a:xfrm>
        <a:prstGeom prst="hexagon">
          <a:avLst>
            <a:gd name="adj" fmla="val 25000"/>
            <a:gd name="vf" fmla="val 115470"/>
          </a:avLst>
        </a:prstGeom>
        <a:solidFill>
          <a:schemeClr val="accent3">
            <a:alpha val="90000"/>
            <a:hueOff val="0"/>
            <a:satOff val="0"/>
            <a:lumOff val="0"/>
            <a:alphaOff val="-40000"/>
          </a:schemeClr>
        </a:solidFill>
        <a:ln w="25400" cap="flat" cmpd="sng" algn="ctr">
          <a:solidFill>
            <a:schemeClr val="accent3">
              <a:alpha val="90000"/>
              <a:hueOff val="0"/>
              <a:satOff val="0"/>
              <a:lumOff val="0"/>
              <a:alphaOff val="-4000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2700" rIns="0" bIns="12700" numCol="1" spcCol="1270" anchor="ctr" anchorCtr="0">
          <a:noAutofit/>
        </a:bodyPr>
        <a:lstStyle/>
        <a:p>
          <a:pPr lvl="0" algn="ctr" defTabSz="444500">
            <a:lnSpc>
              <a:spcPct val="90000"/>
            </a:lnSpc>
            <a:spcBef>
              <a:spcPct val="0"/>
            </a:spcBef>
            <a:spcAft>
              <a:spcPct val="35000"/>
            </a:spcAft>
          </a:pPr>
          <a:r>
            <a:rPr lang="es-EC" sz="1000" kern="1200" dirty="0" smtClean="0"/>
            <a:t>ELECTROVÁLVULA</a:t>
          </a:r>
          <a:endParaRPr lang="es-EC" sz="1000" kern="1200" dirty="0"/>
        </a:p>
      </dsp:txBody>
      <dsp:txXfrm>
        <a:off x="7758471" y="612457"/>
        <a:ext cx="1007365" cy="864692"/>
      </dsp:txXfrm>
    </dsp:sp>
    <dsp:sp modelId="{3658696D-1F5D-4D63-8F5F-7BB8261FE527}">
      <dsp:nvSpPr>
        <dsp:cNvPr id="0" name=""/>
        <dsp:cNvSpPr/>
      </dsp:nvSpPr>
      <dsp:spPr>
        <a:xfrm>
          <a:off x="8542249" y="1520065"/>
          <a:ext cx="169945" cy="146817"/>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6FA7C7E-2DE9-4493-B623-301377BA1500}">
      <dsp:nvSpPr>
        <dsp:cNvPr id="0" name=""/>
        <dsp:cNvSpPr/>
      </dsp:nvSpPr>
      <dsp:spPr>
        <a:xfrm>
          <a:off x="7532466" y="1801385"/>
          <a:ext cx="1459375" cy="1252682"/>
        </a:xfrm>
        <a:prstGeom prst="hexagon">
          <a:avLst>
            <a:gd name="adj" fmla="val 25000"/>
            <a:gd name="vf" fmla="val 115470"/>
          </a:avLst>
        </a:prstGeom>
        <a:blipFill rotWithShape="1">
          <a:blip xmlns:r="http://schemas.openxmlformats.org/officeDocument/2006/relationships" r:embed="rId9"/>
          <a:stretch>
            <a:fillRect/>
          </a:stretch>
        </a:blipFill>
        <a:ln w="25400" cap="flat" cmpd="sng" algn="ctr">
          <a:solidFill>
            <a:schemeClr val="accent3">
              <a:alpha val="90000"/>
              <a:hueOff val="0"/>
              <a:satOff val="0"/>
              <a:lumOff val="0"/>
              <a:alphaOff val="-40000"/>
            </a:schemeClr>
          </a:solidFill>
          <a:prstDash val="solid"/>
        </a:ln>
        <a:effectLst/>
      </dsp:spPr>
      <dsp:style>
        <a:lnRef idx="2">
          <a:scrgbClr r="0" g="0" b="0"/>
        </a:lnRef>
        <a:fillRef idx="1">
          <a:scrgbClr r="0" g="0" b="0"/>
        </a:fillRef>
        <a:effectRef idx="0">
          <a:scrgbClr r="0" g="0" b="0"/>
        </a:effectRef>
        <a:fontRef idx="minor"/>
      </dsp:style>
    </dsp:sp>
    <dsp:sp modelId="{B2CA313B-0959-4A77-8821-F53DEDB21F6A}">
      <dsp:nvSpPr>
        <dsp:cNvPr id="0" name=""/>
        <dsp:cNvSpPr/>
      </dsp:nvSpPr>
      <dsp:spPr>
        <a:xfrm>
          <a:off x="8542249" y="1808963"/>
          <a:ext cx="169945" cy="146817"/>
        </a:xfrm>
        <a:prstGeom prst="hexagon">
          <a:avLst>
            <a:gd name="adj" fmla="val 25000"/>
            <a:gd name="vf" fmla="val 115470"/>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D9B2AC-E8F0-4446-91D5-4032EDC837D0}">
      <dsp:nvSpPr>
        <dsp:cNvPr id="0" name=""/>
        <dsp:cNvSpPr/>
      </dsp:nvSpPr>
      <dsp:spPr>
        <a:xfrm>
          <a:off x="480268"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6C00FA8-4BD6-4BF9-90D8-C4378A4E9BED}">
      <dsp:nvSpPr>
        <dsp:cNvPr id="0" name=""/>
        <dsp:cNvSpPr/>
      </dsp:nvSpPr>
      <dsp:spPr>
        <a:xfrm rot="17700000">
          <a:off x="666656"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8260" tIns="0" rIns="0" bIns="0" numCol="1" spcCol="1270" anchor="ctr" anchorCtr="0">
          <a:noAutofit/>
        </a:bodyPr>
        <a:lstStyle/>
        <a:p>
          <a:pPr lvl="0" algn="l" defTabSz="844550">
            <a:lnSpc>
              <a:spcPct val="90000"/>
            </a:lnSpc>
            <a:spcBef>
              <a:spcPct val="0"/>
            </a:spcBef>
            <a:spcAft>
              <a:spcPct val="35000"/>
            </a:spcAft>
          </a:pPr>
          <a:r>
            <a:rPr lang="es-EC" sz="1900" b="1" kern="1200" dirty="0" smtClean="0"/>
            <a:t>140°C</a:t>
          </a:r>
          <a:endParaRPr lang="es-EC" sz="1900" kern="1200" dirty="0"/>
        </a:p>
      </dsp:txBody>
      <dsp:txXfrm>
        <a:off x="666656" y="206497"/>
        <a:ext cx="657579" cy="316902"/>
      </dsp:txXfrm>
    </dsp:sp>
    <dsp:sp modelId="{98C05568-B8EC-46A6-8260-8F6C8579925C}">
      <dsp:nvSpPr>
        <dsp:cNvPr id="0" name=""/>
        <dsp:cNvSpPr/>
      </dsp:nvSpPr>
      <dsp:spPr>
        <a:xfrm>
          <a:off x="1049133"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4124B7C-8F36-4F86-AD18-8D4D556AC064}">
      <dsp:nvSpPr>
        <dsp:cNvPr id="0" name=""/>
        <dsp:cNvSpPr/>
      </dsp:nvSpPr>
      <dsp:spPr>
        <a:xfrm rot="17700000">
          <a:off x="1235522"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8260" tIns="0" rIns="0" bIns="0" numCol="1" spcCol="1270" anchor="ctr" anchorCtr="0">
          <a:noAutofit/>
        </a:bodyPr>
        <a:lstStyle/>
        <a:p>
          <a:pPr lvl="0" algn="l" defTabSz="844550">
            <a:lnSpc>
              <a:spcPct val="90000"/>
            </a:lnSpc>
            <a:spcBef>
              <a:spcPct val="0"/>
            </a:spcBef>
            <a:spcAft>
              <a:spcPct val="35000"/>
            </a:spcAft>
          </a:pPr>
          <a:r>
            <a:rPr lang="es-EC" sz="1900" b="1" kern="1200" smtClean="0"/>
            <a:t>85 psi</a:t>
          </a:r>
          <a:endParaRPr lang="es-EC" sz="1900" kern="1200"/>
        </a:p>
      </dsp:txBody>
      <dsp:txXfrm>
        <a:off x="1235522" y="206497"/>
        <a:ext cx="657579" cy="316902"/>
      </dsp:txXfrm>
    </dsp:sp>
    <dsp:sp modelId="{08113B08-F95C-42C3-A3BE-32FA8087725E}">
      <dsp:nvSpPr>
        <dsp:cNvPr id="0" name=""/>
        <dsp:cNvSpPr/>
      </dsp:nvSpPr>
      <dsp:spPr>
        <a:xfrm>
          <a:off x="1617999"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A651282-9872-4212-96B6-FA49A70416EC}">
      <dsp:nvSpPr>
        <dsp:cNvPr id="0" name=""/>
        <dsp:cNvSpPr/>
      </dsp:nvSpPr>
      <dsp:spPr>
        <a:xfrm rot="17700000">
          <a:off x="1804387"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8260" tIns="0" rIns="0" bIns="0" numCol="1" spcCol="1270" anchor="ctr" anchorCtr="0">
          <a:noAutofit/>
        </a:bodyPr>
        <a:lstStyle/>
        <a:p>
          <a:pPr lvl="0" algn="l" defTabSz="844550">
            <a:lnSpc>
              <a:spcPct val="90000"/>
            </a:lnSpc>
            <a:spcBef>
              <a:spcPct val="0"/>
            </a:spcBef>
            <a:spcAft>
              <a:spcPct val="35000"/>
            </a:spcAft>
          </a:pPr>
          <a:r>
            <a:rPr lang="es-EC" sz="1900" b="1" kern="1200" smtClean="0"/>
            <a:t>2 s</a:t>
          </a:r>
          <a:endParaRPr lang="es-EC" sz="1900" kern="1200"/>
        </a:p>
      </dsp:txBody>
      <dsp:txXfrm>
        <a:off x="1804387" y="206497"/>
        <a:ext cx="657579" cy="316902"/>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D9B2AC-E8F0-4446-91D5-4032EDC837D0}">
      <dsp:nvSpPr>
        <dsp:cNvPr id="0" name=""/>
        <dsp:cNvSpPr/>
      </dsp:nvSpPr>
      <dsp:spPr>
        <a:xfrm>
          <a:off x="480268"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6C00FA8-4BD6-4BF9-90D8-C4378A4E9BED}">
      <dsp:nvSpPr>
        <dsp:cNvPr id="0" name=""/>
        <dsp:cNvSpPr/>
      </dsp:nvSpPr>
      <dsp:spPr>
        <a:xfrm rot="17700000">
          <a:off x="666656"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8260" tIns="0" rIns="0" bIns="0" numCol="1" spcCol="1270" anchor="ctr" anchorCtr="0">
          <a:noAutofit/>
        </a:bodyPr>
        <a:lstStyle/>
        <a:p>
          <a:pPr lvl="0" algn="l" defTabSz="844550">
            <a:lnSpc>
              <a:spcPct val="90000"/>
            </a:lnSpc>
            <a:spcBef>
              <a:spcPct val="0"/>
            </a:spcBef>
            <a:spcAft>
              <a:spcPct val="35000"/>
            </a:spcAft>
          </a:pPr>
          <a:r>
            <a:rPr lang="es-EC" sz="1900" b="1" kern="1200" dirty="0" smtClean="0"/>
            <a:t>190°C</a:t>
          </a:r>
          <a:endParaRPr lang="es-EC" sz="1900" kern="1200" dirty="0"/>
        </a:p>
      </dsp:txBody>
      <dsp:txXfrm>
        <a:off x="666656" y="206497"/>
        <a:ext cx="657579" cy="316902"/>
      </dsp:txXfrm>
    </dsp:sp>
    <dsp:sp modelId="{8359E7AF-0D5B-4E29-857E-B739220FD6E3}">
      <dsp:nvSpPr>
        <dsp:cNvPr id="0" name=""/>
        <dsp:cNvSpPr/>
      </dsp:nvSpPr>
      <dsp:spPr>
        <a:xfrm>
          <a:off x="1049133"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ADF8423-34E1-408C-A375-3634D6D8AD9A}">
      <dsp:nvSpPr>
        <dsp:cNvPr id="0" name=""/>
        <dsp:cNvSpPr/>
      </dsp:nvSpPr>
      <dsp:spPr>
        <a:xfrm rot="17700000">
          <a:off x="1235522"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8260" tIns="0" rIns="0" bIns="0" numCol="1" spcCol="1270" anchor="ctr" anchorCtr="0">
          <a:noAutofit/>
        </a:bodyPr>
        <a:lstStyle/>
        <a:p>
          <a:pPr lvl="0" algn="l" defTabSz="844550">
            <a:lnSpc>
              <a:spcPct val="90000"/>
            </a:lnSpc>
            <a:spcBef>
              <a:spcPct val="0"/>
            </a:spcBef>
            <a:spcAft>
              <a:spcPct val="35000"/>
            </a:spcAft>
          </a:pPr>
          <a:r>
            <a:rPr lang="es-EC" sz="1900" b="1" kern="1200" smtClean="0"/>
            <a:t>85 psi</a:t>
          </a:r>
          <a:endParaRPr lang="es-EC" sz="1900" kern="1200"/>
        </a:p>
      </dsp:txBody>
      <dsp:txXfrm>
        <a:off x="1235522" y="206497"/>
        <a:ext cx="657579" cy="316902"/>
      </dsp:txXfrm>
    </dsp:sp>
    <dsp:sp modelId="{56C576C1-5303-4DDD-ACEE-1EDBAAD3F9CC}">
      <dsp:nvSpPr>
        <dsp:cNvPr id="0" name=""/>
        <dsp:cNvSpPr/>
      </dsp:nvSpPr>
      <dsp:spPr>
        <a:xfrm>
          <a:off x="1617999"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0FE074A-C368-44D9-AD44-607C710234CD}">
      <dsp:nvSpPr>
        <dsp:cNvPr id="0" name=""/>
        <dsp:cNvSpPr/>
      </dsp:nvSpPr>
      <dsp:spPr>
        <a:xfrm rot="17700000">
          <a:off x="1804387"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8260" tIns="0" rIns="0" bIns="0" numCol="1" spcCol="1270" anchor="ctr" anchorCtr="0">
          <a:noAutofit/>
        </a:bodyPr>
        <a:lstStyle/>
        <a:p>
          <a:pPr lvl="0" algn="l" defTabSz="844550">
            <a:lnSpc>
              <a:spcPct val="90000"/>
            </a:lnSpc>
            <a:spcBef>
              <a:spcPct val="0"/>
            </a:spcBef>
            <a:spcAft>
              <a:spcPct val="35000"/>
            </a:spcAft>
          </a:pPr>
          <a:r>
            <a:rPr lang="es-EC" sz="1900" b="1" kern="1200" smtClean="0"/>
            <a:t>2 s</a:t>
          </a:r>
          <a:endParaRPr lang="es-EC" sz="1900" kern="1200"/>
        </a:p>
      </dsp:txBody>
      <dsp:txXfrm>
        <a:off x="1804387" y="206497"/>
        <a:ext cx="657579" cy="316902"/>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D9B2AC-E8F0-4446-91D5-4032EDC837D0}">
      <dsp:nvSpPr>
        <dsp:cNvPr id="0" name=""/>
        <dsp:cNvSpPr/>
      </dsp:nvSpPr>
      <dsp:spPr>
        <a:xfrm>
          <a:off x="480268"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6C00FA8-4BD6-4BF9-90D8-C4378A4E9BED}">
      <dsp:nvSpPr>
        <dsp:cNvPr id="0" name=""/>
        <dsp:cNvSpPr/>
      </dsp:nvSpPr>
      <dsp:spPr>
        <a:xfrm rot="17700000">
          <a:off x="666656"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8260" tIns="0" rIns="0" bIns="0" numCol="1" spcCol="1270" anchor="ctr" anchorCtr="0">
          <a:noAutofit/>
        </a:bodyPr>
        <a:lstStyle/>
        <a:p>
          <a:pPr lvl="0" algn="l" defTabSz="844550">
            <a:lnSpc>
              <a:spcPct val="90000"/>
            </a:lnSpc>
            <a:spcBef>
              <a:spcPct val="0"/>
            </a:spcBef>
            <a:spcAft>
              <a:spcPct val="35000"/>
            </a:spcAft>
          </a:pPr>
          <a:r>
            <a:rPr lang="es-EC" sz="1900" b="1" kern="1200" dirty="0" smtClean="0"/>
            <a:t>190°C</a:t>
          </a:r>
          <a:endParaRPr lang="es-EC" sz="1900" kern="1200" dirty="0"/>
        </a:p>
      </dsp:txBody>
      <dsp:txXfrm>
        <a:off x="666656" y="206497"/>
        <a:ext cx="657579" cy="316902"/>
      </dsp:txXfrm>
    </dsp:sp>
    <dsp:sp modelId="{D4AC5661-9AE9-4272-B573-55FE304BAD05}">
      <dsp:nvSpPr>
        <dsp:cNvPr id="0" name=""/>
        <dsp:cNvSpPr/>
      </dsp:nvSpPr>
      <dsp:spPr>
        <a:xfrm>
          <a:off x="1049133"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D1636FA-9AFE-44B2-BD4B-D204DD97C838}">
      <dsp:nvSpPr>
        <dsp:cNvPr id="0" name=""/>
        <dsp:cNvSpPr/>
      </dsp:nvSpPr>
      <dsp:spPr>
        <a:xfrm rot="17700000">
          <a:off x="1235522"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8260" tIns="0" rIns="0" bIns="0" numCol="1" spcCol="1270" anchor="ctr" anchorCtr="0">
          <a:noAutofit/>
        </a:bodyPr>
        <a:lstStyle/>
        <a:p>
          <a:pPr lvl="0" algn="l" defTabSz="844550">
            <a:lnSpc>
              <a:spcPct val="90000"/>
            </a:lnSpc>
            <a:spcBef>
              <a:spcPct val="0"/>
            </a:spcBef>
            <a:spcAft>
              <a:spcPct val="35000"/>
            </a:spcAft>
          </a:pPr>
          <a:r>
            <a:rPr lang="es-EC" sz="1900" b="1" kern="1200" smtClean="0"/>
            <a:t>85 psi</a:t>
          </a:r>
          <a:endParaRPr lang="es-EC" sz="1900" kern="1200"/>
        </a:p>
      </dsp:txBody>
      <dsp:txXfrm>
        <a:off x="1235522" y="206497"/>
        <a:ext cx="657579" cy="316902"/>
      </dsp:txXfrm>
    </dsp:sp>
    <dsp:sp modelId="{A4EEED43-B9B8-411B-8934-5316BF4D914B}">
      <dsp:nvSpPr>
        <dsp:cNvPr id="0" name=""/>
        <dsp:cNvSpPr/>
      </dsp:nvSpPr>
      <dsp:spPr>
        <a:xfrm>
          <a:off x="1617999"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DDE98A0-B40B-42A0-BAE5-C0B492481638}">
      <dsp:nvSpPr>
        <dsp:cNvPr id="0" name=""/>
        <dsp:cNvSpPr/>
      </dsp:nvSpPr>
      <dsp:spPr>
        <a:xfrm rot="17700000">
          <a:off x="1804387"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8260" tIns="0" rIns="0" bIns="0" numCol="1" spcCol="1270" anchor="ctr" anchorCtr="0">
          <a:noAutofit/>
        </a:bodyPr>
        <a:lstStyle/>
        <a:p>
          <a:pPr lvl="0" algn="l" defTabSz="844550">
            <a:lnSpc>
              <a:spcPct val="90000"/>
            </a:lnSpc>
            <a:spcBef>
              <a:spcPct val="0"/>
            </a:spcBef>
            <a:spcAft>
              <a:spcPct val="35000"/>
            </a:spcAft>
          </a:pPr>
          <a:r>
            <a:rPr lang="es-EC" sz="1900" b="1" kern="1200" smtClean="0"/>
            <a:t>4 s</a:t>
          </a:r>
          <a:endParaRPr lang="es-EC" sz="1900" kern="1200"/>
        </a:p>
      </dsp:txBody>
      <dsp:txXfrm>
        <a:off x="1804387" y="206497"/>
        <a:ext cx="657579" cy="316902"/>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9040A7-2A1F-45D4-A1D9-BEFE6724477B}">
      <dsp:nvSpPr>
        <dsp:cNvPr id="0" name=""/>
        <dsp:cNvSpPr/>
      </dsp:nvSpPr>
      <dsp:spPr>
        <a:xfrm>
          <a:off x="197301" y="1301"/>
          <a:ext cx="2533465" cy="2533465"/>
        </a:xfrm>
        <a:prstGeom prst="upArrow">
          <a:avLst>
            <a:gd name="adj1" fmla="val 50000"/>
            <a:gd name="adj2" fmla="val 35000"/>
          </a:avLst>
        </a:prstGeom>
        <a:solidFill>
          <a:schemeClr val="accent3">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C" sz="1000" kern="1200" dirty="0" smtClean="0"/>
            <a:t>El material no se fundió totalmente y no lleno la cavidad del molde de la manera adecuada, se solidificó antes de llenar la cavidad, por la presión de compresor se puede observar las rebabas en la pieza.</a:t>
          </a:r>
          <a:endParaRPr lang="es-EC" sz="1000" kern="1200" dirty="0"/>
        </a:p>
      </dsp:txBody>
      <dsp:txXfrm>
        <a:off x="830667" y="444657"/>
        <a:ext cx="1266733" cy="2090109"/>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9040A7-2A1F-45D4-A1D9-BEFE6724477B}">
      <dsp:nvSpPr>
        <dsp:cNvPr id="0" name=""/>
        <dsp:cNvSpPr/>
      </dsp:nvSpPr>
      <dsp:spPr>
        <a:xfrm>
          <a:off x="197301" y="1301"/>
          <a:ext cx="2533465" cy="2533465"/>
        </a:xfrm>
        <a:prstGeom prst="upArrow">
          <a:avLst>
            <a:gd name="adj1" fmla="val 50000"/>
            <a:gd name="adj2" fmla="val 35000"/>
          </a:avLst>
        </a:prstGeom>
        <a:solidFill>
          <a:schemeClr val="accent3">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C" sz="1000" kern="1200" dirty="0" smtClean="0"/>
            <a:t>La calidad en el material solidificado mejoró, pero no lleno la cavidad del molde de la manera adecuada, se solidificó antes de llenar la cavidad, por la presión de compresor se puede observar las rebabas en la pieza</a:t>
          </a:r>
          <a:endParaRPr lang="es-EC" sz="1000" kern="1200" dirty="0"/>
        </a:p>
      </dsp:txBody>
      <dsp:txXfrm>
        <a:off x="830667" y="444657"/>
        <a:ext cx="1266733" cy="2090109"/>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9040A7-2A1F-45D4-A1D9-BEFE6724477B}">
      <dsp:nvSpPr>
        <dsp:cNvPr id="0" name=""/>
        <dsp:cNvSpPr/>
      </dsp:nvSpPr>
      <dsp:spPr>
        <a:xfrm>
          <a:off x="197301" y="1301"/>
          <a:ext cx="2533465" cy="2533465"/>
        </a:xfrm>
        <a:prstGeom prst="upArrow">
          <a:avLst>
            <a:gd name="adj1" fmla="val 50000"/>
            <a:gd name="adj2" fmla="val 35000"/>
          </a:avLst>
        </a:prstGeom>
        <a:solidFill>
          <a:schemeClr val="accent3">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EC" sz="1200" kern="1200" dirty="0" smtClean="0"/>
            <a:t>Las cavidades del molde se llenan un poco más, sin embargo no completamente. Se siguen observando rebabas.</a:t>
          </a:r>
          <a:endParaRPr lang="es-EC" sz="1200" kern="1200" dirty="0"/>
        </a:p>
      </dsp:txBody>
      <dsp:txXfrm>
        <a:off x="830667" y="444657"/>
        <a:ext cx="1266733" cy="2090109"/>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D9B2AC-E8F0-4446-91D5-4032EDC837D0}">
      <dsp:nvSpPr>
        <dsp:cNvPr id="0" name=""/>
        <dsp:cNvSpPr/>
      </dsp:nvSpPr>
      <dsp:spPr>
        <a:xfrm>
          <a:off x="480268"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6C00FA8-4BD6-4BF9-90D8-C4378A4E9BED}">
      <dsp:nvSpPr>
        <dsp:cNvPr id="0" name=""/>
        <dsp:cNvSpPr/>
      </dsp:nvSpPr>
      <dsp:spPr>
        <a:xfrm rot="17700000">
          <a:off x="666656"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8260" tIns="0" rIns="0" bIns="0" numCol="1" spcCol="1270" anchor="ctr" anchorCtr="0">
          <a:noAutofit/>
        </a:bodyPr>
        <a:lstStyle/>
        <a:p>
          <a:pPr lvl="0" algn="l" defTabSz="844550">
            <a:lnSpc>
              <a:spcPct val="90000"/>
            </a:lnSpc>
            <a:spcBef>
              <a:spcPct val="0"/>
            </a:spcBef>
            <a:spcAft>
              <a:spcPct val="35000"/>
            </a:spcAft>
          </a:pPr>
          <a:r>
            <a:rPr lang="es-EC" sz="1900" b="1" kern="1200" dirty="0" smtClean="0"/>
            <a:t>215°C</a:t>
          </a:r>
          <a:endParaRPr lang="es-EC" sz="1900" kern="1200" dirty="0"/>
        </a:p>
      </dsp:txBody>
      <dsp:txXfrm>
        <a:off x="666656" y="206497"/>
        <a:ext cx="657579" cy="316902"/>
      </dsp:txXfrm>
    </dsp:sp>
    <dsp:sp modelId="{9A4E5D3F-09D4-4688-B01C-7122E9CF0362}">
      <dsp:nvSpPr>
        <dsp:cNvPr id="0" name=""/>
        <dsp:cNvSpPr/>
      </dsp:nvSpPr>
      <dsp:spPr>
        <a:xfrm>
          <a:off x="1049133"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D4F4826-E7B0-4B91-9196-42B5873D39A3}">
      <dsp:nvSpPr>
        <dsp:cNvPr id="0" name=""/>
        <dsp:cNvSpPr/>
      </dsp:nvSpPr>
      <dsp:spPr>
        <a:xfrm rot="17700000">
          <a:off x="1235522"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8260" tIns="0" rIns="0" bIns="0" numCol="1" spcCol="1270" anchor="ctr" anchorCtr="0">
          <a:noAutofit/>
        </a:bodyPr>
        <a:lstStyle/>
        <a:p>
          <a:pPr lvl="0" algn="l" defTabSz="844550">
            <a:lnSpc>
              <a:spcPct val="90000"/>
            </a:lnSpc>
            <a:spcBef>
              <a:spcPct val="0"/>
            </a:spcBef>
            <a:spcAft>
              <a:spcPct val="35000"/>
            </a:spcAft>
          </a:pPr>
          <a:r>
            <a:rPr lang="es-EC" sz="1900" b="1" kern="1200" smtClean="0"/>
            <a:t>85 psi</a:t>
          </a:r>
          <a:endParaRPr lang="es-EC" sz="1900" kern="1200"/>
        </a:p>
      </dsp:txBody>
      <dsp:txXfrm>
        <a:off x="1235522" y="206497"/>
        <a:ext cx="657579" cy="316902"/>
      </dsp:txXfrm>
    </dsp:sp>
    <dsp:sp modelId="{3BA8F9D2-7E0E-4E2C-AEEF-7D62F14B6C1D}">
      <dsp:nvSpPr>
        <dsp:cNvPr id="0" name=""/>
        <dsp:cNvSpPr/>
      </dsp:nvSpPr>
      <dsp:spPr>
        <a:xfrm>
          <a:off x="1617999"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768D1D9-3F37-4FA3-A502-81EB8B48DE6F}">
      <dsp:nvSpPr>
        <dsp:cNvPr id="0" name=""/>
        <dsp:cNvSpPr/>
      </dsp:nvSpPr>
      <dsp:spPr>
        <a:xfrm rot="17700000">
          <a:off x="1804387"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8260" tIns="0" rIns="0" bIns="0" numCol="1" spcCol="1270" anchor="ctr" anchorCtr="0">
          <a:noAutofit/>
        </a:bodyPr>
        <a:lstStyle/>
        <a:p>
          <a:pPr lvl="0" algn="l" defTabSz="844550">
            <a:lnSpc>
              <a:spcPct val="90000"/>
            </a:lnSpc>
            <a:spcBef>
              <a:spcPct val="0"/>
            </a:spcBef>
            <a:spcAft>
              <a:spcPct val="35000"/>
            </a:spcAft>
          </a:pPr>
          <a:r>
            <a:rPr lang="es-EC" sz="1900" b="1" kern="1200" smtClean="0"/>
            <a:t>6 s</a:t>
          </a:r>
          <a:endParaRPr lang="es-EC" sz="1900" kern="1200"/>
        </a:p>
      </dsp:txBody>
      <dsp:txXfrm>
        <a:off x="1804387" y="206497"/>
        <a:ext cx="657579" cy="316902"/>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D9B2AC-E8F0-4446-91D5-4032EDC837D0}">
      <dsp:nvSpPr>
        <dsp:cNvPr id="0" name=""/>
        <dsp:cNvSpPr/>
      </dsp:nvSpPr>
      <dsp:spPr>
        <a:xfrm>
          <a:off x="480268"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6C00FA8-4BD6-4BF9-90D8-C4378A4E9BED}">
      <dsp:nvSpPr>
        <dsp:cNvPr id="0" name=""/>
        <dsp:cNvSpPr/>
      </dsp:nvSpPr>
      <dsp:spPr>
        <a:xfrm rot="17700000">
          <a:off x="666656"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0" rIns="0" bIns="0" numCol="1" spcCol="1270" anchor="ctr" anchorCtr="0">
          <a:noAutofit/>
        </a:bodyPr>
        <a:lstStyle/>
        <a:p>
          <a:pPr lvl="0" algn="l" defTabSz="711200">
            <a:lnSpc>
              <a:spcPct val="90000"/>
            </a:lnSpc>
            <a:spcBef>
              <a:spcPct val="0"/>
            </a:spcBef>
            <a:spcAft>
              <a:spcPct val="35000"/>
            </a:spcAft>
          </a:pPr>
          <a:r>
            <a:rPr lang="es-EC" sz="1600" b="1" kern="1200" dirty="0" smtClean="0"/>
            <a:t>215°C</a:t>
          </a:r>
          <a:endParaRPr lang="es-EC" sz="1600" kern="1200" dirty="0"/>
        </a:p>
      </dsp:txBody>
      <dsp:txXfrm>
        <a:off x="666656" y="206497"/>
        <a:ext cx="657579" cy="316902"/>
      </dsp:txXfrm>
    </dsp:sp>
    <dsp:sp modelId="{010209F2-46E1-4879-BF07-8A26156484FA}">
      <dsp:nvSpPr>
        <dsp:cNvPr id="0" name=""/>
        <dsp:cNvSpPr/>
      </dsp:nvSpPr>
      <dsp:spPr>
        <a:xfrm>
          <a:off x="1049133"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232A1B9-69C8-4C22-B5E1-A51BDFC01E15}">
      <dsp:nvSpPr>
        <dsp:cNvPr id="0" name=""/>
        <dsp:cNvSpPr/>
      </dsp:nvSpPr>
      <dsp:spPr>
        <a:xfrm rot="17700000">
          <a:off x="1235522"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0" rIns="0" bIns="0" numCol="1" spcCol="1270" anchor="ctr" anchorCtr="0">
          <a:noAutofit/>
        </a:bodyPr>
        <a:lstStyle/>
        <a:p>
          <a:pPr lvl="0" algn="l" defTabSz="711200">
            <a:lnSpc>
              <a:spcPct val="90000"/>
            </a:lnSpc>
            <a:spcBef>
              <a:spcPct val="0"/>
            </a:spcBef>
            <a:spcAft>
              <a:spcPct val="35000"/>
            </a:spcAft>
          </a:pPr>
          <a:r>
            <a:rPr lang="es-EC" sz="1600" b="1" kern="1200" smtClean="0"/>
            <a:t>100 psi</a:t>
          </a:r>
          <a:endParaRPr lang="es-EC" sz="1600" kern="1200"/>
        </a:p>
      </dsp:txBody>
      <dsp:txXfrm>
        <a:off x="1235522" y="206497"/>
        <a:ext cx="657579" cy="316902"/>
      </dsp:txXfrm>
    </dsp:sp>
    <dsp:sp modelId="{2140A21B-9E76-4BDF-A7D4-33C87FB81870}">
      <dsp:nvSpPr>
        <dsp:cNvPr id="0" name=""/>
        <dsp:cNvSpPr/>
      </dsp:nvSpPr>
      <dsp:spPr>
        <a:xfrm>
          <a:off x="1617999"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AAF6B15-B158-44BF-907C-F9E69FE1994D}">
      <dsp:nvSpPr>
        <dsp:cNvPr id="0" name=""/>
        <dsp:cNvSpPr/>
      </dsp:nvSpPr>
      <dsp:spPr>
        <a:xfrm rot="17700000">
          <a:off x="1804387"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0" rIns="0" bIns="0" numCol="1" spcCol="1270" anchor="ctr" anchorCtr="0">
          <a:noAutofit/>
        </a:bodyPr>
        <a:lstStyle/>
        <a:p>
          <a:pPr lvl="0" algn="l" defTabSz="711200">
            <a:lnSpc>
              <a:spcPct val="90000"/>
            </a:lnSpc>
            <a:spcBef>
              <a:spcPct val="0"/>
            </a:spcBef>
            <a:spcAft>
              <a:spcPct val="35000"/>
            </a:spcAft>
          </a:pPr>
          <a:r>
            <a:rPr lang="es-EC" sz="1600" b="1" kern="1200" smtClean="0"/>
            <a:t>4 s</a:t>
          </a:r>
          <a:endParaRPr lang="es-EC" sz="1600" kern="1200"/>
        </a:p>
      </dsp:txBody>
      <dsp:txXfrm>
        <a:off x="1804387" y="206497"/>
        <a:ext cx="657579" cy="316902"/>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D9B2AC-E8F0-4446-91D5-4032EDC837D0}">
      <dsp:nvSpPr>
        <dsp:cNvPr id="0" name=""/>
        <dsp:cNvSpPr/>
      </dsp:nvSpPr>
      <dsp:spPr>
        <a:xfrm>
          <a:off x="480268"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6C00FA8-4BD6-4BF9-90D8-C4378A4E9BED}">
      <dsp:nvSpPr>
        <dsp:cNvPr id="0" name=""/>
        <dsp:cNvSpPr/>
      </dsp:nvSpPr>
      <dsp:spPr>
        <a:xfrm rot="17700000">
          <a:off x="666656"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0" rIns="0" bIns="0" numCol="1" spcCol="1270" anchor="ctr" anchorCtr="0">
          <a:noAutofit/>
        </a:bodyPr>
        <a:lstStyle/>
        <a:p>
          <a:pPr lvl="0" algn="l" defTabSz="711200">
            <a:lnSpc>
              <a:spcPct val="90000"/>
            </a:lnSpc>
            <a:spcBef>
              <a:spcPct val="0"/>
            </a:spcBef>
            <a:spcAft>
              <a:spcPct val="35000"/>
            </a:spcAft>
          </a:pPr>
          <a:r>
            <a:rPr lang="es-EC" sz="1600" kern="1200" dirty="0" smtClean="0"/>
            <a:t>170°C</a:t>
          </a:r>
          <a:endParaRPr lang="es-EC" sz="1600" kern="1200" dirty="0"/>
        </a:p>
      </dsp:txBody>
      <dsp:txXfrm>
        <a:off x="666656" y="206497"/>
        <a:ext cx="657579" cy="316902"/>
      </dsp:txXfrm>
    </dsp:sp>
    <dsp:sp modelId="{C2019598-E40D-4F23-AA20-829537C5910E}">
      <dsp:nvSpPr>
        <dsp:cNvPr id="0" name=""/>
        <dsp:cNvSpPr/>
      </dsp:nvSpPr>
      <dsp:spPr>
        <a:xfrm>
          <a:off x="1049133"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43A790B-E101-43E7-B320-795C9ED8C6D5}">
      <dsp:nvSpPr>
        <dsp:cNvPr id="0" name=""/>
        <dsp:cNvSpPr/>
      </dsp:nvSpPr>
      <dsp:spPr>
        <a:xfrm rot="17700000">
          <a:off x="1235522"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0" rIns="0" bIns="0" numCol="1" spcCol="1270" anchor="ctr" anchorCtr="0">
          <a:noAutofit/>
        </a:bodyPr>
        <a:lstStyle/>
        <a:p>
          <a:pPr lvl="0" algn="l" defTabSz="711200">
            <a:lnSpc>
              <a:spcPct val="90000"/>
            </a:lnSpc>
            <a:spcBef>
              <a:spcPct val="0"/>
            </a:spcBef>
            <a:spcAft>
              <a:spcPct val="35000"/>
            </a:spcAft>
          </a:pPr>
          <a:r>
            <a:rPr lang="es-EC" sz="1600" kern="1200" smtClean="0"/>
            <a:t>100 psi</a:t>
          </a:r>
          <a:endParaRPr lang="es-EC" sz="1600" kern="1200"/>
        </a:p>
      </dsp:txBody>
      <dsp:txXfrm>
        <a:off x="1235522" y="206497"/>
        <a:ext cx="657579" cy="316902"/>
      </dsp:txXfrm>
    </dsp:sp>
    <dsp:sp modelId="{C281B2CC-FD1C-499E-BBD1-FFF57538A4BA}">
      <dsp:nvSpPr>
        <dsp:cNvPr id="0" name=""/>
        <dsp:cNvSpPr/>
      </dsp:nvSpPr>
      <dsp:spPr>
        <a:xfrm>
          <a:off x="1617999"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F90A61E-20A4-47B7-B36C-2511C20204F4}">
      <dsp:nvSpPr>
        <dsp:cNvPr id="0" name=""/>
        <dsp:cNvSpPr/>
      </dsp:nvSpPr>
      <dsp:spPr>
        <a:xfrm rot="17700000">
          <a:off x="1804387"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0" rIns="0" bIns="0" numCol="1" spcCol="1270" anchor="ctr" anchorCtr="0">
          <a:noAutofit/>
        </a:bodyPr>
        <a:lstStyle/>
        <a:p>
          <a:pPr lvl="0" algn="l" defTabSz="711200">
            <a:lnSpc>
              <a:spcPct val="90000"/>
            </a:lnSpc>
            <a:spcBef>
              <a:spcPct val="0"/>
            </a:spcBef>
            <a:spcAft>
              <a:spcPct val="35000"/>
            </a:spcAft>
          </a:pPr>
          <a:r>
            <a:rPr lang="es-EC" sz="1600" kern="1200" smtClean="0"/>
            <a:t>6 s</a:t>
          </a:r>
          <a:endParaRPr lang="es-EC" sz="1600" kern="1200"/>
        </a:p>
      </dsp:txBody>
      <dsp:txXfrm>
        <a:off x="1804387" y="206497"/>
        <a:ext cx="657579" cy="316902"/>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9040A7-2A1F-45D4-A1D9-BEFE6724477B}">
      <dsp:nvSpPr>
        <dsp:cNvPr id="0" name=""/>
        <dsp:cNvSpPr/>
      </dsp:nvSpPr>
      <dsp:spPr>
        <a:xfrm>
          <a:off x="197301" y="1301"/>
          <a:ext cx="2533465" cy="2533465"/>
        </a:xfrm>
        <a:prstGeom prst="upArrow">
          <a:avLst>
            <a:gd name="adj1" fmla="val 50000"/>
            <a:gd name="adj2" fmla="val 35000"/>
          </a:avLst>
        </a:prstGeom>
        <a:solidFill>
          <a:schemeClr val="accent3">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C" sz="1000" kern="1200" dirty="0" smtClean="0"/>
            <a:t>Mejora en la calidad y terminación de la pieza, la presión del compresor al estar por debajo de lo indicado genera que las matrices no hagan un cierre correcto produciendo rebabas en la pieza final. </a:t>
          </a:r>
          <a:endParaRPr lang="es-EC" sz="1000" kern="1200" dirty="0"/>
        </a:p>
      </dsp:txBody>
      <dsp:txXfrm>
        <a:off x="830667" y="444657"/>
        <a:ext cx="1266733" cy="209010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9040A7-2A1F-45D4-A1D9-BEFE6724477B}">
      <dsp:nvSpPr>
        <dsp:cNvPr id="0" name=""/>
        <dsp:cNvSpPr/>
      </dsp:nvSpPr>
      <dsp:spPr>
        <a:xfrm>
          <a:off x="197301" y="1301"/>
          <a:ext cx="2533465" cy="2533465"/>
        </a:xfrm>
        <a:prstGeom prst="upArrow">
          <a:avLst>
            <a:gd name="adj1" fmla="val 50000"/>
            <a:gd name="adj2" fmla="val 35000"/>
          </a:avLst>
        </a:prstGeom>
        <a:solidFill>
          <a:schemeClr val="accent3">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C" sz="1000" kern="1200" dirty="0" smtClean="0"/>
            <a:t>Se puede observar que las rebabas desparecieron y una buena calidad en el material de la pieza, por la variación en el tiempo de inyección se puede ver que no se llenó la cavidad de la matriz completamente. </a:t>
          </a:r>
          <a:endParaRPr lang="es-EC" sz="1000" kern="1200" dirty="0"/>
        </a:p>
      </dsp:txBody>
      <dsp:txXfrm>
        <a:off x="830667" y="444657"/>
        <a:ext cx="1266733" cy="2090109"/>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9040A7-2A1F-45D4-A1D9-BEFE6724477B}">
      <dsp:nvSpPr>
        <dsp:cNvPr id="0" name=""/>
        <dsp:cNvSpPr/>
      </dsp:nvSpPr>
      <dsp:spPr>
        <a:xfrm>
          <a:off x="197301" y="1301"/>
          <a:ext cx="2533465" cy="2533465"/>
        </a:xfrm>
        <a:prstGeom prst="upArrow">
          <a:avLst>
            <a:gd name="adj1" fmla="val 50000"/>
            <a:gd name="adj2" fmla="val 35000"/>
          </a:avLst>
        </a:prstGeom>
        <a:solidFill>
          <a:schemeClr val="accent3">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s-EC" sz="1400" kern="1200" dirty="0" smtClean="0"/>
            <a:t>Se ve afectada la calidad en la pieza final, por la falta de temperatura, es una pieza completa y sin rebabas.</a:t>
          </a:r>
          <a:endParaRPr lang="es-EC" sz="1400" kern="1200" dirty="0"/>
        </a:p>
      </dsp:txBody>
      <dsp:txXfrm>
        <a:off x="830667" y="444657"/>
        <a:ext cx="1266733" cy="2090109"/>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D9B2AC-E8F0-4446-91D5-4032EDC837D0}">
      <dsp:nvSpPr>
        <dsp:cNvPr id="0" name=""/>
        <dsp:cNvSpPr/>
      </dsp:nvSpPr>
      <dsp:spPr>
        <a:xfrm>
          <a:off x="480268"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6C00FA8-4BD6-4BF9-90D8-C4378A4E9BED}">
      <dsp:nvSpPr>
        <dsp:cNvPr id="0" name=""/>
        <dsp:cNvSpPr/>
      </dsp:nvSpPr>
      <dsp:spPr>
        <a:xfrm rot="17700000">
          <a:off x="666656"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0" rIns="0" bIns="0" numCol="1" spcCol="1270" anchor="ctr" anchorCtr="0">
          <a:noAutofit/>
        </a:bodyPr>
        <a:lstStyle/>
        <a:p>
          <a:pPr lvl="0" algn="l" defTabSz="711200">
            <a:lnSpc>
              <a:spcPct val="90000"/>
            </a:lnSpc>
            <a:spcBef>
              <a:spcPct val="0"/>
            </a:spcBef>
            <a:spcAft>
              <a:spcPct val="35000"/>
            </a:spcAft>
          </a:pPr>
          <a:r>
            <a:rPr lang="es-EC" sz="1600" b="1" kern="1200" dirty="0" smtClean="0"/>
            <a:t>240°C</a:t>
          </a:r>
          <a:endParaRPr lang="es-EC" sz="1600" kern="1200" dirty="0"/>
        </a:p>
      </dsp:txBody>
      <dsp:txXfrm>
        <a:off x="666656" y="206497"/>
        <a:ext cx="657579" cy="316902"/>
      </dsp:txXfrm>
    </dsp:sp>
    <dsp:sp modelId="{7727FCEC-85B0-4D3B-9094-45B37B6BDA92}">
      <dsp:nvSpPr>
        <dsp:cNvPr id="0" name=""/>
        <dsp:cNvSpPr/>
      </dsp:nvSpPr>
      <dsp:spPr>
        <a:xfrm>
          <a:off x="1049133"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8F589B2-D7A6-4640-AD56-4959E2A1CDF0}">
      <dsp:nvSpPr>
        <dsp:cNvPr id="0" name=""/>
        <dsp:cNvSpPr/>
      </dsp:nvSpPr>
      <dsp:spPr>
        <a:xfrm rot="17700000">
          <a:off x="1235522"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0" rIns="0" bIns="0" numCol="1" spcCol="1270" anchor="ctr" anchorCtr="0">
          <a:noAutofit/>
        </a:bodyPr>
        <a:lstStyle/>
        <a:p>
          <a:pPr lvl="0" algn="l" defTabSz="711200">
            <a:lnSpc>
              <a:spcPct val="90000"/>
            </a:lnSpc>
            <a:spcBef>
              <a:spcPct val="0"/>
            </a:spcBef>
            <a:spcAft>
              <a:spcPct val="35000"/>
            </a:spcAft>
          </a:pPr>
          <a:r>
            <a:rPr lang="es-EC" sz="1600" b="1" kern="1200" smtClean="0"/>
            <a:t>100 psi</a:t>
          </a:r>
          <a:endParaRPr lang="es-EC" sz="1600" kern="1200"/>
        </a:p>
      </dsp:txBody>
      <dsp:txXfrm>
        <a:off x="1235522" y="206497"/>
        <a:ext cx="657579" cy="316902"/>
      </dsp:txXfrm>
    </dsp:sp>
    <dsp:sp modelId="{484CD9AC-B527-47FC-91CD-74093C322C14}">
      <dsp:nvSpPr>
        <dsp:cNvPr id="0" name=""/>
        <dsp:cNvSpPr/>
      </dsp:nvSpPr>
      <dsp:spPr>
        <a:xfrm>
          <a:off x="1617999"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B80637B-3E92-4CC2-9D7A-8660B794505F}">
      <dsp:nvSpPr>
        <dsp:cNvPr id="0" name=""/>
        <dsp:cNvSpPr/>
      </dsp:nvSpPr>
      <dsp:spPr>
        <a:xfrm rot="17700000">
          <a:off x="1804387"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0" rIns="0" bIns="0" numCol="1" spcCol="1270" anchor="ctr" anchorCtr="0">
          <a:noAutofit/>
        </a:bodyPr>
        <a:lstStyle/>
        <a:p>
          <a:pPr lvl="0" algn="l" defTabSz="711200">
            <a:lnSpc>
              <a:spcPct val="90000"/>
            </a:lnSpc>
            <a:spcBef>
              <a:spcPct val="0"/>
            </a:spcBef>
            <a:spcAft>
              <a:spcPct val="35000"/>
            </a:spcAft>
          </a:pPr>
          <a:r>
            <a:rPr lang="es-EC" sz="1600" b="1" kern="1200" smtClean="0"/>
            <a:t>6 s</a:t>
          </a:r>
          <a:endParaRPr lang="es-EC" sz="1600" kern="1200"/>
        </a:p>
      </dsp:txBody>
      <dsp:txXfrm>
        <a:off x="1804387" y="206497"/>
        <a:ext cx="657579" cy="316902"/>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D9B2AC-E8F0-4446-91D5-4032EDC837D0}">
      <dsp:nvSpPr>
        <dsp:cNvPr id="0" name=""/>
        <dsp:cNvSpPr/>
      </dsp:nvSpPr>
      <dsp:spPr>
        <a:xfrm>
          <a:off x="480268"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6C00FA8-4BD6-4BF9-90D8-C4378A4E9BED}">
      <dsp:nvSpPr>
        <dsp:cNvPr id="0" name=""/>
        <dsp:cNvSpPr/>
      </dsp:nvSpPr>
      <dsp:spPr>
        <a:xfrm rot="17700000">
          <a:off x="666656"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0" rIns="0" bIns="0" numCol="1" spcCol="1270" anchor="ctr" anchorCtr="0">
          <a:noAutofit/>
        </a:bodyPr>
        <a:lstStyle/>
        <a:p>
          <a:pPr lvl="0" algn="l" defTabSz="711200">
            <a:lnSpc>
              <a:spcPct val="90000"/>
            </a:lnSpc>
            <a:spcBef>
              <a:spcPct val="0"/>
            </a:spcBef>
            <a:spcAft>
              <a:spcPct val="35000"/>
            </a:spcAft>
          </a:pPr>
          <a:r>
            <a:rPr lang="es-EC" sz="1600" b="1" kern="1200" dirty="0" smtClean="0"/>
            <a:t>215°C</a:t>
          </a:r>
          <a:endParaRPr lang="es-EC" sz="1600" kern="1200" dirty="0"/>
        </a:p>
      </dsp:txBody>
      <dsp:txXfrm>
        <a:off x="666656" y="206497"/>
        <a:ext cx="657579" cy="316902"/>
      </dsp:txXfrm>
    </dsp:sp>
    <dsp:sp modelId="{1F805199-E729-4F61-A8FA-41F3D7BEFB4A}">
      <dsp:nvSpPr>
        <dsp:cNvPr id="0" name=""/>
        <dsp:cNvSpPr/>
      </dsp:nvSpPr>
      <dsp:spPr>
        <a:xfrm>
          <a:off x="1049133"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4E1E77C-762B-471B-9E98-A4C096C7B5D3}">
      <dsp:nvSpPr>
        <dsp:cNvPr id="0" name=""/>
        <dsp:cNvSpPr/>
      </dsp:nvSpPr>
      <dsp:spPr>
        <a:xfrm rot="17700000">
          <a:off x="1235522"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0" rIns="0" bIns="0" numCol="1" spcCol="1270" anchor="ctr" anchorCtr="0">
          <a:noAutofit/>
        </a:bodyPr>
        <a:lstStyle/>
        <a:p>
          <a:pPr lvl="0" algn="l" defTabSz="711200">
            <a:lnSpc>
              <a:spcPct val="90000"/>
            </a:lnSpc>
            <a:spcBef>
              <a:spcPct val="0"/>
            </a:spcBef>
            <a:spcAft>
              <a:spcPct val="35000"/>
            </a:spcAft>
          </a:pPr>
          <a:r>
            <a:rPr lang="es-EC" sz="1600" b="1" kern="1200" smtClean="0"/>
            <a:t>100 psi</a:t>
          </a:r>
          <a:endParaRPr lang="es-EC" sz="1600" kern="1200"/>
        </a:p>
      </dsp:txBody>
      <dsp:txXfrm>
        <a:off x="1235522" y="206497"/>
        <a:ext cx="657579" cy="316902"/>
      </dsp:txXfrm>
    </dsp:sp>
    <dsp:sp modelId="{E28C5A09-5603-41AF-A453-8B54A1D5AF93}">
      <dsp:nvSpPr>
        <dsp:cNvPr id="0" name=""/>
        <dsp:cNvSpPr/>
      </dsp:nvSpPr>
      <dsp:spPr>
        <a:xfrm>
          <a:off x="1617999" y="637723"/>
          <a:ext cx="528978" cy="528978"/>
        </a:xfrm>
        <a:prstGeom prst="donut">
          <a:avLst>
            <a:gd name="adj" fmla="val 20000"/>
          </a:avLst>
        </a:prstGeom>
        <a:solidFill>
          <a:schemeClr val="accent3">
            <a:alpha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E05E663-E1B9-4A71-9247-F70DE9D8226C}">
      <dsp:nvSpPr>
        <dsp:cNvPr id="0" name=""/>
        <dsp:cNvSpPr/>
      </dsp:nvSpPr>
      <dsp:spPr>
        <a:xfrm rot="17700000">
          <a:off x="1804387" y="206497"/>
          <a:ext cx="657579" cy="3169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0640" tIns="0" rIns="0" bIns="0" numCol="1" spcCol="1270" anchor="ctr" anchorCtr="0">
          <a:noAutofit/>
        </a:bodyPr>
        <a:lstStyle/>
        <a:p>
          <a:pPr lvl="0" algn="l" defTabSz="711200">
            <a:lnSpc>
              <a:spcPct val="90000"/>
            </a:lnSpc>
            <a:spcBef>
              <a:spcPct val="0"/>
            </a:spcBef>
            <a:spcAft>
              <a:spcPct val="35000"/>
            </a:spcAft>
          </a:pPr>
          <a:r>
            <a:rPr lang="es-EC" sz="1600" b="1" kern="1200" smtClean="0"/>
            <a:t>6 s</a:t>
          </a:r>
          <a:endParaRPr lang="es-EC" sz="1600" kern="1200"/>
        </a:p>
      </dsp:txBody>
      <dsp:txXfrm>
        <a:off x="1804387" y="206497"/>
        <a:ext cx="657579" cy="316902"/>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9040A7-2A1F-45D4-A1D9-BEFE6724477B}">
      <dsp:nvSpPr>
        <dsp:cNvPr id="0" name=""/>
        <dsp:cNvSpPr/>
      </dsp:nvSpPr>
      <dsp:spPr>
        <a:xfrm>
          <a:off x="197301" y="1301"/>
          <a:ext cx="2533465" cy="2533465"/>
        </a:xfrm>
        <a:prstGeom prst="upArrow">
          <a:avLst>
            <a:gd name="adj1" fmla="val 50000"/>
            <a:gd name="adj2" fmla="val 35000"/>
          </a:avLst>
        </a:prstGeom>
        <a:solidFill>
          <a:schemeClr val="accent3">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EC" sz="1000" kern="1200" dirty="0" smtClean="0"/>
            <a:t>Al tener un incremento en la temperatura se requiere más tiempo antes de abrir el molde por lo que se puede observar en la parte donde ingresa el material fundido no se solidificó de la manera correcta. </a:t>
          </a:r>
          <a:endParaRPr lang="es-EC" sz="1000" kern="1200" dirty="0"/>
        </a:p>
      </dsp:txBody>
      <dsp:txXfrm>
        <a:off x="830667" y="444657"/>
        <a:ext cx="1266733" cy="2090109"/>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9040A7-2A1F-45D4-A1D9-BEFE6724477B}">
      <dsp:nvSpPr>
        <dsp:cNvPr id="0" name=""/>
        <dsp:cNvSpPr/>
      </dsp:nvSpPr>
      <dsp:spPr>
        <a:xfrm>
          <a:off x="197301" y="1301"/>
          <a:ext cx="2533465" cy="2533465"/>
        </a:xfrm>
        <a:prstGeom prst="upArrow">
          <a:avLst>
            <a:gd name="adj1" fmla="val 50000"/>
            <a:gd name="adj2" fmla="val 35000"/>
          </a:avLst>
        </a:prstGeom>
        <a:solidFill>
          <a:schemeClr val="accent3">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a:lnSpc>
              <a:spcPct val="90000"/>
            </a:lnSpc>
            <a:spcBef>
              <a:spcPct val="0"/>
            </a:spcBef>
            <a:spcAft>
              <a:spcPct val="35000"/>
            </a:spcAft>
          </a:pPr>
          <a:r>
            <a:rPr lang="es-EC" sz="1700" kern="1200" dirty="0" smtClean="0"/>
            <a:t>Se puede observar que la pieza final no presenta problemas.</a:t>
          </a:r>
          <a:endParaRPr lang="es-EC" sz="1700" kern="1200" dirty="0"/>
        </a:p>
      </dsp:txBody>
      <dsp:txXfrm>
        <a:off x="830667" y="444657"/>
        <a:ext cx="1266733" cy="2090109"/>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74E566-BA47-4224-9708-58B5AB5CE110}">
      <dsp:nvSpPr>
        <dsp:cNvPr id="0" name=""/>
        <dsp:cNvSpPr/>
      </dsp:nvSpPr>
      <dsp:spPr>
        <a:xfrm>
          <a:off x="-5877122" y="-906434"/>
          <a:ext cx="7051442" cy="7051442"/>
        </a:xfrm>
        <a:prstGeom prst="blockArc">
          <a:avLst>
            <a:gd name="adj1" fmla="val 18900000"/>
            <a:gd name="adj2" fmla="val 2700000"/>
            <a:gd name="adj3" fmla="val 306"/>
          </a:avLst>
        </a:pr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D4769D-93C1-4898-95AA-1202F666C3DB}">
      <dsp:nvSpPr>
        <dsp:cNvPr id="0" name=""/>
        <dsp:cNvSpPr/>
      </dsp:nvSpPr>
      <dsp:spPr>
        <a:xfrm>
          <a:off x="962980" y="748382"/>
          <a:ext cx="8019453" cy="1496555"/>
        </a:xfrm>
        <a:prstGeom prst="rect">
          <a:avLst/>
        </a:prstGeom>
        <a:solidFill>
          <a:schemeClr val="accent3">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7891" tIns="38100" rIns="38100" bIns="38100" numCol="1" spcCol="1270" anchor="ctr" anchorCtr="0">
          <a:noAutofit/>
        </a:bodyPr>
        <a:lstStyle/>
        <a:p>
          <a:pPr lvl="0" algn="l" defTabSz="666750">
            <a:lnSpc>
              <a:spcPct val="90000"/>
            </a:lnSpc>
            <a:spcBef>
              <a:spcPct val="0"/>
            </a:spcBef>
            <a:spcAft>
              <a:spcPct val="35000"/>
            </a:spcAft>
          </a:pPr>
          <a:r>
            <a:rPr lang="es-EC" sz="1500" kern="1200" dirty="0" smtClean="0"/>
            <a:t>La máquina para inyección de plástico, satisface los requerimientos de diseño y construcción establecidos. Es un equipo de laboratorio que produce piezas de hasta 15gr de polietileno. La máquina trabaja con una presión de inyección es 20MPa y energía eléctrica trifásica de 220V.</a:t>
          </a:r>
          <a:endParaRPr lang="es-EC" sz="1500" kern="1200" dirty="0"/>
        </a:p>
      </dsp:txBody>
      <dsp:txXfrm>
        <a:off x="962980" y="748382"/>
        <a:ext cx="8019453" cy="1496555"/>
      </dsp:txXfrm>
    </dsp:sp>
    <dsp:sp modelId="{A1B4A94D-01DD-4260-BEDF-BF61ED560289}">
      <dsp:nvSpPr>
        <dsp:cNvPr id="0" name=""/>
        <dsp:cNvSpPr/>
      </dsp:nvSpPr>
      <dsp:spPr>
        <a:xfrm>
          <a:off x="27633" y="561313"/>
          <a:ext cx="1870694" cy="1870694"/>
        </a:xfrm>
        <a:prstGeom prst="ellipse">
          <a:avLst/>
        </a:prstGeom>
        <a:solidFill>
          <a:schemeClr val="lt1">
            <a:hueOff val="0"/>
            <a:satOff val="0"/>
            <a:lumOff val="0"/>
            <a:alphaOff val="0"/>
          </a:schemeClr>
        </a:solidFill>
        <a:ln w="25400" cap="flat" cmpd="sng" algn="ctr">
          <a:solidFill>
            <a:schemeClr val="accent3">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2FA3206-E2D1-4047-8A55-735C40BBE673}">
      <dsp:nvSpPr>
        <dsp:cNvPr id="0" name=""/>
        <dsp:cNvSpPr/>
      </dsp:nvSpPr>
      <dsp:spPr>
        <a:xfrm>
          <a:off x="962980" y="2993634"/>
          <a:ext cx="8019453" cy="1496555"/>
        </a:xfrm>
        <a:prstGeom prst="rect">
          <a:avLst/>
        </a:prstGeom>
        <a:solidFill>
          <a:schemeClr val="accent3">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7891" tIns="38100" rIns="38100" bIns="38100" numCol="1" spcCol="1270" anchor="ctr" anchorCtr="0">
          <a:noAutofit/>
        </a:bodyPr>
        <a:lstStyle/>
        <a:p>
          <a:pPr lvl="0" algn="l" defTabSz="666750">
            <a:lnSpc>
              <a:spcPct val="90000"/>
            </a:lnSpc>
            <a:spcBef>
              <a:spcPct val="0"/>
            </a:spcBef>
            <a:spcAft>
              <a:spcPct val="35000"/>
            </a:spcAft>
          </a:pPr>
          <a:r>
            <a:rPr lang="es-EC" sz="1500" kern="1200" dirty="0" smtClean="0"/>
            <a:t>El rango establecido para factores de seguridad nominal es de 1-3,5. Estos valores hacen referencia a la aplicación, el nivel de confianza y la confiabilidad de los materiales de los elementos. Mediante los cálculos el rango de los factores de seguridad varía entre 1,07 y 9,38. El porcentaje de errores de los factores de seguridad está entre 0 y </a:t>
          </a:r>
          <a:r>
            <a:rPr lang="es-EC" sz="1500" kern="1200" dirty="0" smtClean="0"/>
            <a:t>275%, </a:t>
          </a:r>
          <a:r>
            <a:rPr lang="es-EC" sz="1500" kern="1200" dirty="0" smtClean="0"/>
            <a:t>los valores altos son el resultado de utilizar elementos y materiales de reciclaje que sobrepasan los requerimientos mínimos para el funcionamiento de la máquina.</a:t>
          </a:r>
          <a:endParaRPr lang="es-EC" sz="1500" kern="1200" dirty="0"/>
        </a:p>
      </dsp:txBody>
      <dsp:txXfrm>
        <a:off x="962980" y="2993634"/>
        <a:ext cx="8019453" cy="1496555"/>
      </dsp:txXfrm>
    </dsp:sp>
    <dsp:sp modelId="{38FE6FCA-E5E9-42D8-9072-EC48714711E0}">
      <dsp:nvSpPr>
        <dsp:cNvPr id="0" name=""/>
        <dsp:cNvSpPr/>
      </dsp:nvSpPr>
      <dsp:spPr>
        <a:xfrm>
          <a:off x="27633" y="2806565"/>
          <a:ext cx="1870694" cy="1870694"/>
        </a:xfrm>
        <a:prstGeom prst="ellipse">
          <a:avLst/>
        </a:prstGeom>
        <a:solidFill>
          <a:schemeClr val="lt1">
            <a:hueOff val="0"/>
            <a:satOff val="0"/>
            <a:lumOff val="0"/>
            <a:alphaOff val="0"/>
          </a:schemeClr>
        </a:solidFill>
        <a:ln w="25400" cap="flat" cmpd="sng" algn="ctr">
          <a:solidFill>
            <a:schemeClr val="accent3">
              <a:alpha val="90000"/>
              <a:hueOff val="0"/>
              <a:satOff val="0"/>
              <a:lumOff val="0"/>
              <a:alphaOff val="-4000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74E566-BA47-4224-9708-58B5AB5CE110}">
      <dsp:nvSpPr>
        <dsp:cNvPr id="0" name=""/>
        <dsp:cNvSpPr/>
      </dsp:nvSpPr>
      <dsp:spPr>
        <a:xfrm>
          <a:off x="-5877122" y="-906434"/>
          <a:ext cx="7051442" cy="7051442"/>
        </a:xfrm>
        <a:prstGeom prst="blockArc">
          <a:avLst>
            <a:gd name="adj1" fmla="val 18900000"/>
            <a:gd name="adj2" fmla="val 2700000"/>
            <a:gd name="adj3" fmla="val 306"/>
          </a:avLst>
        </a:pr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4F0ED8A-F242-486E-BA44-4643592AD555}">
      <dsp:nvSpPr>
        <dsp:cNvPr id="0" name=""/>
        <dsp:cNvSpPr/>
      </dsp:nvSpPr>
      <dsp:spPr>
        <a:xfrm>
          <a:off x="962980" y="748382"/>
          <a:ext cx="8019453" cy="1496555"/>
        </a:xfrm>
        <a:prstGeom prst="rect">
          <a:avLst/>
        </a:prstGeom>
        <a:solidFill>
          <a:schemeClr val="accent3">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7891" tIns="45720" rIns="45720" bIns="45720" numCol="1" spcCol="1270" anchor="ctr" anchorCtr="0">
          <a:noAutofit/>
        </a:bodyPr>
        <a:lstStyle/>
        <a:p>
          <a:pPr lvl="0" algn="l" defTabSz="800100">
            <a:lnSpc>
              <a:spcPct val="90000"/>
            </a:lnSpc>
            <a:spcBef>
              <a:spcPct val="0"/>
            </a:spcBef>
            <a:spcAft>
              <a:spcPct val="35000"/>
            </a:spcAft>
          </a:pPr>
          <a:r>
            <a:rPr lang="es-EC" sz="1800" kern="1200" dirty="0" smtClean="0"/>
            <a:t>La máquina para inyección de plástico permite la producción de otras piezas. Se pueden adaptar matrices que sus dimensiones estén dentro de los siguientes rangos, altura máxima 200mm, altura mínima 50mm, ancho máximo 190mm y ancho mínimo 50mm.  </a:t>
          </a:r>
          <a:endParaRPr lang="es-EC" sz="1800" kern="1200" dirty="0"/>
        </a:p>
      </dsp:txBody>
      <dsp:txXfrm>
        <a:off x="962980" y="748382"/>
        <a:ext cx="8019453" cy="1496555"/>
      </dsp:txXfrm>
    </dsp:sp>
    <dsp:sp modelId="{5F3648B7-4E0A-412D-8D88-B0A5BEBF986F}">
      <dsp:nvSpPr>
        <dsp:cNvPr id="0" name=""/>
        <dsp:cNvSpPr/>
      </dsp:nvSpPr>
      <dsp:spPr>
        <a:xfrm>
          <a:off x="27633" y="561313"/>
          <a:ext cx="1870694" cy="1870694"/>
        </a:xfrm>
        <a:prstGeom prst="ellipse">
          <a:avLst/>
        </a:prstGeom>
        <a:solidFill>
          <a:schemeClr val="lt1">
            <a:hueOff val="0"/>
            <a:satOff val="0"/>
            <a:lumOff val="0"/>
            <a:alphaOff val="0"/>
          </a:schemeClr>
        </a:solidFill>
        <a:ln w="25400" cap="flat" cmpd="sng" algn="ctr">
          <a:solidFill>
            <a:schemeClr val="accent3">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0E31BF3-DA9F-4321-A3D7-0817B2EA4A4A}">
      <dsp:nvSpPr>
        <dsp:cNvPr id="0" name=""/>
        <dsp:cNvSpPr/>
      </dsp:nvSpPr>
      <dsp:spPr>
        <a:xfrm>
          <a:off x="962980" y="2993634"/>
          <a:ext cx="8019453" cy="1496555"/>
        </a:xfrm>
        <a:prstGeom prst="rect">
          <a:avLst/>
        </a:prstGeom>
        <a:solidFill>
          <a:schemeClr val="accent3">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7891" tIns="45720" rIns="45720" bIns="45720" numCol="1" spcCol="1270" anchor="ctr" anchorCtr="0">
          <a:noAutofit/>
        </a:bodyPr>
        <a:lstStyle/>
        <a:p>
          <a:pPr lvl="0" algn="l" defTabSz="800100">
            <a:lnSpc>
              <a:spcPct val="90000"/>
            </a:lnSpc>
            <a:spcBef>
              <a:spcPct val="0"/>
            </a:spcBef>
            <a:spcAft>
              <a:spcPct val="35000"/>
            </a:spcAft>
          </a:pPr>
          <a:r>
            <a:rPr lang="es-EC" sz="1800" kern="1200" smtClean="0"/>
            <a:t>Las etapas en el ciclo de inyección, cierre de la matriz, calentamiento de la cámara de fundición, inyección, enfriamiento del material y descarga, cada una es fundamental para el funcionamiento de la máquina. Estos pasos son indispensables porque con la omisión de alguno de ellos la calidad de la pieza final se ve afectada directamente.</a:t>
          </a:r>
          <a:endParaRPr lang="es-EC" sz="1800" kern="1200"/>
        </a:p>
      </dsp:txBody>
      <dsp:txXfrm>
        <a:off x="962980" y="2993634"/>
        <a:ext cx="8019453" cy="1496555"/>
      </dsp:txXfrm>
    </dsp:sp>
    <dsp:sp modelId="{4949ABCA-D56B-4ECB-8AB0-7EBBD3BBBDE8}">
      <dsp:nvSpPr>
        <dsp:cNvPr id="0" name=""/>
        <dsp:cNvSpPr/>
      </dsp:nvSpPr>
      <dsp:spPr>
        <a:xfrm>
          <a:off x="27633" y="2806565"/>
          <a:ext cx="1870694" cy="1870694"/>
        </a:xfrm>
        <a:prstGeom prst="ellipse">
          <a:avLst/>
        </a:prstGeom>
        <a:solidFill>
          <a:schemeClr val="lt1">
            <a:hueOff val="0"/>
            <a:satOff val="0"/>
            <a:lumOff val="0"/>
            <a:alphaOff val="0"/>
          </a:schemeClr>
        </a:solidFill>
        <a:ln w="25400" cap="flat" cmpd="sng" algn="ctr">
          <a:solidFill>
            <a:schemeClr val="accent3">
              <a:alpha val="90000"/>
              <a:hueOff val="0"/>
              <a:satOff val="0"/>
              <a:lumOff val="0"/>
              <a:alphaOff val="-4000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74E566-BA47-4224-9708-58B5AB5CE110}">
      <dsp:nvSpPr>
        <dsp:cNvPr id="0" name=""/>
        <dsp:cNvSpPr/>
      </dsp:nvSpPr>
      <dsp:spPr>
        <a:xfrm>
          <a:off x="-5877122" y="-906434"/>
          <a:ext cx="7051442" cy="7051442"/>
        </a:xfrm>
        <a:prstGeom prst="blockArc">
          <a:avLst>
            <a:gd name="adj1" fmla="val 18900000"/>
            <a:gd name="adj2" fmla="val 2700000"/>
            <a:gd name="adj3" fmla="val 306"/>
          </a:avLst>
        </a:pr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B9F978-3AE9-46AC-9DB9-4F0ECE159F5F}">
      <dsp:nvSpPr>
        <dsp:cNvPr id="0" name=""/>
        <dsp:cNvSpPr/>
      </dsp:nvSpPr>
      <dsp:spPr>
        <a:xfrm>
          <a:off x="962980" y="748382"/>
          <a:ext cx="8019453" cy="1496555"/>
        </a:xfrm>
        <a:prstGeom prst="rect">
          <a:avLst/>
        </a:prstGeom>
        <a:solidFill>
          <a:schemeClr val="accent3">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7891" tIns="35560" rIns="35560" bIns="35560" numCol="1" spcCol="1270" anchor="ctr" anchorCtr="0">
          <a:noAutofit/>
        </a:bodyPr>
        <a:lstStyle/>
        <a:p>
          <a:pPr lvl="0" algn="l" defTabSz="622300">
            <a:lnSpc>
              <a:spcPct val="90000"/>
            </a:lnSpc>
            <a:spcBef>
              <a:spcPct val="0"/>
            </a:spcBef>
            <a:spcAft>
              <a:spcPct val="35000"/>
            </a:spcAft>
          </a:pPr>
          <a:r>
            <a:rPr lang="es-EC" sz="1400" kern="1200" dirty="0" smtClean="0"/>
            <a:t>Con el desarrollo de pruebas de funcionamiento de la máquina se pudieron comprobar los parámetros establecidos en el diseño. Los rangos para los parámetros son la presión de inyección de 10MPa a 30MPa, temperatura de la resistencia de 135°C a 370°C, tiempo de inyección de 5s a 8s y presión en el compresor de 90psi a 110 psi. Se realizaron correcciones en la práctica para establecer los parámetros finales de funcionamiento: 20MPa presión de inyección, 215°C  temperatura de la resistencia, 6s tiempo de inyección, 100psi presión en el compresor. </a:t>
          </a:r>
          <a:endParaRPr lang="es-EC" sz="1400" kern="1200" dirty="0"/>
        </a:p>
      </dsp:txBody>
      <dsp:txXfrm>
        <a:off x="962980" y="748382"/>
        <a:ext cx="8019453" cy="1496555"/>
      </dsp:txXfrm>
    </dsp:sp>
    <dsp:sp modelId="{33249C3F-C55A-4BFC-AF03-BC4BBCC454CC}">
      <dsp:nvSpPr>
        <dsp:cNvPr id="0" name=""/>
        <dsp:cNvSpPr/>
      </dsp:nvSpPr>
      <dsp:spPr>
        <a:xfrm>
          <a:off x="27633" y="561313"/>
          <a:ext cx="1870694" cy="1870694"/>
        </a:xfrm>
        <a:prstGeom prst="ellipse">
          <a:avLst/>
        </a:prstGeom>
        <a:solidFill>
          <a:schemeClr val="lt1">
            <a:hueOff val="0"/>
            <a:satOff val="0"/>
            <a:lumOff val="0"/>
            <a:alphaOff val="0"/>
          </a:schemeClr>
        </a:solidFill>
        <a:ln w="25400" cap="flat" cmpd="sng" algn="ctr">
          <a:solidFill>
            <a:schemeClr val="accent3">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CD851BF-15EE-4D88-95ED-3A3D843DC980}">
      <dsp:nvSpPr>
        <dsp:cNvPr id="0" name=""/>
        <dsp:cNvSpPr/>
      </dsp:nvSpPr>
      <dsp:spPr>
        <a:xfrm>
          <a:off x="962980" y="2993634"/>
          <a:ext cx="8019453" cy="1496555"/>
        </a:xfrm>
        <a:prstGeom prst="rect">
          <a:avLst/>
        </a:prstGeom>
        <a:solidFill>
          <a:schemeClr val="accent3">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7891" tIns="35560" rIns="35560" bIns="35560" numCol="1" spcCol="1270" anchor="ctr" anchorCtr="0">
          <a:noAutofit/>
        </a:bodyPr>
        <a:lstStyle/>
        <a:p>
          <a:pPr lvl="0" algn="l" defTabSz="622300">
            <a:lnSpc>
              <a:spcPct val="90000"/>
            </a:lnSpc>
            <a:spcBef>
              <a:spcPct val="0"/>
            </a:spcBef>
            <a:spcAft>
              <a:spcPct val="35000"/>
            </a:spcAft>
          </a:pPr>
          <a:r>
            <a:rPr lang="es-EC" sz="1400" kern="1200" dirty="0" smtClean="0"/>
            <a:t>Los ensayos de inyección permitieron determinar cómo los parámetros: presión de cierre, el tiempo de inyección y la temperatura de la resistencia eléctrica para la fundición del material, afectan directamente en la pieza producida, generando llenado incompleto de la cavidad de la matriz, rebabas en la pieza y solidificación de la pieza.</a:t>
          </a:r>
          <a:endParaRPr lang="es-EC" sz="1400" kern="1200" dirty="0"/>
        </a:p>
      </dsp:txBody>
      <dsp:txXfrm>
        <a:off x="962980" y="2993634"/>
        <a:ext cx="8019453" cy="1496555"/>
      </dsp:txXfrm>
    </dsp:sp>
    <dsp:sp modelId="{A7CC5425-B0BE-404A-A2C7-77B47C5746AC}">
      <dsp:nvSpPr>
        <dsp:cNvPr id="0" name=""/>
        <dsp:cNvSpPr/>
      </dsp:nvSpPr>
      <dsp:spPr>
        <a:xfrm>
          <a:off x="27633" y="2806565"/>
          <a:ext cx="1870694" cy="1870694"/>
        </a:xfrm>
        <a:prstGeom prst="ellipse">
          <a:avLst/>
        </a:prstGeom>
        <a:solidFill>
          <a:schemeClr val="lt1">
            <a:hueOff val="0"/>
            <a:satOff val="0"/>
            <a:lumOff val="0"/>
            <a:alphaOff val="0"/>
          </a:schemeClr>
        </a:solidFill>
        <a:ln w="25400" cap="flat" cmpd="sng" algn="ctr">
          <a:solidFill>
            <a:schemeClr val="accent3">
              <a:alpha val="90000"/>
              <a:hueOff val="0"/>
              <a:satOff val="0"/>
              <a:lumOff val="0"/>
              <a:alphaOff val="-4000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74E566-BA47-4224-9708-58B5AB5CE110}">
      <dsp:nvSpPr>
        <dsp:cNvPr id="0" name=""/>
        <dsp:cNvSpPr/>
      </dsp:nvSpPr>
      <dsp:spPr>
        <a:xfrm>
          <a:off x="-5877122" y="-906434"/>
          <a:ext cx="7051442" cy="7051442"/>
        </a:xfrm>
        <a:prstGeom prst="blockArc">
          <a:avLst>
            <a:gd name="adj1" fmla="val 18900000"/>
            <a:gd name="adj2" fmla="val 2700000"/>
            <a:gd name="adj3" fmla="val 306"/>
          </a:avLst>
        </a:pr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6A9427-8CC2-495C-8062-FC71E4BC6AF1}">
      <dsp:nvSpPr>
        <dsp:cNvPr id="0" name=""/>
        <dsp:cNvSpPr/>
      </dsp:nvSpPr>
      <dsp:spPr>
        <a:xfrm>
          <a:off x="962980" y="748382"/>
          <a:ext cx="8019453" cy="1496555"/>
        </a:xfrm>
        <a:prstGeom prst="rect">
          <a:avLst/>
        </a:prstGeom>
        <a:solidFill>
          <a:schemeClr val="accent3">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7891" tIns="48260" rIns="48260" bIns="48260" numCol="1" spcCol="1270" anchor="ctr" anchorCtr="0">
          <a:noAutofit/>
        </a:bodyPr>
        <a:lstStyle/>
        <a:p>
          <a:pPr lvl="0" algn="l" defTabSz="844550">
            <a:lnSpc>
              <a:spcPct val="90000"/>
            </a:lnSpc>
            <a:spcBef>
              <a:spcPct val="0"/>
            </a:spcBef>
            <a:spcAft>
              <a:spcPct val="35000"/>
            </a:spcAft>
          </a:pPr>
          <a:r>
            <a:rPr lang="es-EC" sz="1900" kern="1200" smtClean="0"/>
            <a:t>Se diseñó y construyó una máquina para inyección de plástico de bajo costo. El costo total de la máquina fue de $  8232,64, siendo más económico que las máquinas de característica similares disponibles en el mercado, que inician en con un costo de $ 15.000,00 y más de acuerdo a la marca.</a:t>
          </a:r>
          <a:endParaRPr lang="es-EC" sz="1900" kern="1200"/>
        </a:p>
      </dsp:txBody>
      <dsp:txXfrm>
        <a:off x="962980" y="748382"/>
        <a:ext cx="8019453" cy="1496555"/>
      </dsp:txXfrm>
    </dsp:sp>
    <dsp:sp modelId="{A8F7CBFA-48D3-4596-B154-501226453358}">
      <dsp:nvSpPr>
        <dsp:cNvPr id="0" name=""/>
        <dsp:cNvSpPr/>
      </dsp:nvSpPr>
      <dsp:spPr>
        <a:xfrm>
          <a:off x="27633" y="561313"/>
          <a:ext cx="1870694" cy="1870694"/>
        </a:xfrm>
        <a:prstGeom prst="ellipse">
          <a:avLst/>
        </a:prstGeom>
        <a:solidFill>
          <a:schemeClr val="lt1">
            <a:hueOff val="0"/>
            <a:satOff val="0"/>
            <a:lumOff val="0"/>
            <a:alphaOff val="0"/>
          </a:schemeClr>
        </a:solidFill>
        <a:ln w="25400" cap="flat" cmpd="sng" algn="ctr">
          <a:solidFill>
            <a:schemeClr val="accent3">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7B9D25E-0C9A-426C-BF7A-BBF0D4681321}">
      <dsp:nvSpPr>
        <dsp:cNvPr id="0" name=""/>
        <dsp:cNvSpPr/>
      </dsp:nvSpPr>
      <dsp:spPr>
        <a:xfrm>
          <a:off x="962980" y="2993634"/>
          <a:ext cx="8019453" cy="1496555"/>
        </a:xfrm>
        <a:prstGeom prst="rect">
          <a:avLst/>
        </a:prstGeom>
        <a:solidFill>
          <a:schemeClr val="accent3">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7891" tIns="48260" rIns="48260" bIns="48260" numCol="1" spcCol="1270" anchor="ctr" anchorCtr="0">
          <a:noAutofit/>
        </a:bodyPr>
        <a:lstStyle/>
        <a:p>
          <a:pPr lvl="0" algn="l" defTabSz="844550">
            <a:lnSpc>
              <a:spcPct val="90000"/>
            </a:lnSpc>
            <a:spcBef>
              <a:spcPct val="0"/>
            </a:spcBef>
            <a:spcAft>
              <a:spcPct val="35000"/>
            </a:spcAft>
          </a:pPr>
          <a:r>
            <a:rPr lang="es-EC" sz="1900" kern="1200" dirty="0" smtClean="0"/>
            <a:t>Se elaboraron manuales de montaje, operación, mantenimiento y guía de práctica  que se  encuentran en los anexos, A, B, C y D. Estos insumos son de gran ayuda y guía para los estudiantes que van a utilizar este equipo.</a:t>
          </a:r>
          <a:endParaRPr lang="es-EC" sz="1900" kern="1200" dirty="0"/>
        </a:p>
      </dsp:txBody>
      <dsp:txXfrm>
        <a:off x="962980" y="2993634"/>
        <a:ext cx="8019453" cy="1496555"/>
      </dsp:txXfrm>
    </dsp:sp>
    <dsp:sp modelId="{AE5D3347-BAD9-422D-9EC2-BEB96EBA1251}">
      <dsp:nvSpPr>
        <dsp:cNvPr id="0" name=""/>
        <dsp:cNvSpPr/>
      </dsp:nvSpPr>
      <dsp:spPr>
        <a:xfrm>
          <a:off x="27633" y="2806565"/>
          <a:ext cx="1870694" cy="1870694"/>
        </a:xfrm>
        <a:prstGeom prst="ellipse">
          <a:avLst/>
        </a:prstGeom>
        <a:solidFill>
          <a:schemeClr val="lt1">
            <a:hueOff val="0"/>
            <a:satOff val="0"/>
            <a:lumOff val="0"/>
            <a:alphaOff val="0"/>
          </a:schemeClr>
        </a:solidFill>
        <a:ln w="25400" cap="flat" cmpd="sng" algn="ctr">
          <a:solidFill>
            <a:schemeClr val="accent3">
              <a:alpha val="90000"/>
              <a:hueOff val="0"/>
              <a:satOff val="0"/>
              <a:lumOff val="0"/>
              <a:alphaOff val="-4000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74E566-BA47-4224-9708-58B5AB5CE110}">
      <dsp:nvSpPr>
        <dsp:cNvPr id="0" name=""/>
        <dsp:cNvSpPr/>
      </dsp:nvSpPr>
      <dsp:spPr>
        <a:xfrm>
          <a:off x="-5877122" y="-906434"/>
          <a:ext cx="7051442" cy="7051442"/>
        </a:xfrm>
        <a:prstGeom prst="blockArc">
          <a:avLst>
            <a:gd name="adj1" fmla="val 18900000"/>
            <a:gd name="adj2" fmla="val 2700000"/>
            <a:gd name="adj3" fmla="val 306"/>
          </a:avLst>
        </a:pr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0E4C947-59D7-4E50-B861-D1950E809562}">
      <dsp:nvSpPr>
        <dsp:cNvPr id="0" name=""/>
        <dsp:cNvSpPr/>
      </dsp:nvSpPr>
      <dsp:spPr>
        <a:xfrm>
          <a:off x="962980" y="748382"/>
          <a:ext cx="8019453" cy="1496555"/>
        </a:xfrm>
        <a:prstGeom prst="rect">
          <a:avLst/>
        </a:prstGeom>
        <a:solidFill>
          <a:schemeClr val="accent3">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7891" tIns="60960" rIns="60960" bIns="60960" numCol="1" spcCol="1270" anchor="ctr" anchorCtr="0">
          <a:noAutofit/>
        </a:bodyPr>
        <a:lstStyle/>
        <a:p>
          <a:pPr lvl="0" algn="l" defTabSz="1066800">
            <a:lnSpc>
              <a:spcPct val="90000"/>
            </a:lnSpc>
            <a:spcBef>
              <a:spcPct val="0"/>
            </a:spcBef>
            <a:spcAft>
              <a:spcPct val="35000"/>
            </a:spcAft>
          </a:pPr>
          <a:r>
            <a:rPr lang="es-EC" sz="2400" kern="1200" dirty="0" smtClean="0"/>
            <a:t>Se recomienda el uso de esta máquina en las prácticas de laboratorio  para el aprendizaje del proceso de inyección de plástico, los diferentes sistemas que conforman la máquina, y su funcionamiento. </a:t>
          </a:r>
          <a:endParaRPr lang="es-EC" sz="2400" kern="1200" dirty="0"/>
        </a:p>
      </dsp:txBody>
      <dsp:txXfrm>
        <a:off x="962980" y="748382"/>
        <a:ext cx="8019453" cy="1496555"/>
      </dsp:txXfrm>
    </dsp:sp>
    <dsp:sp modelId="{AE5D3347-BAD9-422D-9EC2-BEB96EBA1251}">
      <dsp:nvSpPr>
        <dsp:cNvPr id="0" name=""/>
        <dsp:cNvSpPr/>
      </dsp:nvSpPr>
      <dsp:spPr>
        <a:xfrm>
          <a:off x="27633" y="561313"/>
          <a:ext cx="1870694" cy="1870694"/>
        </a:xfrm>
        <a:prstGeom prst="ellipse">
          <a:avLst/>
        </a:prstGeom>
        <a:solidFill>
          <a:schemeClr val="lt1">
            <a:hueOff val="0"/>
            <a:satOff val="0"/>
            <a:lumOff val="0"/>
            <a:alphaOff val="0"/>
          </a:schemeClr>
        </a:solidFill>
        <a:ln w="25400" cap="flat" cmpd="sng" algn="ctr">
          <a:solidFill>
            <a:schemeClr val="accent3">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A8BA0D1-2B17-4AD5-8B79-997FC4BBA450}">
      <dsp:nvSpPr>
        <dsp:cNvPr id="0" name=""/>
        <dsp:cNvSpPr/>
      </dsp:nvSpPr>
      <dsp:spPr>
        <a:xfrm>
          <a:off x="962980" y="2993634"/>
          <a:ext cx="8019453" cy="1496555"/>
        </a:xfrm>
        <a:prstGeom prst="rect">
          <a:avLst/>
        </a:prstGeom>
        <a:solidFill>
          <a:schemeClr val="accent3">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7891" tIns="60960" rIns="60960" bIns="60960" numCol="1" spcCol="1270" anchor="ctr" anchorCtr="0">
          <a:noAutofit/>
        </a:bodyPr>
        <a:lstStyle/>
        <a:p>
          <a:pPr lvl="0" algn="l" defTabSz="1066800">
            <a:lnSpc>
              <a:spcPct val="90000"/>
            </a:lnSpc>
            <a:spcBef>
              <a:spcPct val="0"/>
            </a:spcBef>
            <a:spcAft>
              <a:spcPct val="35000"/>
            </a:spcAft>
          </a:pPr>
          <a:r>
            <a:rPr lang="es-EC" sz="2400" kern="1200" dirty="0" smtClean="0"/>
            <a:t>Tomar en cuenta las recomendaciones y parámetros establecidos en este documento para garantizar el correcto funcionamiento de la máquina. </a:t>
          </a:r>
          <a:endParaRPr lang="es-EC" sz="2400" kern="1200" dirty="0"/>
        </a:p>
      </dsp:txBody>
      <dsp:txXfrm>
        <a:off x="962980" y="2993634"/>
        <a:ext cx="8019453" cy="1496555"/>
      </dsp:txXfrm>
    </dsp:sp>
    <dsp:sp modelId="{BBDEC0A2-F3F5-4BCF-89ED-702E57B58C88}">
      <dsp:nvSpPr>
        <dsp:cNvPr id="0" name=""/>
        <dsp:cNvSpPr/>
      </dsp:nvSpPr>
      <dsp:spPr>
        <a:xfrm>
          <a:off x="27633" y="2806565"/>
          <a:ext cx="1870694" cy="1870694"/>
        </a:xfrm>
        <a:prstGeom prst="ellipse">
          <a:avLst/>
        </a:prstGeom>
        <a:solidFill>
          <a:schemeClr val="lt1">
            <a:hueOff val="0"/>
            <a:satOff val="0"/>
            <a:lumOff val="0"/>
            <a:alphaOff val="0"/>
          </a:schemeClr>
        </a:solidFill>
        <a:ln w="25400" cap="flat" cmpd="sng" algn="ctr">
          <a:solidFill>
            <a:schemeClr val="accent3">
              <a:alpha val="90000"/>
              <a:hueOff val="0"/>
              <a:satOff val="0"/>
              <a:lumOff val="0"/>
              <a:alphaOff val="-4000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1.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5.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16.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0.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8/layout/HexagonCluster">
  <dgm:title val=""/>
  <dgm:desc val=""/>
  <dgm:catLst>
    <dgm:cat type="picture" pri="21000"/>
    <dgm:cat type="relationship" pri="3200"/>
    <dgm:cat type="pictureconvert" pri="21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21"/>
      <dgm:chPref val="21"/>
    </dgm:varLst>
    <dgm:shape xmlns:r="http://schemas.openxmlformats.org/officeDocument/2006/relationships" r:blip="">
      <dgm:adjLst/>
    </dgm:shape>
    <dgm:choose name="Name1">
      <dgm:if name="Name2" axis="ch" ptType="node" func="cnt" op="equ" val="1">
        <dgm:alg type="composite">
          <dgm:param type="ar" val="1.3871"/>
        </dgm:alg>
        <dgm:constrLst>
          <dgm:constr type="primFontSz" for="des" ptType="node" op="equ" val="65"/>
          <dgm:constr type="l" for="ch" forName="text1" refType="w" fact="0.4525"/>
          <dgm:constr type="t" for="ch" forName="text1" refType="h" fact="0.346"/>
          <dgm:constr type="w" for="ch" forName="text1" refType="w" fact="0.5475"/>
          <dgm:constr type="h" for="ch" forName="text1" refType="h" fact="0.654"/>
          <dgm:constr type="l" for="ch" forName="textaccent1" refType="w" fact="0.4652"/>
          <dgm:constr type="t" for="ch" forName="textaccent1" refType="h" fact="0.6348"/>
          <dgm:constr type="w" for="ch" forName="textaccent1" refType="w" fact="0.0639"/>
          <dgm:constr type="h" for="ch" forName="textaccent1" refType="h" fact="0.0765"/>
          <dgm:constr type="l" for="ch" forName="image1" refType="w" fact="0"/>
          <dgm:constr type="t" for="ch" forName="image1" refType="h" fact="0"/>
          <dgm:constr type="w" for="ch" forName="image1" refType="w" fact="0.5468"/>
          <dgm:constr type="h" for="ch" forName="image1" refType="h" fact="0.6538"/>
          <dgm:constr type="l" for="ch" forName="imageaccent1" refType="w" fact="0.3702"/>
          <dgm:constr type="t" for="ch" forName="imageaccent1" refType="h" fact="0.5633"/>
          <dgm:constr type="w" for="ch" forName="imageaccent1" refType="w" fact="0.0639"/>
          <dgm:constr type="h" for="ch" forName="imageaccent1" refType="h" fact="0.0765"/>
        </dgm:constrLst>
      </dgm:if>
      <dgm:if name="Name3" axis="ch" ptType="node" func="cnt" op="equ" val="2">
        <dgm:alg type="composite">
          <dgm:param type="ar" val="2.6443"/>
        </dgm:alg>
        <dgm:constrLst>
          <dgm:constr type="primFontSz" for="des" ptType="node" op="equ" val="65"/>
          <dgm:constr type="l" for="ch" forName="text1" refType="w" fact="0.2383"/>
          <dgm:constr type="t" for="ch" forName="text1" refType="h" fact="0.3501"/>
          <dgm:constr type="w" for="ch" forName="text1" refType="w" fact="0.285"/>
          <dgm:constr type="h" for="ch" forName="text1" refType="h" fact="0.6499"/>
          <dgm:constr type="l" for="ch" forName="textaccent1" refType="w" fact="0.2472"/>
          <dgm:constr type="t" for="ch" forName="textaccent1" refType="h" fact="0.6371"/>
          <dgm:constr type="w" for="ch" forName="textaccent1" refType="w" fact="0.0333"/>
          <dgm:constr type="h" for="ch" forName="textaccent1" refType="h" fact="0.076"/>
          <dgm:constr type="l" for="ch" forName="image1" refType="w" fact="0"/>
          <dgm:constr type="t" for="ch" forName="image1" refType="h" fact="0"/>
          <dgm:constr type="w" for="ch" forName="image1" refType="w" fact="0.285"/>
          <dgm:constr type="h" for="ch" forName="image1" refType="h" fact="0.6499"/>
          <dgm:constr type="l" for="ch" forName="imageaccent1" refType="w" fact="0.1942"/>
          <dgm:constr type="t" for="ch" forName="imageaccent1" refType="h" fact="0.5602"/>
          <dgm:constr type="w" for="ch" forName="imageaccent1" refType="w" fact="0.0333"/>
          <dgm:constr type="h" for="ch" forName="imageaccent1" refType="h" fact="0.076"/>
          <dgm:constr type="l" for="ch" forName="text2" refType="w" fact="0.4767"/>
          <dgm:constr type="t" for="ch" forName="text2" refType="h" fact="0"/>
          <dgm:constr type="w" for="ch" forName="text2" refType="w" fact="0.285"/>
          <dgm:constr type="h" for="ch" forName="text2" refType="h" fact="0.6499"/>
          <dgm:constr type="l" for="ch" forName="textaccent2" refType="w" fact="0.6709"/>
          <dgm:constr type="t" for="ch" forName="textaccent2" refType="h" fact="0.5602"/>
          <dgm:constr type="w" for="ch" forName="textaccent2" refType="w" fact="0.0333"/>
          <dgm:constr type="h" for="ch" forName="textaccent2" refType="h" fact="0.076"/>
          <dgm:constr type="l" for="ch" forName="image2" refType="w" fact="0.715"/>
          <dgm:constr type="t" for="ch" forName="image2" refType="h" fact="0.3501"/>
          <dgm:constr type="w" for="ch" forName="image2" refType="w" fact="0.285"/>
          <dgm:constr type="h" for="ch" forName="image2" refType="h" fact="0.6499"/>
          <dgm:constr type="l" for="ch" forName="imageaccent2" refType="w" fact="0.7239"/>
          <dgm:constr type="t" for="ch" forName="imageaccent2" refType="h" fact="0.6371"/>
          <dgm:constr type="w" for="ch" forName="imageaccent2" refType="w" fact="0.0333"/>
          <dgm:constr type="h" for="ch" forName="imageaccent2" refType="h" fact="0.076"/>
        </dgm:constrLst>
      </dgm:if>
      <dgm:if name="Name4" axis="ch" ptType="node" func="cnt" op="equ" val="3">
        <dgm:alg type="composite">
          <dgm:param type="ar" val="1.5623"/>
        </dgm:alg>
        <dgm:constrLst>
          <dgm:constr type="primFontSz" for="des" ptType="node" op="equ" val="65"/>
          <dgm:constr type="l" for="ch" forName="text1" refType="w" fact="0.2402"/>
          <dgm:constr type="t" for="ch" forName="text1" refType="h" fact="0.6215"/>
          <dgm:constr type="w" for="ch" forName="text1" refType="w" fact="0.281"/>
          <dgm:constr type="h" for="ch" forName="text1" refType="h" fact="0.3785"/>
          <dgm:constr type="l" for="ch" forName="textaccent1" refType="w" fact="0.2475"/>
          <dgm:constr type="t" for="ch" forName="textaccent1" refType="h" fact="0.7886"/>
          <dgm:constr type="w" for="ch" forName="textaccent1" refType="w" fact="0.0329"/>
          <dgm:constr type="h" for="ch" forName="textaccent1" refType="h" fact="0.0443"/>
          <dgm:constr type="l" for="ch" forName="image1" refType="w" fact="0"/>
          <dgm:constr type="t" for="ch" forName="image1" refType="h" fact="0.4182"/>
          <dgm:constr type="w" for="ch" forName="image1" refType="w" fact="0.281"/>
          <dgm:constr type="h" for="ch" forName="image1" refType="h" fact="0.3785"/>
          <dgm:constr type="l" for="ch" forName="imageaccent1" refType="w" fact="0.1913"/>
          <dgm:constr type="t" for="ch" forName="imageaccent1" refType="h" fact="0.7467"/>
          <dgm:constr type="w" for="ch" forName="imageaccent1" refType="w" fact="0.0329"/>
          <dgm:constr type="h" for="ch" forName="imageaccent1" refType="h" fact="0.0443"/>
          <dgm:constr type="l" for="ch" forName="text2" refType="w" fact="0.4796"/>
          <dgm:constr type="t" for="ch" forName="text2" refType="h" fact="0.4137"/>
          <dgm:constr type="w" for="ch" forName="text2" refType="w" fact="0.281"/>
          <dgm:constr type="h" for="ch" forName="text2" refType="h" fact="0.3785"/>
          <dgm:constr type="l" for="ch" forName="textaccent2" refType="w" fact="0.6717"/>
          <dgm:constr type="t" for="ch" forName="textaccent2" refType="h" fact="0.7418"/>
          <dgm:constr type="w" for="ch" forName="textaccent2" refType="w" fact="0.0329"/>
          <dgm:constr type="h" for="ch" forName="textaccent2" refType="h" fact="0.0443"/>
          <dgm:constr type="l" for="ch" forName="image2" refType="w" fact="0.719"/>
          <dgm:constr type="t" for="ch" forName="image2" refType="h" fact="0.6215"/>
          <dgm:constr type="w" for="ch" forName="image2" refType="w" fact="0.281"/>
          <dgm:constr type="h" for="ch" forName="image2" refType="h" fact="0.3785"/>
          <dgm:constr type="l" for="ch" forName="imageaccent2" refType="w" fact="0.7263"/>
          <dgm:constr type="t" for="ch" forName="imageaccent2" refType="h" fact="0.7886"/>
          <dgm:constr type="w" for="ch" forName="imageaccent2" refType="w" fact="0.0329"/>
          <dgm:constr type="h" for="ch" forName="imageaccent2" refType="h" fact="0.0443"/>
          <dgm:constr type="l" for="ch" forName="text3" refType="w" fact="0.2402"/>
          <dgm:constr type="t" for="ch" forName="text3" refType="h" fact="0.2068"/>
          <dgm:constr type="w" for="ch" forName="text3" refType="w" fact="0.281"/>
          <dgm:constr type="h" for="ch" forName="text3" refType="h" fact="0.3785"/>
          <dgm:constr type="l" for="ch" forName="textaccent3" refType="w" fact="0.4307"/>
          <dgm:constr type="t" for="ch" forName="textaccent3" refType="h" fact="0.215"/>
          <dgm:constr type="w" for="ch" forName="textaccent3" refType="w" fact="0.0329"/>
          <dgm:constr type="h" for="ch" forName="textaccent3" refType="h" fact="0.0443"/>
          <dgm:constr type="l" for="ch" forName="image3" refType="w" fact="0.4796"/>
          <dgm:constr type="t" for="ch" forName="image3" refType="h" fact="0"/>
          <dgm:constr type="w" for="ch" forName="image3" refType="w" fact="0.281"/>
          <dgm:constr type="h" for="ch" forName="image3" refType="h" fact="0.3785"/>
          <dgm:constr type="l" for="ch" forName="imageaccent3" refType="w" fact="0.4879"/>
          <dgm:constr type="t" for="ch" forName="imageaccent3" refType="h" fact="0.1662"/>
          <dgm:constr type="w" for="ch" forName="imageaccent3" refType="w" fact="0.0329"/>
          <dgm:constr type="h" for="ch" forName="imageaccent3" refType="h" fact="0.0443"/>
        </dgm:constrLst>
      </dgm:if>
      <dgm:if name="Name5" axis="ch" ptType="node" func="cnt" op="equ" val="4">
        <dgm:alg type="composite">
          <dgm:param type="ar" val="1.943"/>
        </dgm:alg>
        <dgm:constrLst>
          <dgm:constr type="primFontSz" for="des" ptType="node" op="equ" val="65"/>
          <dgm:constr type="l" for="ch" forName="image2" refType="w" fact="0.5787"/>
          <dgm:constr type="t" for="ch" forName="image2" refType="h" fact="0.6208"/>
          <dgm:constr type="w" for="ch" forName="image2" refType="w" fact="0.227"/>
          <dgm:constr type="h" for="ch" forName="image2" refType="h" fact="0.3786"/>
          <dgm:constr type="l" for="ch" forName="text4" refType="w" fact="0.5787"/>
          <dgm:constr type="t" for="ch" forName="text4" refType="h" fact="0.2081"/>
          <dgm:constr type="w" for="ch" forName="text4" refType="w" fact="0.227"/>
          <dgm:constr type="h" for="ch" forName="text4" refType="h" fact="0.3786"/>
          <dgm:constr type="l" for="ch" forName="text2" refType="w" fact="0.3852"/>
          <dgm:constr type="t" for="ch" forName="text2" refType="h" fact="0.4127"/>
          <dgm:constr type="w" for="ch" forName="text2" refType="w" fact="0.227"/>
          <dgm:constr type="h" for="ch" forName="text2" refType="h" fact="0.3786"/>
          <dgm:constr type="l" for="ch" forName="image3" refType="w" fact="0.3852"/>
          <dgm:constr type="t" for="ch" forName="image3" refType="h" fact="0"/>
          <dgm:constr type="w" for="ch" forName="image3" refType="w" fact="0.227"/>
          <dgm:constr type="h" for="ch" forName="image3" refType="h" fact="0.3786"/>
          <dgm:constr type="l" for="ch" forName="text1" refType="w" fact="0.1927"/>
          <dgm:constr type="t" for="ch" forName="text1" refType="h" fact="0.6214"/>
          <dgm:constr type="w" for="ch" forName="text1" refType="w" fact="0.227"/>
          <dgm:constr type="h" for="ch" forName="text1" refType="h" fact="0.3786"/>
          <dgm:constr type="l" for="ch" forName="textaccent1" refType="w" fact="0.1998"/>
          <dgm:constr type="t" for="ch" forName="textaccent1" refType="h" fact="0.7887"/>
          <dgm:constr type="w" for="ch" forName="textaccent1" refType="w" fact="0.0265"/>
          <dgm:constr type="h" for="ch" forName="textaccent1" refType="h" fact="0.0444"/>
          <dgm:constr type="l" for="ch" forName="image1" refType="w" fact="0"/>
          <dgm:constr type="t" for="ch" forName="image1" refType="h" fact="0.4156"/>
          <dgm:constr type="w" for="ch" forName="image1" refType="w" fact="0.227"/>
          <dgm:constr type="h" for="ch" forName="image1" refType="h" fact="0.3786"/>
          <dgm:constr type="l" for="ch" forName="imageaccent1" refType="w" fact="0.1537"/>
          <dgm:constr type="t" for="ch" forName="imageaccent1" refType="h" fact="0.7417"/>
          <dgm:constr type="w" for="ch" forName="imageaccent1" refType="w" fact="0.0265"/>
          <dgm:constr type="h" for="ch" forName="imageaccent1" refType="h" fact="0.0444"/>
          <dgm:constr type="l" for="ch" forName="textaccent2" refType="w" fact="0.5407"/>
          <dgm:constr type="t" for="ch" forName="textaccent2" refType="h" fact="0.7384"/>
          <dgm:constr type="w" for="ch" forName="textaccent2" refType="w" fact="0.0265"/>
          <dgm:constr type="h" for="ch" forName="textaccent2" refType="h" fact="0.0444"/>
          <dgm:constr type="l" for="ch" forName="imageaccent2" refType="w" fact="0.5839"/>
          <dgm:constr type="t" for="ch" forName="imageaccent2" refType="h" fact="0.7904"/>
          <dgm:constr type="w" for="ch" forName="imageaccent2" refType="w" fact="0.0265"/>
          <dgm:constr type="h" for="ch" forName="imageaccent2" refType="h" fact="0.0444"/>
          <dgm:constr type="l" for="ch" forName="text3" refType="w" fact="0.1927"/>
          <dgm:constr type="t" for="ch" forName="text3" refType="h" fact="0.2087"/>
          <dgm:constr type="w" for="ch" forName="text3" refType="w" fact="0.227"/>
          <dgm:constr type="h" for="ch" forName="text3" refType="h" fact="0.3786"/>
          <dgm:constr type="l" for="ch" forName="textaccent3" refType="w" fact="0.3472"/>
          <dgm:constr type="t" for="ch" forName="textaccent3" refType="h" fact="0.2165"/>
          <dgm:constr type="w" for="ch" forName="textaccent3" refType="w" fact="0.0265"/>
          <dgm:constr type="h" for="ch" forName="textaccent3" refType="h" fact="0.0444"/>
          <dgm:constr type="l" for="ch" forName="imageaccent3" refType="w" fact="0.3904"/>
          <dgm:constr type="t" for="ch" forName="imageaccent3" refType="h" fact="0.1678"/>
          <dgm:constr type="w" for="ch" forName="imageaccent3" refType="w" fact="0.0265"/>
          <dgm:constr type="h" for="ch" forName="imageaccent3" refType="h" fact="0.0444"/>
          <dgm:constr type="l" for="ch" forName="textaccent4" refType="w" fact="0.7739"/>
          <dgm:constr type="t" for="ch" forName="textaccent4" refType="h" fact="0.3752"/>
          <dgm:constr type="w" for="ch" forName="textaccent4" refType="w" fact="0.0265"/>
          <dgm:constr type="h" for="ch" forName="textaccent4" refType="h" fact="0.0444"/>
          <dgm:constr type="l" for="ch" forName="image4" refType="w" fact="0.773"/>
          <dgm:constr type="t" for="ch" forName="image4" refType="h" fact="0.4162"/>
          <dgm:constr type="w" for="ch" forName="image4" refType="w" fact="0.227"/>
          <dgm:constr type="h" for="ch" forName="image4" refType="h" fact="0.3786"/>
          <dgm:constr type="l" for="ch" forName="imageaccent4" refType="w" fact="0.8188"/>
          <dgm:constr type="t" for="ch" forName="imageaccent4" refType="h" fact="0.4229"/>
          <dgm:constr type="w" for="ch" forName="imageaccent4" refType="w" fact="0.0265"/>
          <dgm:constr type="h" for="ch" forName="imageaccent4" refType="h" fact="0.0444"/>
        </dgm:constrLst>
      </dgm:if>
      <dgm:if name="Name6" axis="ch" ptType="node" func="cnt" op="equ" val="5">
        <dgm:alg type="composite">
          <dgm:param type="ar" val="2.3203"/>
        </dgm:alg>
        <dgm:constrLst>
          <dgm:constr type="primFontSz" for="des" ptType="node" op="equ" val="65"/>
          <dgm:constr type="l" for="ch" forName="image4" refType="w" fact="0.6491"/>
          <dgm:constr type="t" for="ch" forName="image4" refType="h" fact="0.4193"/>
          <dgm:constr type="w" for="ch" forName="image4" refType="w" fact="0.1886"/>
          <dgm:constr type="h" for="ch" forName="image4" refType="h" fact="0.3757"/>
          <dgm:constr type="l" for="ch" forName="text5" refType="w" fact="0.6491"/>
          <dgm:constr type="t" for="ch" forName="text5" refType="h" fact="0.004"/>
          <dgm:constr type="w" for="ch" forName="text5" refType="w" fact="0.1886"/>
          <dgm:constr type="h" for="ch" forName="text5" refType="h" fact="0.3757"/>
          <dgm:constr type="l" for="ch" forName="image5" refType="w" fact="0.8114"/>
          <dgm:constr type="t" for="ch" forName="image5" refType="h" fact="0.2136"/>
          <dgm:constr type="w" for="ch" forName="image5" refType="w" fact="0.1886"/>
          <dgm:constr type="h" for="ch" forName="image5" refType="h" fact="0.3757"/>
          <dgm:constr type="l" for="ch" forName="image2" refType="w" fact="0.4868"/>
          <dgm:constr type="t" for="ch" forName="image2" refType="h" fact="0.6235"/>
          <dgm:constr type="w" for="ch" forName="image2" refType="w" fact="0.1886"/>
          <dgm:constr type="h" for="ch" forName="image2" refType="h" fact="0.3757"/>
          <dgm:constr type="l" for="ch" forName="text4" refType="w" fact="0.4868"/>
          <dgm:constr type="t" for="ch" forName="text4" refType="h" fact="0.2081"/>
          <dgm:constr type="w" for="ch" forName="text4" refType="w" fact="0.1886"/>
          <dgm:constr type="h" for="ch" forName="text4" refType="h" fact="0.3757"/>
          <dgm:constr type="l" for="ch" forName="text2" refType="w" fact="0.3246"/>
          <dgm:constr type="t" for="ch" forName="text2" refType="h" fact="0.4154"/>
          <dgm:constr type="w" for="ch" forName="text2" refType="w" fact="0.1886"/>
          <dgm:constr type="h" for="ch" forName="text2" refType="h" fact="0.3757"/>
          <dgm:constr type="l" for="ch" forName="image3" refType="w" fact="0.3246"/>
          <dgm:constr type="t" for="ch" forName="image3" refType="h" fact="0"/>
          <dgm:constr type="w" for="ch" forName="image3" refType="w" fact="0.1886"/>
          <dgm:constr type="h" for="ch" forName="image3" refType="h" fact="0.3757"/>
          <dgm:constr type="l" for="ch" forName="text1" refType="w" fact="0.1623"/>
          <dgm:constr type="t" for="ch" forName="text1" refType="h" fact="0.6243"/>
          <dgm:constr type="w" for="ch" forName="text1" refType="w" fact="0.1886"/>
          <dgm:constr type="h" for="ch" forName="text1" refType="h" fact="0.3757"/>
          <dgm:constr type="l" for="ch" forName="text3" refType="w" fact="0.1623"/>
          <dgm:constr type="t" for="ch" forName="text3" refType="h" fact="0.2089"/>
          <dgm:constr type="w" for="ch" forName="text3" refType="w" fact="0.1886"/>
          <dgm:constr type="h" for="ch" forName="text3" refType="h" fact="0.3757"/>
          <dgm:constr type="l" for="ch" forName="textaccent1" refType="w" fact="0.1668"/>
          <dgm:constr type="t" for="ch" forName="textaccent1" refType="h" fact="0.7923"/>
          <dgm:constr type="w" for="ch" forName="textaccent1" refType="w" fact="0.022"/>
          <dgm:constr type="h" for="ch" forName="textaccent1" refType="h" fact="0.044"/>
          <dgm:constr type="l" for="ch" forName="image1" refType="w" fact="0"/>
          <dgm:constr type="t" for="ch" forName="image1" refType="h" fact="0.4166"/>
          <dgm:constr type="w" for="ch" forName="image1" refType="w" fact="0.1886"/>
          <dgm:constr type="h" for="ch" forName="image1" refType="h" fact="0.3757"/>
          <dgm:constr type="l" for="ch" forName="imageaccent1" refType="w" fact="0.1292"/>
          <dgm:constr type="t" for="ch" forName="imageaccent1" refType="h" fact="0.7424"/>
          <dgm:constr type="w" for="ch" forName="imageaccent1" refType="w" fact="0.022"/>
          <dgm:constr type="h" for="ch" forName="imageaccent1" refType="h" fact="0.044"/>
          <dgm:constr type="l" for="ch" forName="textaccent2" refType="w" fact="0.4544"/>
          <dgm:constr type="t" for="ch" forName="textaccent2" refType="h" fact="0.7404"/>
          <dgm:constr type="w" for="ch" forName="textaccent2" refType="w" fact="0.022"/>
          <dgm:constr type="h" for="ch" forName="textaccent2" refType="h" fact="0.044"/>
          <dgm:constr type="l" for="ch" forName="imageaccent2" refType="w" fact="0.4914"/>
          <dgm:constr type="t" for="ch" forName="imageaccent2" refType="h" fact="0.7907"/>
          <dgm:constr type="w" for="ch" forName="imageaccent2" refType="w" fact="0.022"/>
          <dgm:constr type="h" for="ch" forName="imageaccent2" refType="h" fact="0.044"/>
          <dgm:constr type="l" for="ch" forName="textaccent3" refType="w" fact="0.2915"/>
          <dgm:constr type="t" for="ch" forName="textaccent3" refType="h" fact="0.216"/>
          <dgm:constr type="w" for="ch" forName="textaccent3" refType="w" fact="0.022"/>
          <dgm:constr type="h" for="ch" forName="textaccent3" refType="h" fact="0.044"/>
          <dgm:constr type="l" for="ch" forName="imageaccent3" refType="w" fact="0.3299"/>
          <dgm:constr type="t" for="ch" forName="imageaccent3" refType="h" fact="0.1665"/>
          <dgm:constr type="w" for="ch" forName="imageaccent3" refType="w" fact="0.022"/>
          <dgm:constr type="h" for="ch" forName="imageaccent3" refType="h" fact="0.044"/>
          <dgm:constr type="l" for="ch" forName="textaccent4" refType="w" fact="0.65"/>
          <dgm:constr type="t" for="ch" forName="textaccent4" refType="h" fact="0.3746"/>
          <dgm:constr type="w" for="ch" forName="textaccent4" refType="w" fact="0.022"/>
          <dgm:constr type="h" for="ch" forName="textaccent4" refType="h" fact="0.044"/>
          <dgm:constr type="l" for="ch" forName="imageaccent4" refType="w" fact="0.6859"/>
          <dgm:constr type="t" for="ch" forName="imageaccent4" refType="h" fact="0.4261"/>
          <dgm:constr type="w" for="ch" forName="imageaccent4" refType="w" fact="0.022"/>
          <dgm:constr type="h" for="ch" forName="imageaccent4" refType="h" fact="0.044"/>
          <dgm:constr type="l" for="ch" forName="textaccent5" refType="w" fact="0.8123"/>
          <dgm:constr type="t" for="ch" forName="textaccent5" refType="h" fact="0.1724"/>
          <dgm:constr type="w" for="ch" forName="textaccent5" refType="w" fact="0.022"/>
          <dgm:constr type="h" for="ch" forName="textaccent5" refType="h" fact="0.044"/>
          <dgm:constr type="l" for="ch" forName="imageaccent5" refType="w" fact="0.849"/>
          <dgm:constr type="t" for="ch" forName="imageaccent5" refType="h" fact="0.222"/>
          <dgm:constr type="w" for="ch" forName="imageaccent5" refType="w" fact="0.022"/>
          <dgm:constr type="h" for="ch" forName="imageaccent5" refType="h" fact="0.044"/>
        </dgm:constrLst>
      </dgm:if>
      <dgm:if name="Name7" axis="ch" ptType="node" func="cnt" op="equ" val="6">
        <dgm:alg type="composite">
          <dgm:param type="ar" val="1.9179"/>
        </dgm:alg>
        <dgm:constrLst>
          <dgm:constr type="primFontSz" for="des" ptType="node" op="equ" val="65"/>
          <dgm:constr type="l" for="ch" forName="image4" refType="w" fact="0.6491"/>
          <dgm:constr type="t" for="ch" forName="image4" refType="h" fact="0.3466"/>
          <dgm:constr type="w" for="ch" forName="image4" refType="w" fact="0.1886"/>
          <dgm:constr type="h" for="ch" forName="image4" refType="h" fact="0.3106"/>
          <dgm:constr type="l" for="ch" forName="text5" refType="w" fact="0.6491"/>
          <dgm:constr type="t" for="ch" forName="text5" refType="h" fact="0.0033"/>
          <dgm:constr type="w" for="ch" forName="text5" refType="w" fact="0.1886"/>
          <dgm:constr type="h" for="ch" forName="text5" refType="h" fact="0.3106"/>
          <dgm:constr type="l" for="ch" forName="image5" refType="w" fact="0.8114"/>
          <dgm:constr type="t" for="ch" forName="image5" refType="h" fact="0.1766"/>
          <dgm:constr type="w" for="ch" forName="image5" refType="w" fact="0.1886"/>
          <dgm:constr type="h" for="ch" forName="image5" refType="h" fact="0.3106"/>
          <dgm:constr type="l" for="ch" forName="image2" refType="w" fact="0.4868"/>
          <dgm:constr type="t" for="ch" forName="image2" refType="h" fact="0.5154"/>
          <dgm:constr type="w" for="ch" forName="image2" refType="w" fact="0.1886"/>
          <dgm:constr type="h" for="ch" forName="image2" refType="h" fact="0.3106"/>
          <dgm:constr type="l" for="ch" forName="text4" refType="w" fact="0.4868"/>
          <dgm:constr type="t" for="ch" forName="text4" refType="h" fact="0.172"/>
          <dgm:constr type="w" for="ch" forName="text4" refType="w" fact="0.1886"/>
          <dgm:constr type="h" for="ch" forName="text4" refType="h" fact="0.3106"/>
          <dgm:constr type="l" for="ch" forName="text2" refType="w" fact="0.3246"/>
          <dgm:constr type="t" for="ch" forName="text2" refType="h" fact="0.3434"/>
          <dgm:constr type="w" for="ch" forName="text2" refType="w" fact="0.1886"/>
          <dgm:constr type="h" for="ch" forName="text2" refType="h" fact="0.3106"/>
          <dgm:constr type="l" for="ch" forName="image3" refType="w" fact="0.3246"/>
          <dgm:constr type="t" for="ch" forName="image3" refType="h" fact="0"/>
          <dgm:constr type="w" for="ch" forName="image3" refType="w" fact="0.1886"/>
          <dgm:constr type="h" for="ch" forName="image3" refType="h" fact="0.3106"/>
          <dgm:constr type="l" for="ch" forName="text1" refType="w" fact="0.1623"/>
          <dgm:constr type="t" for="ch" forName="text1" refType="h" fact="0.516"/>
          <dgm:constr type="w" for="ch" forName="text1" refType="w" fact="0.1886"/>
          <dgm:constr type="h" for="ch" forName="text1" refType="h" fact="0.3106"/>
          <dgm:constr type="l" for="ch" forName="text3" refType="w" fact="0.1623"/>
          <dgm:constr type="t" for="ch" forName="text3" refType="h" fact="0.1727"/>
          <dgm:constr type="w" for="ch" forName="text3" refType="w" fact="0.1886"/>
          <dgm:constr type="h" for="ch" forName="text3" refType="h" fact="0.3106"/>
          <dgm:constr type="l" for="ch" forName="textaccent1" refType="w" fact="0.1668"/>
          <dgm:constr type="t" for="ch" forName="textaccent1" refType="h" fact="0.6549"/>
          <dgm:constr type="w" for="ch" forName="textaccent1" refType="w" fact="0.022"/>
          <dgm:constr type="h" for="ch" forName="textaccent1" refType="h" fact="0.0364"/>
          <dgm:constr type="l" for="ch" forName="image1" refType="w" fact="0"/>
          <dgm:constr type="t" for="ch" forName="image1" refType="h" fact="0.3443"/>
          <dgm:constr type="w" for="ch" forName="image1" refType="w" fact="0.1886"/>
          <dgm:constr type="h" for="ch" forName="image1" refType="h" fact="0.3106"/>
          <dgm:constr type="l" for="ch" forName="imageaccent1" refType="w" fact="0.1292"/>
          <dgm:constr type="t" for="ch" forName="imageaccent1" refType="h" fact="0.6137"/>
          <dgm:constr type="w" for="ch" forName="imageaccent1" refType="w" fact="0.022"/>
          <dgm:constr type="h" for="ch" forName="imageaccent1" refType="h" fact="0.0364"/>
          <dgm:constr type="l" for="ch" forName="textaccent2" refType="w" fact="0.4544"/>
          <dgm:constr type="t" for="ch" forName="textaccent2" refType="h" fact="0.612"/>
          <dgm:constr type="w" for="ch" forName="textaccent2" refType="w" fact="0.022"/>
          <dgm:constr type="h" for="ch" forName="textaccent2" refType="h" fact="0.0364"/>
          <dgm:constr type="l" for="ch" forName="imageaccent2" refType="w" fact="0.4914"/>
          <dgm:constr type="t" for="ch" forName="imageaccent2" refType="h" fact="0.6536"/>
          <dgm:constr type="w" for="ch" forName="imageaccent2" refType="w" fact="0.022"/>
          <dgm:constr type="h" for="ch" forName="imageaccent2" refType="h" fact="0.0364"/>
          <dgm:constr type="l" for="ch" forName="textaccent3" refType="w" fact="0.2915"/>
          <dgm:constr type="t" for="ch" forName="textaccent3" refType="h" fact="0.1786"/>
          <dgm:constr type="w" for="ch" forName="textaccent3" refType="w" fact="0.022"/>
          <dgm:constr type="h" for="ch" forName="textaccent3" refType="h" fact="0.0364"/>
          <dgm:constr type="l" for="ch" forName="imageaccent3" refType="w" fact="0.3299"/>
          <dgm:constr type="t" for="ch" forName="imageaccent3" refType="h" fact="0.1376"/>
          <dgm:constr type="w" for="ch" forName="imageaccent3" refType="w" fact="0.022"/>
          <dgm:constr type="h" for="ch" forName="imageaccent3" refType="h" fact="0.0364"/>
          <dgm:constr type="l" for="ch" forName="textaccent4" refType="w" fact="0.65"/>
          <dgm:constr type="t" for="ch" forName="textaccent4" refType="h" fact="0.3096"/>
          <dgm:constr type="w" for="ch" forName="textaccent4" refType="w" fact="0.022"/>
          <dgm:constr type="h" for="ch" forName="textaccent4" refType="h" fact="0.0364"/>
          <dgm:constr type="l" for="ch" forName="imageaccent4" refType="w" fact="0.6859"/>
          <dgm:constr type="t" for="ch" forName="imageaccent4" refType="h" fact="0.3522"/>
          <dgm:constr type="w" for="ch" forName="imageaccent4" refType="w" fact="0.022"/>
          <dgm:constr type="h" for="ch" forName="imageaccent4" refType="h" fact="0.0364"/>
          <dgm:constr type="l" for="ch" forName="textaccent5" refType="w" fact="0.8123"/>
          <dgm:constr type="t" for="ch" forName="textaccent5" refType="h" fact="0.1425"/>
          <dgm:constr type="w" for="ch" forName="textaccent5" refType="w" fact="0.022"/>
          <dgm:constr type="h" for="ch" forName="textaccent5" refType="h" fact="0.0364"/>
          <dgm:constr type="l" for="ch" forName="imageaccent5" refType="w" fact="0.849"/>
          <dgm:constr type="t" for="ch" forName="imageaccent5" refType="h" fact="0.1835"/>
          <dgm:constr type="w" for="ch" forName="imageaccent5" refType="w" fact="0.022"/>
          <dgm:constr type="h" for="ch" forName="imageaccent5" refType="h" fact="0.0364"/>
          <dgm:constr type="l" for="ch" forName="image6" refType="w" fact="0.6491"/>
          <dgm:constr type="t" for="ch" forName="image6" refType="h" fact="0.6894"/>
          <dgm:constr type="w" for="ch" forName="image6" refType="w" fact="0.1886"/>
          <dgm:constr type="h" for="ch" forName="image6" refType="h" fact="0.3106"/>
          <dgm:constr type="l" for="ch" forName="text6" refType="w" fact="0.8114"/>
          <dgm:constr type="t" for="ch" forName="text6" refType="h" fact="0.5194"/>
          <dgm:constr type="w" for="ch" forName="text6" refType="w" fact="0.1886"/>
          <dgm:constr type="h" for="ch" forName="text6" refType="h" fact="0.3106"/>
          <dgm:constr type="l" for="ch" forName="imageaccent6" refType="w" fact="0.8138"/>
          <dgm:constr type="t" for="ch" forName="imageaccent6" refType="h" fact="0.8257"/>
          <dgm:constr type="w" for="ch" forName="imageaccent6" refType="w" fact="0.022"/>
          <dgm:constr type="h" for="ch" forName="imageaccent6" refType="h" fact="0.0364"/>
          <dgm:constr type="l" for="ch" forName="textaccent6" refType="w" fact="0.8488"/>
          <dgm:constr type="t" for="ch" forName="textaccent6" refType="h" fact="0.7914"/>
          <dgm:constr type="w" for="ch" forName="textaccent6" refType="w" fact="0.022"/>
          <dgm:constr type="h" for="ch" forName="textaccent6" refType="h" fact="0.0364"/>
        </dgm:constrLst>
      </dgm:if>
      <dgm:if name="Name8" axis="ch" ptType="node" func="cnt" op="equ" val="7">
        <dgm:alg type="composite">
          <dgm:param type="ar" val="1.6382"/>
        </dgm:alg>
        <dgm:constrLst>
          <dgm:constr type="primFontSz" for="des" ptType="node" op="equ" val="65"/>
          <dgm:constr type="l" for="ch" forName="image4" refType="w" fact="0.6491"/>
          <dgm:constr type="t" for="ch" forName="image4" refType="h" fact="0.2961"/>
          <dgm:constr type="w" for="ch" forName="image4" refType="w" fact="0.1886"/>
          <dgm:constr type="h" for="ch" forName="image4" refType="h" fact="0.2653"/>
          <dgm:constr type="l" for="ch" forName="text5" refType="w" fact="0.6491"/>
          <dgm:constr type="t" for="ch" forName="text5" refType="h" fact="0.0028"/>
          <dgm:constr type="w" for="ch" forName="text5" refType="w" fact="0.1886"/>
          <dgm:constr type="h" for="ch" forName="text5" refType="h" fact="0.2653"/>
          <dgm:constr type="l" for="ch" forName="image5" refType="w" fact="0.8114"/>
          <dgm:constr type="t" for="ch" forName="image5" refType="h" fact="0.1508"/>
          <dgm:constr type="w" for="ch" forName="image5" refType="w" fact="0.1886"/>
          <dgm:constr type="h" for="ch" forName="image5" refType="h" fact="0.2653"/>
          <dgm:constr type="l" for="ch" forName="image2" refType="w" fact="0.4868"/>
          <dgm:constr type="t" for="ch" forName="image2" refType="h" fact="0.4402"/>
          <dgm:constr type="w" for="ch" forName="image2" refType="w" fact="0.1886"/>
          <dgm:constr type="h" for="ch" forName="image2" refType="h" fact="0.2653"/>
          <dgm:constr type="l" for="ch" forName="text4" refType="w" fact="0.4868"/>
          <dgm:constr type="t" for="ch" forName="text4" refType="h" fact="0.1469"/>
          <dgm:constr type="w" for="ch" forName="text4" refType="w" fact="0.1886"/>
          <dgm:constr type="h" for="ch" forName="text4" refType="h" fact="0.2653"/>
          <dgm:constr type="l" for="ch" forName="text2" refType="w" fact="0.3246"/>
          <dgm:constr type="t" for="ch" forName="text2" refType="h" fact="0.2933"/>
          <dgm:constr type="w" for="ch" forName="text2" refType="w" fact="0.1886"/>
          <dgm:constr type="h" for="ch" forName="text2" refType="h" fact="0.2653"/>
          <dgm:constr type="l" for="ch" forName="image3" refType="w" fact="0.3246"/>
          <dgm:constr type="t" for="ch" forName="image3" refType="h" fact="0"/>
          <dgm:constr type="w" for="ch" forName="image3" refType="w" fact="0.1886"/>
          <dgm:constr type="h" for="ch" forName="image3" refType="h" fact="0.2653"/>
          <dgm:constr type="l" for="ch" forName="text1" refType="w" fact="0.1623"/>
          <dgm:constr type="t" for="ch" forName="text1" refType="h" fact="0.4408"/>
          <dgm:constr type="w" for="ch" forName="text1" refType="w" fact="0.1886"/>
          <dgm:constr type="h" for="ch" forName="text1" refType="h" fact="0.2653"/>
          <dgm:constr type="l" for="ch" forName="text3" refType="w" fact="0.1623"/>
          <dgm:constr type="t" for="ch" forName="text3" refType="h" fact="0.1475"/>
          <dgm:constr type="w" for="ch" forName="text3" refType="w" fact="0.1886"/>
          <dgm:constr type="h" for="ch" forName="text3" refType="h" fact="0.2653"/>
          <dgm:constr type="l" for="ch" forName="textaccent1" refType="w" fact="0.1668"/>
          <dgm:constr type="t" for="ch" forName="textaccent1" refType="h" fact="0.5594"/>
          <dgm:constr type="w" for="ch" forName="textaccent1" refType="w" fact="0.022"/>
          <dgm:constr type="h" for="ch" forName="textaccent1" refType="h" fact="0.0311"/>
          <dgm:constr type="l" for="ch" forName="image1" refType="w" fact="0"/>
          <dgm:constr type="t" for="ch" forName="image1" refType="h" fact="0.2941"/>
          <dgm:constr type="w" for="ch" forName="image1" refType="w" fact="0.1886"/>
          <dgm:constr type="h" for="ch" forName="image1" refType="h" fact="0.2653"/>
          <dgm:constr type="l" for="ch" forName="imageaccent1" refType="w" fact="0.1292"/>
          <dgm:constr type="t" for="ch" forName="imageaccent1" refType="h" fact="0.5242"/>
          <dgm:constr type="w" for="ch" forName="imageaccent1" refType="w" fact="0.022"/>
          <dgm:constr type="h" for="ch" forName="imageaccent1" refType="h" fact="0.0311"/>
          <dgm:constr type="l" for="ch" forName="textaccent2" refType="w" fact="0.4544"/>
          <dgm:constr type="t" for="ch" forName="textaccent2" refType="h" fact="0.5228"/>
          <dgm:constr type="w" for="ch" forName="textaccent2" refType="w" fact="0.022"/>
          <dgm:constr type="h" for="ch" forName="textaccent2" refType="h" fact="0.0311"/>
          <dgm:constr type="l" for="ch" forName="imageaccent2" refType="w" fact="0.4914"/>
          <dgm:constr type="t" for="ch" forName="imageaccent2" refType="h" fact="0.5583"/>
          <dgm:constr type="w" for="ch" forName="imageaccent2" refType="w" fact="0.022"/>
          <dgm:constr type="h" for="ch" forName="imageaccent2" refType="h" fact="0.0311"/>
          <dgm:constr type="l" for="ch" forName="textaccent3" refType="w" fact="0.2907"/>
          <dgm:constr type="t" for="ch" forName="textaccent3" refType="h" fact="0.1511"/>
          <dgm:constr type="w" for="ch" forName="textaccent3" refType="w" fact="0.022"/>
          <dgm:constr type="h" for="ch" forName="textaccent3" refType="h" fact="0.0311"/>
          <dgm:constr type="l" for="ch" forName="imageaccent3" refType="w" fact="0.3299"/>
          <dgm:constr type="t" for="ch" forName="imageaccent3" refType="h" fact="0.1175"/>
          <dgm:constr type="w" for="ch" forName="imageaccent3" refType="w" fact="0.022"/>
          <dgm:constr type="h" for="ch" forName="imageaccent3" refType="h" fact="0.0311"/>
          <dgm:constr type="l" for="ch" forName="textaccent4" refType="w" fact="0.65"/>
          <dgm:constr type="t" for="ch" forName="textaccent4" refType="h" fact="0.2645"/>
          <dgm:constr type="w" for="ch" forName="textaccent4" refType="w" fact="0.022"/>
          <dgm:constr type="h" for="ch" forName="textaccent4" refType="h" fact="0.0311"/>
          <dgm:constr type="l" for="ch" forName="imageaccent4" refType="w" fact="0.6859"/>
          <dgm:constr type="t" for="ch" forName="imageaccent4" refType="h" fact="0.3008"/>
          <dgm:constr type="w" for="ch" forName="imageaccent4" refType="w" fact="0.022"/>
          <dgm:constr type="h" for="ch" forName="imageaccent4" refType="h" fact="0.0311"/>
          <dgm:constr type="l" for="ch" forName="textaccent5" refType="w" fact="0.8123"/>
          <dgm:constr type="t" for="ch" forName="textaccent5" refType="h" fact="0.1217"/>
          <dgm:constr type="w" for="ch" forName="textaccent5" refType="w" fact="0.022"/>
          <dgm:constr type="h" for="ch" forName="textaccent5" refType="h" fact="0.0311"/>
          <dgm:constr type="l" for="ch" forName="imageaccent5" refType="w" fact="0.849"/>
          <dgm:constr type="t" for="ch" forName="imageaccent5" refType="h" fact="0.1567"/>
          <dgm:constr type="w" for="ch" forName="imageaccent5" refType="w" fact="0.022"/>
          <dgm:constr type="h" for="ch" forName="imageaccent5" refType="h" fact="0.0311"/>
          <dgm:constr type="l" for="ch" forName="image6" refType="w" fact="0.6491"/>
          <dgm:constr type="t" for="ch" forName="image6" refType="h" fact="0.5889"/>
          <dgm:constr type="w" for="ch" forName="image6" refType="w" fact="0.1886"/>
          <dgm:constr type="h" for="ch" forName="image6" refType="h" fact="0.2653"/>
          <dgm:constr type="l" for="ch" forName="text6" refType="w" fact="0.8114"/>
          <dgm:constr type="t" for="ch" forName="text6" refType="h" fact="0.4436"/>
          <dgm:constr type="w" for="ch" forName="text6" refType="w" fact="0.1886"/>
          <dgm:constr type="h" for="ch" forName="text6" refType="h" fact="0.2653"/>
          <dgm:constr type="l" for="ch" forName="imageaccent6" refType="w" fact="0.8138"/>
          <dgm:constr type="t" for="ch" forName="imageaccent6" refType="h" fact="0.7053"/>
          <dgm:constr type="w" for="ch" forName="imageaccent6" refType="w" fact="0.022"/>
          <dgm:constr type="h" for="ch" forName="imageaccent6" refType="h" fact="0.0311"/>
          <dgm:constr type="l" for="ch" forName="textaccent6" refType="w" fact="0.8488"/>
          <dgm:constr type="t" for="ch" forName="textaccent6" refType="h" fact="0.676"/>
          <dgm:constr type="w" for="ch" forName="textaccent6" refType="w" fact="0.022"/>
          <dgm:constr type="h" for="ch" forName="textaccent6" refType="h" fact="0.0311"/>
          <dgm:constr type="l" for="ch" forName="text7" refType="w" fact="0.3244"/>
          <dgm:constr type="t" for="ch" forName="text7" refType="h" fact="0.5872"/>
          <dgm:constr type="w" for="ch" forName="text7" refType="w" fact="0.1886"/>
          <dgm:constr type="h" for="ch" forName="text7" refType="h" fact="0.2653"/>
          <dgm:constr type="l" for="ch" forName="image7" refType="w" fact="0.1622"/>
          <dgm:constr type="t" for="ch" forName="image7" refType="h" fact="0.7347"/>
          <dgm:constr type="w" for="ch" forName="image7" refType="w" fact="0.1886"/>
          <dgm:constr type="h" for="ch" forName="image7" refType="h" fact="0.2653"/>
          <dgm:constr type="l" for="ch" forName="imageaccent7" refType="w" fact="0.2905"/>
          <dgm:constr type="t" for="ch" forName="imageaccent7" refType="h" fact="0.7384"/>
          <dgm:constr type="w" for="ch" forName="imageaccent7" refType="w" fact="0.022"/>
          <dgm:constr type="h" for="ch" forName="imageaccent7" refType="h" fact="0.0311"/>
          <dgm:constr type="l" for="ch" forName="textaccent7" refType="w" fact="0.3298"/>
          <dgm:constr type="t" for="ch" forName="textaccent7" refType="h" fact="0.7048"/>
          <dgm:constr type="w" for="ch" forName="textaccent7" refType="w" fact="0.022"/>
          <dgm:constr type="h" for="ch" forName="textaccent7" refType="h" fact="0.0311"/>
        </dgm:constrLst>
      </dgm:if>
      <dgm:if name="Name9" axis="ch" ptType="node" func="cnt" op="equ" val="8">
        <dgm:alg type="composite">
          <dgm:param type="ar" val="1.8974"/>
        </dgm:alg>
        <dgm:constrLst>
          <dgm:constr type="primFontSz" for="des" ptType="node" op="equ" val="65"/>
          <dgm:constr type="l" for="ch" forName="image4" refType="w" fact="0.5589"/>
          <dgm:constr type="t" for="ch" forName="image4" refType="h" fact="0.2952"/>
          <dgm:constr type="w" for="ch" forName="image4" refType="w" fact="0.1624"/>
          <dgm:constr type="h" for="ch" forName="image4" refType="h" fact="0.2645"/>
          <dgm:constr type="l" for="ch" forName="text5" refType="w" fact="0.5589"/>
          <dgm:constr type="t" for="ch" forName="text5" refType="h" fact="0.0028"/>
          <dgm:constr type="w" for="ch" forName="text5" refType="w" fact="0.1624"/>
          <dgm:constr type="h" for="ch" forName="text5" refType="h" fact="0.2645"/>
          <dgm:constr type="l" for="ch" forName="image5" refType="w" fact="0.6986"/>
          <dgm:constr type="t" for="ch" forName="image5" refType="h" fact="0.1504"/>
          <dgm:constr type="w" for="ch" forName="image5" refType="w" fact="0.1624"/>
          <dgm:constr type="h" for="ch" forName="image5" refType="h" fact="0.2645"/>
          <dgm:constr type="l" for="ch" forName="image2" refType="w" fact="0.4192"/>
          <dgm:constr type="t" for="ch" forName="image2" refType="h" fact="0.439"/>
          <dgm:constr type="w" for="ch" forName="image2" refType="w" fact="0.1624"/>
          <dgm:constr type="h" for="ch" forName="image2" refType="h" fact="0.2645"/>
          <dgm:constr type="l" for="ch" forName="text4" refType="w" fact="0.4192"/>
          <dgm:constr type="t" for="ch" forName="text4" refType="h" fact="0.1465"/>
          <dgm:constr type="w" for="ch" forName="text4" refType="w" fact="0.1624"/>
          <dgm:constr type="h" for="ch" forName="text4" refType="h" fact="0.2645"/>
          <dgm:constr type="l" for="ch" forName="text2" refType="w" fact="0.2794"/>
          <dgm:constr type="t" for="ch" forName="text2" refType="h" fact="0.2925"/>
          <dgm:constr type="w" for="ch" forName="text2" refType="w" fact="0.1624"/>
          <dgm:constr type="h" for="ch" forName="text2" refType="h" fact="0.2645"/>
          <dgm:constr type="l" for="ch" forName="image3" refType="w" fact="0.2794"/>
          <dgm:constr type="t" for="ch" forName="image3" refType="h" fact="0"/>
          <dgm:constr type="w" for="ch" forName="image3" refType="w" fact="0.1624"/>
          <dgm:constr type="h" for="ch" forName="image3" refType="h" fact="0.2645"/>
          <dgm:constr type="l" for="ch" forName="text1" refType="w" fact="0.1397"/>
          <dgm:constr type="t" for="ch" forName="text1" refType="h" fact="0.4395"/>
          <dgm:constr type="w" for="ch" forName="text1" refType="w" fact="0.1624"/>
          <dgm:constr type="h" for="ch" forName="text1" refType="h" fact="0.2645"/>
          <dgm:constr type="l" for="ch" forName="text3" refType="w" fact="0.1397"/>
          <dgm:constr type="t" for="ch" forName="text3" refType="h" fact="0.1471"/>
          <dgm:constr type="w" for="ch" forName="text3" refType="w" fact="0.1624"/>
          <dgm:constr type="h" for="ch" forName="text3" refType="h" fact="0.2645"/>
          <dgm:constr type="l" for="ch" forName="textaccent1" refType="w" fact="0.1436"/>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4"/>
          <dgm:constr type="h" for="ch" forName="image1" refType="h" fact="0.2645"/>
          <dgm:constr type="l" for="ch" forName="imageaccent1" refType="w" fact="0.1112"/>
          <dgm:constr type="t" for="ch" forName="imageaccent1" refType="h" fact="0.5227"/>
          <dgm:constr type="w" for="ch" forName="imageaccent1" refType="w" fact="0.0189"/>
          <dgm:constr type="h" for="ch" forName="imageaccent1" refType="h" fact="0.031"/>
          <dgm:constr type="l" for="ch" forName="textaccent2" refType="w" fact="0.3912"/>
          <dgm:constr type="t" for="ch" forName="textaccent2" refType="h" fact="0.5213"/>
          <dgm:constr type="w" for="ch" forName="textaccent2" refType="w" fact="0.0189"/>
          <dgm:constr type="h" for="ch" forName="textaccent2" refType="h" fact="0.031"/>
          <dgm:constr type="l" for="ch" forName="imageaccent2" refType="w" fact="0.4231"/>
          <dgm:constr type="t" for="ch" forName="imageaccent2" refType="h" fact="0.5567"/>
          <dgm:constr type="w" for="ch" forName="imageaccent2" refType="w" fact="0.0189"/>
          <dgm:constr type="h" for="ch" forName="imageaccent2" refType="h" fact="0.031"/>
          <dgm:constr type="l" for="ch" forName="textaccent3" refType="w" fact="0.2502"/>
          <dgm:constr type="t" for="ch" forName="textaccent3" refType="h" fact="0.1507"/>
          <dgm:constr type="w" for="ch" forName="textaccent3" refType="w" fact="0.0189"/>
          <dgm:constr type="h" for="ch" forName="textaccent3" refType="h" fact="0.031"/>
          <dgm:constr type="l" for="ch" forName="imageaccent3" refType="w" fact="0.2841"/>
          <dgm:constr type="t" for="ch" forName="imageaccent3" refType="h" fact="0.1172"/>
          <dgm:constr type="w" for="ch" forName="imageaccent3" refType="w" fact="0.0189"/>
          <dgm:constr type="h" for="ch" forName="imageaccent3" refType="h" fact="0.031"/>
          <dgm:constr type="l" for="ch" forName="textaccent4" refType="w" fact="0.5596"/>
          <dgm:constr type="t" for="ch" forName="textaccent4" refType="h" fact="0.2637"/>
          <dgm:constr type="w" for="ch" forName="textaccent4" refType="w" fact="0.0189"/>
          <dgm:constr type="h" for="ch" forName="textaccent4" refType="h" fact="0.031"/>
          <dgm:constr type="l" for="ch" forName="imageaccent4" refType="w" fact="0.5905"/>
          <dgm:constr type="t" for="ch" forName="imageaccent4" refType="h" fact="0.3"/>
          <dgm:constr type="w" for="ch" forName="imageaccent4" refType="w" fact="0.0189"/>
          <dgm:constr type="h" for="ch" forName="imageaccent4" refType="h" fact="0.031"/>
          <dgm:constr type="l" for="ch" forName="textaccent5" refType="w" fact="0.6993"/>
          <dgm:constr type="t" for="ch" forName="textaccent5" refType="h" fact="0.1214"/>
          <dgm:constr type="w" for="ch" forName="textaccent5" refType="w" fact="0.0189"/>
          <dgm:constr type="h" for="ch" forName="textaccent5" refType="h" fact="0.031"/>
          <dgm:constr type="l" for="ch" forName="imageaccent5" refType="w" fact="0.731"/>
          <dgm:constr type="t" for="ch" forName="imageaccent5" refType="h" fact="0.1563"/>
          <dgm:constr type="w" for="ch" forName="imageaccent5" refType="w" fact="0.0189"/>
          <dgm:constr type="h" for="ch" forName="imageaccent5" refType="h" fact="0.031"/>
          <dgm:constr type="l" for="ch" forName="image6" refType="w" fact="0.5589"/>
          <dgm:constr type="t" for="ch" forName="image6" refType="h" fact="0.5872"/>
          <dgm:constr type="w" for="ch" forName="image6" refType="w" fact="0.1624"/>
          <dgm:constr type="h" for="ch" forName="image6" refType="h" fact="0.2645"/>
          <dgm:constr type="l" for="ch" forName="text6" refType="w" fact="0.6986"/>
          <dgm:constr type="t" for="ch" forName="text6" refType="h" fact="0.4424"/>
          <dgm:constr type="w" for="ch" forName="text6" refType="w" fact="0.1624"/>
          <dgm:constr type="h" for="ch" forName="text6" refType="h" fact="0.2645"/>
          <dgm:constr type="l" for="ch" forName="imageaccent6" refType="w" fact="0.7007"/>
          <dgm:constr type="t" for="ch" forName="imageaccent6" refType="h" fact="0.7033"/>
          <dgm:constr type="w" for="ch" forName="imageaccent6" refType="w" fact="0.0189"/>
          <dgm:constr type="h" for="ch" forName="imageaccent6" refType="h" fact="0.031"/>
          <dgm:constr type="l" for="ch" forName="textaccent6" refType="w" fact="0.7308"/>
          <dgm:constr type="t" for="ch" forName="textaccent6" refType="h" fact="0.6741"/>
          <dgm:constr type="w" for="ch" forName="textaccent6" refType="w" fact="0.0189"/>
          <dgm:constr type="h" for="ch" forName="textaccent6" refType="h" fact="0.031"/>
          <dgm:constr type="l" for="ch" forName="text7" refType="w" fact="0.2793"/>
          <dgm:constr type="t" for="ch" forName="text7" refType="h" fact="0.5856"/>
          <dgm:constr type="w" for="ch" forName="text7" refType="w" fact="0.1624"/>
          <dgm:constr type="h" for="ch" forName="text7" refType="h" fact="0.2645"/>
          <dgm:constr type="l" for="ch" forName="image7" refType="w" fact="0.1396"/>
          <dgm:constr type="t" for="ch" forName="image7" refType="h" fact="0.7326"/>
          <dgm:constr type="w" for="ch" forName="image7" refType="w" fact="0.1624"/>
          <dgm:constr type="h" for="ch" forName="image7" refType="h" fact="0.2645"/>
          <dgm:constr type="l" for="ch" forName="imageaccent7" refType="w" fact="0.2501"/>
          <dgm:constr type="t" for="ch" forName="imageaccent7" refType="h" fact="0.7363"/>
          <dgm:constr type="w" for="ch" forName="imageaccent7" refType="w" fact="0.0189"/>
          <dgm:constr type="h" for="ch" forName="imageaccent7" refType="h" fact="0.031"/>
          <dgm:constr type="l" for="ch" forName="textaccent7" refType="w" fact="0.284"/>
          <dgm:constr type="t" for="ch" forName="textaccent7" refType="h" fact="0.7028"/>
          <dgm:constr type="w" for="ch" forName="textaccent7" refType="w" fact="0.0189"/>
          <dgm:constr type="h" for="ch" forName="textaccent7" refType="h" fact="0.031"/>
          <dgm:constr type="l" for="ch" forName="image8" refType="w" fact="0.6979"/>
          <dgm:constr type="t" for="ch" forName="image8" refType="h" fact="0.7355"/>
          <dgm:constr type="w" for="ch" forName="image8" refType="w" fact="0.1624"/>
          <dgm:constr type="h" for="ch" forName="image8" refType="h" fact="0.2645"/>
          <dgm:constr type="l" for="ch" forName="text8" refType="w" fact="0.8376"/>
          <dgm:constr type="t" for="ch" forName="text8" refType="h" fact="0.5906"/>
          <dgm:constr type="w" for="ch" forName="text8" refType="w" fact="0.1624"/>
          <dgm:constr type="h" for="ch" forName="text8" refType="h" fact="0.2645"/>
          <dgm:constr type="l" for="ch" forName="imageaccent8" refType="w" fact="0.8397"/>
          <dgm:constr type="t" for="ch" forName="imageaccent8" refType="h" fact="0.8516"/>
          <dgm:constr type="w" for="ch" forName="imageaccent8" refType="w" fact="0.0189"/>
          <dgm:constr type="h" for="ch" forName="imageaccent8" refType="h" fact="0.031"/>
          <dgm:constr type="l" for="ch" forName="textaccent8" refType="w" fact="0.8698"/>
          <dgm:constr type="t" for="ch" forName="textaccent8" refType="h" fact="0.8223"/>
          <dgm:constr type="w" for="ch" forName="textaccent8" refType="w" fact="0.0189"/>
          <dgm:constr type="h" for="ch" forName="textaccent8" refType="h" fact="0.031"/>
        </dgm:constrLst>
      </dgm:if>
      <dgm:if name="Name10" axis="ch" ptType="node" func="cnt" op="equ" val="9">
        <dgm:alg type="composite">
          <dgm:param type="ar" val="1.8986"/>
        </dgm:alg>
        <dgm:constrLst>
          <dgm:constr type="primFontSz" for="des" ptType="node" op="equ" val="65"/>
          <dgm:constr type="l" for="ch" forName="image4" refType="w" fact="0.5585"/>
          <dgm:constr type="t" for="ch" forName="image4" refType="h" fact="0.2952"/>
          <dgm:constr type="w" for="ch" forName="image4" refType="w" fact="0.1623"/>
          <dgm:constr type="h" for="ch" forName="image4" refType="h" fact="0.2645"/>
          <dgm:constr type="l" for="ch" forName="text5" refType="w" fact="0.5585"/>
          <dgm:constr type="t" for="ch" forName="text5" refType="h" fact="0.0028"/>
          <dgm:constr type="w" for="ch" forName="text5" refType="w" fact="0.1623"/>
          <dgm:constr type="h" for="ch" forName="text5" refType="h" fact="0.2645"/>
          <dgm:constr type="l" for="ch" forName="image5" refType="w" fact="0.6982"/>
          <dgm:constr type="t" for="ch" forName="image5" refType="h" fact="0.1504"/>
          <dgm:constr type="w" for="ch" forName="image5" refType="w" fact="0.1623"/>
          <dgm:constr type="h" for="ch" forName="image5" refType="h" fact="0.2645"/>
          <dgm:constr type="l" for="ch" forName="image2" refType="w" fact="0.4189"/>
          <dgm:constr type="t" for="ch" forName="image2" refType="h" fact="0.439"/>
          <dgm:constr type="w" for="ch" forName="image2" refType="w" fact="0.1623"/>
          <dgm:constr type="h" for="ch" forName="image2" refType="h" fact="0.2645"/>
          <dgm:constr type="l" for="ch" forName="text4" refType="w" fact="0.4189"/>
          <dgm:constr type="t" for="ch" forName="text4" refType="h" fact="0.1465"/>
          <dgm:constr type="w" for="ch" forName="text4" refType="w" fact="0.1623"/>
          <dgm:constr type="h" for="ch" forName="text4" refType="h" fact="0.2645"/>
          <dgm:constr type="l" for="ch" forName="text2" refType="w" fact="0.2793"/>
          <dgm:constr type="t" for="ch" forName="text2" refType="h" fact="0.2925"/>
          <dgm:constr type="w" for="ch" forName="text2" refType="w" fact="0.1623"/>
          <dgm:constr type="h" for="ch" forName="text2" refType="h" fact="0.2645"/>
          <dgm:constr type="l" for="ch" forName="image3" refType="w" fact="0.2793"/>
          <dgm:constr type="t" for="ch" forName="image3" refType="h" fact="0"/>
          <dgm:constr type="w" for="ch" forName="image3" refType="w" fact="0.1623"/>
          <dgm:constr type="h" for="ch" forName="image3" refType="h" fact="0.2645"/>
          <dgm:constr type="l" for="ch" forName="text1" refType="w" fact="0.1396"/>
          <dgm:constr type="t" for="ch" forName="text1" refType="h" fact="0.4395"/>
          <dgm:constr type="w" for="ch" forName="text1" refType="w" fact="0.1623"/>
          <dgm:constr type="h" for="ch" forName="text1" refType="h" fact="0.2645"/>
          <dgm:constr type="l" for="ch" forName="text3" refType="w" fact="0.1396"/>
          <dgm:constr type="t" for="ch" forName="text3" refType="h" fact="0.1471"/>
          <dgm:constr type="w" for="ch" forName="text3" refType="w" fact="0.1623"/>
          <dgm:constr type="h" for="ch" forName="text3" refType="h" fact="0.2645"/>
          <dgm:constr type="l" for="ch" forName="textaccent1" refType="w" fact="0.1435"/>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3"/>
          <dgm:constr type="h" for="ch" forName="image1" refType="h" fact="0.2645"/>
          <dgm:constr type="l" for="ch" forName="imageaccent1" refType="w" fact="0.1111"/>
          <dgm:constr type="t" for="ch" forName="imageaccent1" refType="h" fact="0.5227"/>
          <dgm:constr type="w" for="ch" forName="imageaccent1" refType="w" fact="0.0189"/>
          <dgm:constr type="h" for="ch" forName="imageaccent1" refType="h" fact="0.031"/>
          <dgm:constr type="l" for="ch" forName="textaccent2" refType="w" fact="0.391"/>
          <dgm:constr type="t" for="ch" forName="textaccent2" refType="h" fact="0.5213"/>
          <dgm:constr type="w" for="ch" forName="textaccent2" refType="w" fact="0.0189"/>
          <dgm:constr type="h" for="ch" forName="textaccent2" refType="h" fact="0.031"/>
          <dgm:constr type="l" for="ch" forName="imageaccent2" refType="w" fact="0.4228"/>
          <dgm:constr type="t" for="ch" forName="imageaccent2" refType="h" fact="0.5567"/>
          <dgm:constr type="w" for="ch" forName="imageaccent2" refType="w" fact="0.0189"/>
          <dgm:constr type="h" for="ch" forName="imageaccent2" refType="h" fact="0.031"/>
          <dgm:constr type="l" for="ch" forName="textaccent3" refType="w" fact="0.2501"/>
          <dgm:constr type="t" for="ch" forName="textaccent3" refType="h" fact="0.1507"/>
          <dgm:constr type="w" for="ch" forName="textaccent3" refType="w" fact="0.0189"/>
          <dgm:constr type="h" for="ch" forName="textaccent3" refType="h" fact="0.031"/>
          <dgm:constr type="l" for="ch" forName="imageaccent3" refType="w" fact="0.2839"/>
          <dgm:constr type="t" for="ch" forName="imageaccent3" refType="h" fact="0.1172"/>
          <dgm:constr type="w" for="ch" forName="imageaccent3" refType="w" fact="0.0189"/>
          <dgm:constr type="h" for="ch" forName="imageaccent3" refType="h" fact="0.031"/>
          <dgm:constr type="l" for="ch" forName="textaccent4" refType="w" fact="0.5593"/>
          <dgm:constr type="t" for="ch" forName="textaccent4" refType="h" fact="0.2637"/>
          <dgm:constr type="w" for="ch" forName="textaccent4" refType="w" fact="0.0189"/>
          <dgm:constr type="h" for="ch" forName="textaccent4" refType="h" fact="0.031"/>
          <dgm:constr type="l" for="ch" forName="imageaccent4" refType="w" fact="0.5901"/>
          <dgm:constr type="t" for="ch" forName="imageaccent4" refType="h" fact="0.3"/>
          <dgm:constr type="w" for="ch" forName="imageaccent4" refType="w" fact="0.0189"/>
          <dgm:constr type="h" for="ch" forName="imageaccent4" refType="h" fact="0.031"/>
          <dgm:constr type="l" for="ch" forName="textaccent5" refType="w" fact="0.6989"/>
          <dgm:constr type="t" for="ch" forName="textaccent5" refType="h" fact="0.1214"/>
          <dgm:constr type="w" for="ch" forName="textaccent5" refType="w" fact="0.0189"/>
          <dgm:constr type="h" for="ch" forName="textaccent5" refType="h" fact="0.031"/>
          <dgm:constr type="l" for="ch" forName="imageaccent5" refType="w" fact="0.7305"/>
          <dgm:constr type="t" for="ch" forName="imageaccent5" refType="h" fact="0.1563"/>
          <dgm:constr type="w" for="ch" forName="imageaccent5" refType="w" fact="0.0189"/>
          <dgm:constr type="h" for="ch" forName="imageaccent5" refType="h" fact="0.031"/>
          <dgm:constr type="l" for="ch" forName="image6" refType="w" fact="0.5585"/>
          <dgm:constr type="t" for="ch" forName="image6" refType="h" fact="0.5872"/>
          <dgm:constr type="w" for="ch" forName="image6" refType="w" fact="0.1623"/>
          <dgm:constr type="h" for="ch" forName="image6" refType="h" fact="0.2645"/>
          <dgm:constr type="l" for="ch" forName="text6" refType="w" fact="0.6982"/>
          <dgm:constr type="t" for="ch" forName="text6" refType="h" fact="0.4424"/>
          <dgm:constr type="w" for="ch" forName="text6" refType="w" fact="0.1623"/>
          <dgm:constr type="h" for="ch" forName="text6" refType="h" fact="0.2645"/>
          <dgm:constr type="l" for="ch" forName="imageaccent6" refType="w" fact="0.7002"/>
          <dgm:constr type="t" for="ch" forName="imageaccent6" refType="h" fact="0.7033"/>
          <dgm:constr type="w" for="ch" forName="imageaccent6" refType="w" fact="0.0189"/>
          <dgm:constr type="h" for="ch" forName="imageaccent6" refType="h" fact="0.031"/>
          <dgm:constr type="l" for="ch" forName="textaccent6" refType="w" fact="0.7303"/>
          <dgm:constr type="t" for="ch" forName="textaccent6" refType="h" fact="0.6741"/>
          <dgm:constr type="w" for="ch" forName="textaccent6" refType="w" fact="0.0189"/>
          <dgm:constr type="h" for="ch" forName="textaccent6" refType="h" fact="0.031"/>
          <dgm:constr type="l" for="ch" forName="text7" refType="w" fact="0.2792"/>
          <dgm:constr type="t" for="ch" forName="text7" refType="h" fact="0.5856"/>
          <dgm:constr type="w" for="ch" forName="text7" refType="w" fact="0.1623"/>
          <dgm:constr type="h" for="ch" forName="text7" refType="h" fact="0.2645"/>
          <dgm:constr type="l" for="ch" forName="image7" refType="w" fact="0.1395"/>
          <dgm:constr type="t" for="ch" forName="image7" refType="h" fact="0.7326"/>
          <dgm:constr type="w" for="ch" forName="image7" refType="w" fact="0.1623"/>
          <dgm:constr type="h" for="ch" forName="image7" refType="h" fact="0.2645"/>
          <dgm:constr type="l" for="ch" forName="imageaccent7" refType="w" fact="0.25"/>
          <dgm:constr type="t" for="ch" forName="imageaccent7" refType="h" fact="0.7363"/>
          <dgm:constr type="w" for="ch" forName="imageaccent7" refType="w" fact="0.0189"/>
          <dgm:constr type="h" for="ch" forName="imageaccent7" refType="h" fact="0.031"/>
          <dgm:constr type="l" for="ch" forName="textaccent7" refType="w" fact="0.2838"/>
          <dgm:constr type="t" for="ch" forName="textaccent7" refType="h" fact="0.7028"/>
          <dgm:constr type="w" for="ch" forName="textaccent7" refType="w" fact="0.0189"/>
          <dgm:constr type="h" for="ch" forName="textaccent7" refType="h" fact="0.031"/>
          <dgm:constr type="l" for="ch" forName="image8" refType="w" fact="0.6975"/>
          <dgm:constr type="t" for="ch" forName="image8" refType="h" fact="0.7355"/>
          <dgm:constr type="w" for="ch" forName="image8" refType="w" fact="0.1623"/>
          <dgm:constr type="h" for="ch" forName="image8" refType="h" fact="0.2645"/>
          <dgm:constr type="l" for="ch" forName="text8" refType="w" fact="0.8371"/>
          <dgm:constr type="t" for="ch" forName="text8" refType="h" fact="0.5906"/>
          <dgm:constr type="w" for="ch" forName="text8" refType="w" fact="0.1623"/>
          <dgm:constr type="h" for="ch" forName="text8" refType="h" fact="0.2645"/>
          <dgm:constr type="l" for="ch" forName="imageaccent8" refType="w" fact="0.8392"/>
          <dgm:constr type="t" for="ch" forName="imageaccent8" refType="h" fact="0.8516"/>
          <dgm:constr type="w" for="ch" forName="imageaccent8" refType="w" fact="0.0189"/>
          <dgm:constr type="h" for="ch" forName="imageaccent8" refType="h" fact="0.031"/>
          <dgm:constr type="l" for="ch" forName="textaccent8" refType="w" fact="0.8693"/>
          <dgm:constr type="t" for="ch" forName="textaccent8" refType="h" fact="0.8223"/>
          <dgm:constr type="w" for="ch" forName="textaccent8" refType="w" fact="0.0189"/>
          <dgm:constr type="h" for="ch" forName="textaccent8" refType="h" fact="0.031"/>
          <dgm:constr type="l" for="ch" forName="text9" refType="w" fact="0.8377"/>
          <dgm:constr type="t" for="ch" forName="text9" refType="h" fact="0.0057"/>
          <dgm:constr type="w" for="ch" forName="text9" refType="w" fact="0.1623"/>
          <dgm:constr type="h" for="ch" forName="text9" refType="h" fact="0.2645"/>
          <dgm:constr type="l" for="ch" forName="textaccent9" refType="w" fact="0.95"/>
          <dgm:constr type="t" for="ch" forName="textaccent9" refType="h" fact="0.2383"/>
          <dgm:constr type="w" for="ch" forName="textaccent9" refType="w" fact="0.0189"/>
          <dgm:constr type="h" for="ch" forName="textaccent9" refType="h" fact="0.031"/>
          <dgm:constr type="l" for="ch" forName="image9" refType="w" fact="0.8377"/>
          <dgm:constr type="t" for="ch" forName="image9" refType="h" fact="0.2977"/>
          <dgm:constr type="w" for="ch" forName="image9" refType="w" fact="0.1623"/>
          <dgm:constr type="h" for="ch" forName="image9" refType="h" fact="0.2645"/>
          <dgm:constr type="l" for="ch" forName="imageaccent9" refType="w" fact="0.95"/>
          <dgm:constr type="t" for="ch" forName="imageaccent9" refType="h" fact="0.2993"/>
          <dgm:constr type="w" for="ch" forName="imageaccent9" refType="w" fact="0.0189"/>
          <dgm:constr type="h" for="ch" forName="imageaccent9" refType="h" fact="0.031"/>
        </dgm:constrLst>
      </dgm:if>
      <dgm:if name="Name11" axis="ch" ptType="node" func="cnt" op="equ" val="10">
        <dgm:alg type="composite">
          <dgm:param type="ar" val="1.6608"/>
        </dgm:alg>
        <dgm:constrLst>
          <dgm:constr type="primFontSz" for="des" ptType="node" op="equ" val="65"/>
          <dgm:constr type="l" for="ch" forName="image4" refType="w" fact="0.5585"/>
          <dgm:constr type="t" for="ch" forName="image4" refType="h" fact="0.2583"/>
          <dgm:constr type="w" for="ch" forName="image4" refType="w" fact="0.1623"/>
          <dgm:constr type="h" for="ch" forName="image4" refType="h" fact="0.2314"/>
          <dgm:constr type="l" for="ch" forName="text5" refType="w" fact="0.5585"/>
          <dgm:constr type="t" for="ch" forName="text5" refType="h" fact="0.0024"/>
          <dgm:constr type="w" for="ch" forName="text5" refType="w" fact="0.1623"/>
          <dgm:constr type="h" for="ch" forName="text5" refType="h" fact="0.2314"/>
          <dgm:constr type="l" for="ch" forName="image5" refType="w" fact="0.6982"/>
          <dgm:constr type="t" for="ch" forName="image5" refType="h" fact="0.1316"/>
          <dgm:constr type="w" for="ch" forName="image5" refType="w" fact="0.1623"/>
          <dgm:constr type="h" for="ch" forName="image5" refType="h" fact="0.2314"/>
          <dgm:constr type="l" for="ch" forName="image2" refType="w" fact="0.4189"/>
          <dgm:constr type="t" for="ch" forName="image2" refType="h" fact="0.384"/>
          <dgm:constr type="w" for="ch" forName="image2" refType="w" fact="0.1623"/>
          <dgm:constr type="h" for="ch" forName="image2" refType="h" fact="0.2314"/>
          <dgm:constr type="l" for="ch" forName="text4" refType="w" fact="0.4189"/>
          <dgm:constr type="t" for="ch" forName="text4" refType="h" fact="0.1282"/>
          <dgm:constr type="w" for="ch" forName="text4" refType="w" fact="0.1623"/>
          <dgm:constr type="h" for="ch" forName="text4" refType="h" fact="0.2314"/>
          <dgm:constr type="l" for="ch" forName="text2" refType="w" fact="0.2793"/>
          <dgm:constr type="t" for="ch" forName="text2" refType="h" fact="0.2558"/>
          <dgm:constr type="w" for="ch" forName="text2" refType="w" fact="0.1623"/>
          <dgm:constr type="h" for="ch" forName="text2" refType="h" fact="0.2314"/>
          <dgm:constr type="l" for="ch" forName="image3" refType="w" fact="0.2793"/>
          <dgm:constr type="t" for="ch" forName="image3" refType="h" fact="0"/>
          <dgm:constr type="w" for="ch" forName="image3" refType="w" fact="0.1623"/>
          <dgm:constr type="h" for="ch" forName="image3" refType="h" fact="0.2314"/>
          <dgm:constr type="l" for="ch" forName="text1" refType="w" fact="0.1396"/>
          <dgm:constr type="t" for="ch" forName="text1" refType="h" fact="0.3845"/>
          <dgm:constr type="w" for="ch" forName="text1" refType="w" fact="0.1623"/>
          <dgm:constr type="h" for="ch" forName="text1" refType="h" fact="0.2314"/>
          <dgm:constr type="l" for="ch" forName="text3" refType="w" fact="0.1396"/>
          <dgm:constr type="t" for="ch" forName="text3" refType="h" fact="0.1286"/>
          <dgm:constr type="w" for="ch" forName="text3" refType="w" fact="0.1623"/>
          <dgm:constr type="h" for="ch" forName="text3" refType="h" fact="0.2314"/>
          <dgm:constr type="l" for="ch" forName="textaccent1" refType="w" fact="0.1435"/>
          <dgm:constr type="t" for="ch" forName="textaccent1" refType="h" fact="0.488"/>
          <dgm:constr type="w" for="ch" forName="textaccent1" refType="w" fact="0.0189"/>
          <dgm:constr type="h" for="ch" forName="textaccent1" refType="h" fact="0.0271"/>
          <dgm:constr type="l" for="ch" forName="image1" refType="w" fact="0"/>
          <dgm:constr type="t" for="ch" forName="image1" refType="h" fact="0.2566"/>
          <dgm:constr type="w" for="ch" forName="image1" refType="w" fact="0.1623"/>
          <dgm:constr type="h" for="ch" forName="image1" refType="h" fact="0.2314"/>
          <dgm:constr type="l" for="ch" forName="imageaccent1" refType="w" fact="0.1111"/>
          <dgm:constr type="t" for="ch" forName="imageaccent1" refType="h" fact="0.4572"/>
          <dgm:constr type="w" for="ch" forName="imageaccent1" refType="w" fact="0.0189"/>
          <dgm:constr type="h" for="ch" forName="imageaccent1" refType="h" fact="0.0271"/>
          <dgm:constr type="l" for="ch" forName="textaccent2" refType="w" fact="0.391"/>
          <dgm:constr type="t" for="ch" forName="textaccent2" refType="h" fact="0.456"/>
          <dgm:constr type="w" for="ch" forName="textaccent2" refType="w" fact="0.0189"/>
          <dgm:constr type="h" for="ch" forName="textaccent2" refType="h" fact="0.0271"/>
          <dgm:constr type="l" for="ch" forName="imageaccent2" refType="w" fact="0.4228"/>
          <dgm:constr type="t" for="ch" forName="imageaccent2" refType="h" fact="0.487"/>
          <dgm:constr type="w" for="ch" forName="imageaccent2" refType="w" fact="0.0189"/>
          <dgm:constr type="h" for="ch" forName="imageaccent2" refType="h" fact="0.0271"/>
          <dgm:constr type="l" for="ch" forName="textaccent3" refType="w" fact="0.2501"/>
          <dgm:constr type="t" for="ch" forName="textaccent3" refType="h" fact="0.1318"/>
          <dgm:constr type="w" for="ch" forName="textaccent3" refType="w" fact="0.0189"/>
          <dgm:constr type="h" for="ch" forName="textaccent3" refType="h" fact="0.0271"/>
          <dgm:constr type="l" for="ch" forName="imageaccent3" refType="w" fact="0.2839"/>
          <dgm:constr type="t" for="ch" forName="imageaccent3" refType="h" fact="0.1025"/>
          <dgm:constr type="w" for="ch" forName="imageaccent3" refType="w" fact="0.0189"/>
          <dgm:constr type="h" for="ch" forName="imageaccent3" refType="h" fact="0.0271"/>
          <dgm:constr type="l" for="ch" forName="textaccent4" refType="w" fact="0.5593"/>
          <dgm:constr type="t" for="ch" forName="textaccent4" refType="h" fact="0.2307"/>
          <dgm:constr type="w" for="ch" forName="textaccent4" refType="w" fact="0.0189"/>
          <dgm:constr type="h" for="ch" forName="textaccent4" refType="h" fact="0.0271"/>
          <dgm:constr type="l" for="ch" forName="imageaccent4" refType="w" fact="0.5901"/>
          <dgm:constr type="t" for="ch" forName="imageaccent4" refType="h" fact="0.2624"/>
          <dgm:constr type="w" for="ch" forName="imageaccent4" refType="w" fact="0.0189"/>
          <dgm:constr type="h" for="ch" forName="imageaccent4" refType="h" fact="0.0271"/>
          <dgm:constr type="l" for="ch" forName="textaccent5" refType="w" fact="0.6989"/>
          <dgm:constr type="t" for="ch" forName="textaccent5" refType="h" fact="0.1062"/>
          <dgm:constr type="w" for="ch" forName="textaccent5" refType="w" fact="0.0189"/>
          <dgm:constr type="h" for="ch" forName="textaccent5" refType="h" fact="0.0271"/>
          <dgm:constr type="l" for="ch" forName="imageaccent5" refType="w" fact="0.7305"/>
          <dgm:constr type="t" for="ch" forName="imageaccent5" refType="h" fact="0.1367"/>
          <dgm:constr type="w" for="ch" forName="imageaccent5" refType="w" fact="0.0189"/>
          <dgm:constr type="h" for="ch" forName="imageaccent5" refType="h" fact="0.0271"/>
          <dgm:constr type="l" for="ch" forName="image6" refType="w" fact="0.5585"/>
          <dgm:constr type="t" for="ch" forName="image6" refType="h" fact="0.5137"/>
          <dgm:constr type="w" for="ch" forName="image6" refType="w" fact="0.1623"/>
          <dgm:constr type="h" for="ch" forName="image6" refType="h" fact="0.2314"/>
          <dgm:constr type="l" for="ch" forName="text6" refType="w" fact="0.6982"/>
          <dgm:constr type="t" for="ch" forName="text6" refType="h" fact="0.387"/>
          <dgm:constr type="w" for="ch" forName="text6" refType="w" fact="0.1623"/>
          <dgm:constr type="h" for="ch" forName="text6" refType="h" fact="0.2314"/>
          <dgm:constr type="l" for="ch" forName="imageaccent6" refType="w" fact="0.7002"/>
          <dgm:constr type="t" for="ch" forName="imageaccent6" refType="h" fact="0.6152"/>
          <dgm:constr type="w" for="ch" forName="imageaccent6" refType="w" fact="0.0189"/>
          <dgm:constr type="h" for="ch" forName="imageaccent6" refType="h" fact="0.0271"/>
          <dgm:constr type="l" for="ch" forName="textaccent6" refType="w" fact="0.7303"/>
          <dgm:constr type="t" for="ch" forName="textaccent6" refType="h" fact="0.5897"/>
          <dgm:constr type="w" for="ch" forName="textaccent6" refType="w" fact="0.0189"/>
          <dgm:constr type="h" for="ch" forName="textaccent6" refType="h" fact="0.0271"/>
          <dgm:constr type="l" for="ch" forName="text7" refType="w" fact="0.2792"/>
          <dgm:constr type="t" for="ch" forName="text7" refType="h" fact="0.5122"/>
          <dgm:constr type="w" for="ch" forName="text7" refType="w" fact="0.1623"/>
          <dgm:constr type="h" for="ch" forName="text7" refType="h" fact="0.2314"/>
          <dgm:constr type="l" for="ch" forName="image7" refType="w" fact="0.1395"/>
          <dgm:constr type="t" for="ch" forName="image7" refType="h" fact="0.6409"/>
          <dgm:constr type="w" for="ch" forName="image7" refType="w" fact="0.1623"/>
          <dgm:constr type="h" for="ch" forName="image7" refType="h" fact="0.2314"/>
          <dgm:constr type="l" for="ch" forName="imageaccent7" refType="w" fact="0.25"/>
          <dgm:constr type="t" for="ch" forName="imageaccent7" refType="h" fact="0.6441"/>
          <dgm:constr type="w" for="ch" forName="imageaccent7" refType="w" fact="0.0189"/>
          <dgm:constr type="h" for="ch" forName="imageaccent7" refType="h" fact="0.0271"/>
          <dgm:constr type="l" for="ch" forName="textaccent7" refType="w" fact="0.2838"/>
          <dgm:constr type="t" for="ch" forName="textaccent7" refType="h" fact="0.6148"/>
          <dgm:constr type="w" for="ch" forName="textaccent7" refType="w" fact="0.0189"/>
          <dgm:constr type="h" for="ch" forName="textaccent7" refType="h" fact="0.0271"/>
          <dgm:constr type="l" for="ch" forName="image8" refType="w" fact="0.6975"/>
          <dgm:constr type="t" for="ch" forName="image8" refType="h" fact="0.6433"/>
          <dgm:constr type="w" for="ch" forName="image8" refType="w" fact="0.1623"/>
          <dgm:constr type="h" for="ch" forName="image8" refType="h" fact="0.2314"/>
          <dgm:constr type="l" for="ch" forName="text8" refType="w" fact="0.8371"/>
          <dgm:constr type="t" for="ch" forName="text8" refType="h" fact="0.5167"/>
          <dgm:constr type="w" for="ch" forName="text8" refType="w" fact="0.1623"/>
          <dgm:constr type="h" for="ch" forName="text8" refType="h" fact="0.2314"/>
          <dgm:constr type="l" for="ch" forName="imageaccent8" refType="w" fact="0.8392"/>
          <dgm:constr type="t" for="ch" forName="imageaccent8" refType="h" fact="0.7449"/>
          <dgm:constr type="w" for="ch" forName="imageaccent8" refType="w" fact="0.0189"/>
          <dgm:constr type="h" for="ch" forName="imageaccent8" refType="h" fact="0.0271"/>
          <dgm:constr type="l" for="ch" forName="textaccent8" refType="w" fact="0.8693"/>
          <dgm:constr type="t" for="ch" forName="textaccent8" refType="h" fact="0.7194"/>
          <dgm:constr type="w" for="ch" forName="textaccent8" refType="w" fact="0.0189"/>
          <dgm:constr type="h" for="ch" forName="textaccent8" refType="h" fact="0.0271"/>
          <dgm:constr type="l" for="ch" forName="text9" refType="w" fact="0.8377"/>
          <dgm:constr type="t" for="ch" forName="text9" refType="h" fact="0.005"/>
          <dgm:constr type="w" for="ch" forName="text9" refType="w" fact="0.1623"/>
          <dgm:constr type="h" for="ch" forName="text9" refType="h" fact="0.2314"/>
          <dgm:constr type="l" for="ch" forName="textaccent9" refType="w" fact="0.95"/>
          <dgm:constr type="t" for="ch" forName="textaccent9" refType="h" fact="0.2084"/>
          <dgm:constr type="w" for="ch" forName="textaccent9" refType="w" fact="0.0189"/>
          <dgm:constr type="h" for="ch" forName="textaccent9" refType="h" fact="0.0271"/>
          <dgm:constr type="l" for="ch" forName="image9" refType="w" fact="0.8377"/>
          <dgm:constr type="t" for="ch" forName="image9" refType="h" fact="0.2604"/>
          <dgm:constr type="w" for="ch" forName="image9" refType="w" fact="0.1623"/>
          <dgm:constr type="h" for="ch" forName="image9" refType="h" fact="0.2314"/>
          <dgm:constr type="l" for="ch" forName="imageaccent9" refType="w" fact="0.95"/>
          <dgm:constr type="t" for="ch" forName="imageaccent9" refType="h" fact="0.2618"/>
          <dgm:constr type="w" for="ch" forName="imageaccent9" refType="w" fact="0.0189"/>
          <dgm:constr type="h" for="ch" forName="imageaccent9" refType="h" fact="0.0271"/>
          <dgm:constr type="l" for="ch" forName="image10" refType="w" fact="0.2786"/>
          <dgm:constr type="t" for="ch" forName="image10" refType="h" fact="0.7686"/>
          <dgm:constr type="w" for="ch" forName="image10" refType="w" fact="0.1623"/>
          <dgm:constr type="h" for="ch" forName="image10" refType="h" fact="0.2314"/>
          <dgm:constr type="l" for="ch" forName="text10" refType="w" fact="0.4183"/>
          <dgm:constr type="t" for="ch" forName="text10" refType="h" fact="0.6419"/>
          <dgm:constr type="w" for="ch" forName="text10" refType="w" fact="0.1623"/>
          <dgm:constr type="h" for="ch" forName="text10" refType="h" fact="0.2314"/>
          <dgm:constr type="l" for="ch" forName="imageaccent10" refType="w" fact="0.4203"/>
          <dgm:constr type="t" for="ch" forName="imageaccent10" refType="h" fact="0.8701"/>
          <dgm:constr type="w" for="ch" forName="imageaccent10" refType="w" fact="0.0189"/>
          <dgm:constr type="h" for="ch" forName="imageaccent10" refType="h" fact="0.0271"/>
          <dgm:constr type="l" for="ch" forName="textaccent10" refType="w" fact="0.4504"/>
          <dgm:constr type="t" for="ch" forName="textaccent10" refType="h" fact="0.8446"/>
          <dgm:constr type="w" for="ch" forName="textaccent10" refType="w" fact="0.0189"/>
          <dgm:constr type="h" for="ch" forName="textaccent10" refType="h" fact="0.0271"/>
        </dgm:constrLst>
      </dgm:if>
      <dgm:if name="Name12" axis="ch" ptType="node" func="cnt" op="equ" val="11">
        <dgm:alg type="composite">
          <dgm:param type="ar" val="1.4704"/>
        </dgm:alg>
        <dgm:constrLst>
          <dgm:constr type="primFontSz" for="des" ptType="node" op="equ" val="65"/>
          <dgm:constr type="l" for="ch" forName="image4" refType="w" fact="0.5585"/>
          <dgm:constr type="t" for="ch" forName="image4" refType="h" fact="0.2287"/>
          <dgm:constr type="w" for="ch" forName="image4" refType="w" fact="0.1623"/>
          <dgm:constr type="h" for="ch" forName="image4" refType="h" fact="0.2049"/>
          <dgm:constr type="l" for="ch" forName="text5" refType="w" fact="0.5585"/>
          <dgm:constr type="t" for="ch" forName="text5" refType="h" fact="0.0022"/>
          <dgm:constr type="w" for="ch" forName="text5" refType="w" fact="0.1623"/>
          <dgm:constr type="h" for="ch" forName="text5" refType="h" fact="0.2049"/>
          <dgm:constr type="l" for="ch" forName="image5" refType="w" fact="0.6982"/>
          <dgm:constr type="t" for="ch" forName="image5" refType="h" fact="0.1165"/>
          <dgm:constr type="w" for="ch" forName="image5" refType="w" fact="0.1623"/>
          <dgm:constr type="h" for="ch" forName="image5" refType="h" fact="0.2049"/>
          <dgm:constr type="l" for="ch" forName="image2" refType="w" fact="0.4189"/>
          <dgm:constr type="t" for="ch" forName="image2" refType="h" fact="0.34"/>
          <dgm:constr type="w" for="ch" forName="image2" refType="w" fact="0.1623"/>
          <dgm:constr type="h" for="ch" forName="image2" refType="h" fact="0.2049"/>
          <dgm:constr type="l" for="ch" forName="text4" refType="w" fact="0.4189"/>
          <dgm:constr type="t" for="ch" forName="text4" refType="h" fact="0.1135"/>
          <dgm:constr type="w" for="ch" forName="text4" refType="w" fact="0.1623"/>
          <dgm:constr type="h" for="ch" forName="text4" refType="h" fact="0.2049"/>
          <dgm:constr type="l" for="ch" forName="text2" refType="w" fact="0.2793"/>
          <dgm:constr type="t" for="ch" forName="text2" refType="h" fact="0.2265"/>
          <dgm:constr type="w" for="ch" forName="text2" refType="w" fact="0.1623"/>
          <dgm:constr type="h" for="ch" forName="text2" refType="h" fact="0.2049"/>
          <dgm:constr type="l" for="ch" forName="image3" refType="w" fact="0.2793"/>
          <dgm:constr type="t" for="ch" forName="image3" refType="h" fact="0"/>
          <dgm:constr type="w" for="ch" forName="image3" refType="w" fact="0.1623"/>
          <dgm:constr type="h" for="ch" forName="image3" refType="h" fact="0.2049"/>
          <dgm:constr type="l" for="ch" forName="text1" refType="w" fact="0.1396"/>
          <dgm:constr type="t" for="ch" forName="text1" refType="h" fact="0.3404"/>
          <dgm:constr type="w" for="ch" forName="text1" refType="w" fact="0.1623"/>
          <dgm:constr type="h" for="ch" forName="text1" refType="h" fact="0.2049"/>
          <dgm:constr type="l" for="ch" forName="text3" refType="w" fact="0.1396"/>
          <dgm:constr type="t" for="ch" forName="text3" refType="h" fact="0.1139"/>
          <dgm:constr type="w" for="ch" forName="text3" refType="w" fact="0.1623"/>
          <dgm:constr type="h" for="ch" forName="text3" refType="h" fact="0.2049"/>
          <dgm:constr type="l" for="ch" forName="textaccent1" refType="w" fact="0.1435"/>
          <dgm:constr type="t" for="ch" forName="textaccent1" refType="h" fact="0.432"/>
          <dgm:constr type="w" for="ch" forName="textaccent1" refType="w" fact="0.0189"/>
          <dgm:constr type="h" for="ch" forName="textaccent1" refType="h" fact="0.024"/>
          <dgm:constr type="l" for="ch" forName="image1" refType="w" fact="0"/>
          <dgm:constr type="t" for="ch" forName="image1" refType="h" fact="0.2272"/>
          <dgm:constr type="w" for="ch" forName="image1" refType="w" fact="0.1623"/>
          <dgm:constr type="h" for="ch" forName="image1" refType="h" fact="0.2049"/>
          <dgm:constr type="l" for="ch" forName="imageaccent1" refType="w" fact="0.1111"/>
          <dgm:constr type="t" for="ch" forName="imageaccent1" refType="h" fact="0.4048"/>
          <dgm:constr type="w" for="ch" forName="imageaccent1" refType="w" fact="0.0189"/>
          <dgm:constr type="h" for="ch" forName="imageaccent1" refType="h" fact="0.024"/>
          <dgm:constr type="l" for="ch" forName="textaccent2" refType="w" fact="0.391"/>
          <dgm:constr type="t" for="ch" forName="textaccent2" refType="h" fact="0.4038"/>
          <dgm:constr type="w" for="ch" forName="textaccent2" refType="w" fact="0.0189"/>
          <dgm:constr type="h" for="ch" forName="textaccent2" refType="h" fact="0.024"/>
          <dgm:constr type="l" for="ch" forName="imageaccent2" refType="w" fact="0.4228"/>
          <dgm:constr type="t" for="ch" forName="imageaccent2" refType="h" fact="0.4312"/>
          <dgm:constr type="w" for="ch" forName="imageaccent2" refType="w" fact="0.0189"/>
          <dgm:constr type="h" for="ch" forName="imageaccent2" refType="h" fact="0.024"/>
          <dgm:constr type="l" for="ch" forName="textaccent3" refType="w" fact="0.2501"/>
          <dgm:constr type="t" for="ch" forName="textaccent3" refType="h" fact="0.1167"/>
          <dgm:constr type="w" for="ch" forName="textaccent3" refType="w" fact="0.0189"/>
          <dgm:constr type="h" for="ch" forName="textaccent3" refType="h" fact="0.024"/>
          <dgm:constr type="l" for="ch" forName="imageaccent3" refType="w" fact="0.2839"/>
          <dgm:constr type="t" for="ch" forName="imageaccent3" refType="h" fact="0.0908"/>
          <dgm:constr type="w" for="ch" forName="imageaccent3" refType="w" fact="0.0189"/>
          <dgm:constr type="h" for="ch" forName="imageaccent3" refType="h" fact="0.024"/>
          <dgm:constr type="l" for="ch" forName="textaccent4" refType="w" fact="0.5593"/>
          <dgm:constr type="t" for="ch" forName="textaccent4" refType="h" fact="0.2042"/>
          <dgm:constr type="w" for="ch" forName="textaccent4" refType="w" fact="0.0189"/>
          <dgm:constr type="h" for="ch" forName="textaccent4" refType="h" fact="0.024"/>
          <dgm:constr type="l" for="ch" forName="imageaccent4" refType="w" fact="0.5901"/>
          <dgm:constr type="t" for="ch" forName="imageaccent4" refType="h" fact="0.2323"/>
          <dgm:constr type="w" for="ch" forName="imageaccent4" refType="w" fact="0.0189"/>
          <dgm:constr type="h" for="ch" forName="imageaccent4" refType="h" fact="0.024"/>
          <dgm:constr type="l" for="ch" forName="textaccent5" refType="w" fact="0.6989"/>
          <dgm:constr type="t" for="ch" forName="textaccent5" refType="h" fact="0.094"/>
          <dgm:constr type="w" for="ch" forName="textaccent5" refType="w" fact="0.0189"/>
          <dgm:constr type="h" for="ch" forName="textaccent5" refType="h" fact="0.024"/>
          <dgm:constr type="l" for="ch" forName="imageaccent5" refType="w" fact="0.7305"/>
          <dgm:constr type="t" for="ch" forName="imageaccent5" refType="h" fact="0.121"/>
          <dgm:constr type="w" for="ch" forName="imageaccent5" refType="w" fact="0.0189"/>
          <dgm:constr type="h" for="ch" forName="imageaccent5" refType="h" fact="0.024"/>
          <dgm:constr type="l" for="ch" forName="image6" refType="w" fact="0.5585"/>
          <dgm:constr type="t" for="ch" forName="image6" refType="h" fact="0.4548"/>
          <dgm:constr type="w" for="ch" forName="image6" refType="w" fact="0.1623"/>
          <dgm:constr type="h" for="ch" forName="image6" refType="h" fact="0.2049"/>
          <dgm:constr type="l" for="ch" forName="text6" refType="w" fact="0.6982"/>
          <dgm:constr type="t" for="ch" forName="text6" refType="h" fact="0.3426"/>
          <dgm:constr type="w" for="ch" forName="text6" refType="w" fact="0.1623"/>
          <dgm:constr type="h" for="ch" forName="text6" refType="h" fact="0.2049"/>
          <dgm:constr type="l" for="ch" forName="imageaccent6" refType="w" fact="0.7002"/>
          <dgm:constr type="t" for="ch" forName="imageaccent6" refType="h" fact="0.5447"/>
          <dgm:constr type="w" for="ch" forName="imageaccent6" refType="w" fact="0.0189"/>
          <dgm:constr type="h" for="ch" forName="imageaccent6" refType="h" fact="0.024"/>
          <dgm:constr type="l" for="ch" forName="textaccent6" refType="w" fact="0.7303"/>
          <dgm:constr type="t" for="ch" forName="textaccent6" refType="h" fact="0.5221"/>
          <dgm:constr type="w" for="ch" forName="textaccent6" refType="w" fact="0.0189"/>
          <dgm:constr type="h" for="ch" forName="textaccent6" refType="h" fact="0.024"/>
          <dgm:constr type="l" for="ch" forName="text7" refType="w" fact="0.2792"/>
          <dgm:constr type="t" for="ch" forName="text7" refType="h" fact="0.4535"/>
          <dgm:constr type="w" for="ch" forName="text7" refType="w" fact="0.1623"/>
          <dgm:constr type="h" for="ch" forName="text7" refType="h" fact="0.2049"/>
          <dgm:constr type="l" for="ch" forName="image7" refType="w" fact="0.1395"/>
          <dgm:constr type="t" for="ch" forName="image7" refType="h" fact="0.5674"/>
          <dgm:constr type="w" for="ch" forName="image7" refType="w" fact="0.1623"/>
          <dgm:constr type="h" for="ch" forName="image7" refType="h" fact="0.2049"/>
          <dgm:constr type="l" for="ch" forName="imageaccent7" refType="w" fact="0.25"/>
          <dgm:constr type="t" for="ch" forName="imageaccent7" refType="h" fact="0.5703"/>
          <dgm:constr type="w" for="ch" forName="imageaccent7" refType="w" fact="0.0189"/>
          <dgm:constr type="h" for="ch" forName="imageaccent7" refType="h" fact="0.024"/>
          <dgm:constr type="l" for="ch" forName="textaccent7" refType="w" fact="0.2838"/>
          <dgm:constr type="t" for="ch" forName="textaccent7" refType="h" fact="0.5443"/>
          <dgm:constr type="w" for="ch" forName="textaccent7" refType="w" fact="0.0189"/>
          <dgm:constr type="h" for="ch" forName="textaccent7" refType="h" fact="0.024"/>
          <dgm:constr type="l" for="ch" forName="image8" refType="w" fact="0.6975"/>
          <dgm:constr type="t" for="ch" forName="image8" refType="h" fact="0.5696"/>
          <dgm:constr type="w" for="ch" forName="image8" refType="w" fact="0.1623"/>
          <dgm:constr type="h" for="ch" forName="image8" refType="h" fact="0.2049"/>
          <dgm:constr type="l" for="ch" forName="text8" refType="w" fact="0.8371"/>
          <dgm:constr type="t" for="ch" forName="text8" refType="h" fact="0.4574"/>
          <dgm:constr type="w" for="ch" forName="text8" refType="w" fact="0.1623"/>
          <dgm:constr type="h" for="ch" forName="text8" refType="h" fact="0.2049"/>
          <dgm:constr type="l" for="ch" forName="imageaccent8" refType="w" fact="0.8392"/>
          <dgm:constr type="t" for="ch" forName="imageaccent8" refType="h" fact="0.6595"/>
          <dgm:constr type="w" for="ch" forName="imageaccent8" refType="w" fact="0.0189"/>
          <dgm:constr type="h" for="ch" forName="imageaccent8" refType="h" fact="0.024"/>
          <dgm:constr type="l" for="ch" forName="textaccent8" refType="w" fact="0.8693"/>
          <dgm:constr type="t" for="ch" forName="textaccent8" refType="h" fact="0.6369"/>
          <dgm:constr type="w" for="ch" forName="textaccent8" refType="w" fact="0.0189"/>
          <dgm:constr type="h" for="ch" forName="textaccent8" refType="h" fact="0.024"/>
          <dgm:constr type="l" for="ch" forName="text9" refType="w" fact="0.8377"/>
          <dgm:constr type="t" for="ch" forName="text9" refType="h" fact="0.0044"/>
          <dgm:constr type="w" for="ch" forName="text9" refType="w" fact="0.1623"/>
          <dgm:constr type="h" for="ch" forName="text9" refType="h" fact="0.2049"/>
          <dgm:constr type="l" for="ch" forName="textaccent9" refType="w" fact="0.95"/>
          <dgm:constr type="t" for="ch" forName="textaccent9" refType="h" fact="0.1846"/>
          <dgm:constr type="w" for="ch" forName="textaccent9" refType="w" fact="0.0189"/>
          <dgm:constr type="h" for="ch" forName="textaccent9" refType="h" fact="0.024"/>
          <dgm:constr type="l" for="ch" forName="image9" refType="w" fact="0.8377"/>
          <dgm:constr type="t" for="ch" forName="image9" refType="h" fact="0.2306"/>
          <dgm:constr type="w" for="ch" forName="image9" refType="w" fact="0.1623"/>
          <dgm:constr type="h" for="ch" forName="image9" refType="h" fact="0.2049"/>
          <dgm:constr type="l" for="ch" forName="imageaccent9" refType="w" fact="0.95"/>
          <dgm:constr type="t" for="ch" forName="imageaccent9" refType="h" fact="0.2318"/>
          <dgm:constr type="w" for="ch" forName="imageaccent9" refType="w" fact="0.0189"/>
          <dgm:constr type="h" for="ch" forName="imageaccent9" refType="h" fact="0.024"/>
          <dgm:constr type="l" for="ch" forName="image10" refType="w" fact="0.2786"/>
          <dgm:constr type="t" for="ch" forName="image10" refType="h" fact="0.6805"/>
          <dgm:constr type="w" for="ch" forName="image10" refType="w" fact="0.1623"/>
          <dgm:constr type="h" for="ch" forName="image10" refType="h" fact="0.2049"/>
          <dgm:constr type="l" for="ch" forName="text10" refType="w" fact="0.4183"/>
          <dgm:constr type="t" for="ch" forName="text10" refType="h" fact="0.5683"/>
          <dgm:constr type="w" for="ch" forName="text10" refType="w" fact="0.1623"/>
          <dgm:constr type="h" for="ch" forName="text10" refType="h" fact="0.2049"/>
          <dgm:constr type="l" for="ch" forName="imageaccent10" refType="w" fact="0.4203"/>
          <dgm:constr type="t" for="ch" forName="imageaccent10" refType="h" fact="0.7704"/>
          <dgm:constr type="w" for="ch" forName="imageaccent10" refType="w" fact="0.0189"/>
          <dgm:constr type="h" for="ch" forName="imageaccent10" refType="h" fact="0.024"/>
          <dgm:constr type="l" for="ch" forName="textaccent10" refType="w" fact="0.4504"/>
          <dgm:constr type="t" for="ch" forName="textaccent10" refType="h" fact="0.7478"/>
          <dgm:constr type="w" for="ch" forName="textaccent10" refType="w" fact="0.0189"/>
          <dgm:constr type="h" for="ch" forName="textaccent10" refType="h" fact="0.024"/>
          <dgm:constr type="l" for="ch" forName="text11" refType="w" fact="0.6971"/>
          <dgm:constr type="t" for="ch" forName="text11" refType="h" fact="0.7951"/>
          <dgm:constr type="w" for="ch" forName="text11" refType="w" fact="0.1623"/>
          <dgm:constr type="h" for="ch" forName="text11" refType="h" fact="0.2049"/>
          <dgm:constr type="l" for="ch" forName="image11" refType="w" fact="0.5575"/>
          <dgm:constr type="t" for="ch" forName="image11" refType="h" fact="0.6816"/>
          <dgm:constr type="w" for="ch" forName="image11" refType="w" fact="0.1623"/>
          <dgm:constr type="h" for="ch" forName="image11" refType="h" fact="0.2049"/>
          <dgm:constr type="l" for="ch" forName="imageaccent11" refType="w" fact="0.6692"/>
          <dgm:constr type="t" for="ch" forName="imageaccent11" refType="h" fact="0.8589"/>
          <dgm:constr type="w" for="ch" forName="imageaccent11" refType="w" fact="0.0189"/>
          <dgm:constr type="h" for="ch" forName="imageaccent11" refType="h" fact="0.024"/>
          <dgm:constr type="l" for="ch" forName="textaccent11" refType="w" fact="0.701"/>
          <dgm:constr type="t" for="ch" forName="textaccent11" refType="h" fact="0.8863"/>
          <dgm:constr type="w" for="ch" forName="textaccent11" refType="w" fact="0.0189"/>
          <dgm:constr type="h" for="ch" forName="textaccent11" refType="h" fact="0.024"/>
        </dgm:constrLst>
      </dgm:if>
      <dgm:else name="Name13">
        <dgm:alg type="composite">
          <dgm:param type="ar" val="1.675"/>
        </dgm:alg>
        <dgm:constrLst>
          <dgm:constr type="primFontSz" for="des" ptType="node" op="equ" val="65"/>
          <dgm:constr type="l" for="ch" forName="image4" refType="w" fact="0.4903"/>
          <dgm:constr type="t" for="ch" forName="image4" refType="h" fact="0.2287"/>
          <dgm:constr type="w" for="ch" forName="image4" refType="w" fact="0.1425"/>
          <dgm:constr type="h" for="ch" forName="image4" refType="h" fact="0.2049"/>
          <dgm:constr type="l" for="ch" forName="text5" refType="w" fact="0.4903"/>
          <dgm:constr type="t" for="ch" forName="text5" refType="h" fact="0.0022"/>
          <dgm:constr type="w" for="ch" forName="text5" refType="w" fact="0.1425"/>
          <dgm:constr type="h" for="ch" forName="text5" refType="h" fact="0.2049"/>
          <dgm:constr type="l" for="ch" forName="image5" refType="w" fact="0.6129"/>
          <dgm:constr type="t" for="ch" forName="image5" refType="h" fact="0.1165"/>
          <dgm:constr type="w" for="ch" forName="image5" refType="w" fact="0.1425"/>
          <dgm:constr type="h" for="ch" forName="image5" refType="h" fact="0.2049"/>
          <dgm:constr type="l" for="ch" forName="image2" refType="w" fact="0.3677"/>
          <dgm:constr type="t" for="ch" forName="image2" refType="h" fact="0.34"/>
          <dgm:constr type="w" for="ch" forName="image2" refType="w" fact="0.1425"/>
          <dgm:constr type="h" for="ch" forName="image2" refType="h" fact="0.2049"/>
          <dgm:constr type="l" for="ch" forName="text4" refType="w" fact="0.3677"/>
          <dgm:constr type="t" for="ch" forName="text4" refType="h" fact="0.1135"/>
          <dgm:constr type="w" for="ch" forName="text4" refType="w" fact="0.1425"/>
          <dgm:constr type="h" for="ch" forName="text4" refType="h" fact="0.2049"/>
          <dgm:constr type="l" for="ch" forName="text2" refType="w" fact="0.2452"/>
          <dgm:constr type="t" for="ch" forName="text2" refType="h" fact="0.2265"/>
          <dgm:constr type="w" for="ch" forName="text2" refType="w" fact="0.1425"/>
          <dgm:constr type="h" for="ch" forName="text2" refType="h" fact="0.2049"/>
          <dgm:constr type="l" for="ch" forName="image3" refType="w" fact="0.2452"/>
          <dgm:constr type="t" for="ch" forName="image3" refType="h" fact="0"/>
          <dgm:constr type="w" for="ch" forName="image3" refType="w" fact="0.1425"/>
          <dgm:constr type="h" for="ch" forName="image3" refType="h" fact="0.2049"/>
          <dgm:constr type="l" for="ch" forName="text1" refType="w" fact="0.1226"/>
          <dgm:constr type="t" for="ch" forName="text1" refType="h" fact="0.3404"/>
          <dgm:constr type="w" for="ch" forName="text1" refType="w" fact="0.1425"/>
          <dgm:constr type="h" for="ch" forName="text1" refType="h" fact="0.2049"/>
          <dgm:constr type="l" for="ch" forName="text3" refType="w" fact="0.1226"/>
          <dgm:constr type="t" for="ch" forName="text3" refType="h" fact="0.1139"/>
          <dgm:constr type="w" for="ch" forName="text3" refType="w" fact="0.1425"/>
          <dgm:constr type="h" for="ch" forName="text3" refType="h" fact="0.2049"/>
          <dgm:constr type="l" for="ch" forName="textaccent1" refType="w" fact="0.126"/>
          <dgm:constr type="t" for="ch" forName="textaccent1" refType="h" fact="0.432"/>
          <dgm:constr type="w" for="ch" forName="textaccent1" refType="w" fact="0.0166"/>
          <dgm:constr type="h" for="ch" forName="textaccent1" refType="h" fact="0.024"/>
          <dgm:constr type="l" for="ch" forName="image1" refType="w" fact="0"/>
          <dgm:constr type="t" for="ch" forName="image1" refType="h" fact="0.2272"/>
          <dgm:constr type="w" for="ch" forName="image1" refType="w" fact="0.1425"/>
          <dgm:constr type="h" for="ch" forName="image1" refType="h" fact="0.2049"/>
          <dgm:constr type="l" for="ch" forName="imageaccent1" refType="w" fact="0.0976"/>
          <dgm:constr type="t" for="ch" forName="imageaccent1" refType="h" fact="0.4048"/>
          <dgm:constr type="w" for="ch" forName="imageaccent1" refType="w" fact="0.0166"/>
          <dgm:constr type="h" for="ch" forName="imageaccent1" refType="h" fact="0.024"/>
          <dgm:constr type="l" for="ch" forName="textaccent2" refType="w" fact="0.3432"/>
          <dgm:constr type="t" for="ch" forName="textaccent2" refType="h" fact="0.4038"/>
          <dgm:constr type="w" for="ch" forName="textaccent2" refType="w" fact="0.0166"/>
          <dgm:constr type="h" for="ch" forName="textaccent2" refType="h" fact="0.024"/>
          <dgm:constr type="l" for="ch" forName="imageaccent2" refType="w" fact="0.3712"/>
          <dgm:constr type="t" for="ch" forName="imageaccent2" refType="h" fact="0.4312"/>
          <dgm:constr type="w" for="ch" forName="imageaccent2" refType="w" fact="0.0166"/>
          <dgm:constr type="h" for="ch" forName="imageaccent2" refType="h" fact="0.024"/>
          <dgm:constr type="l" for="ch" forName="textaccent3" refType="w" fact="0.2196"/>
          <dgm:constr type="t" for="ch" forName="textaccent3" refType="h" fact="0.1167"/>
          <dgm:constr type="w" for="ch" forName="textaccent3" refType="w" fact="0.0166"/>
          <dgm:constr type="h" for="ch" forName="textaccent3" refType="h" fact="0.024"/>
          <dgm:constr type="l" for="ch" forName="imageaccent3" refType="w" fact="0.2492"/>
          <dgm:constr type="t" for="ch" forName="imageaccent3" refType="h" fact="0.0908"/>
          <dgm:constr type="w" for="ch" forName="imageaccent3" refType="w" fact="0.0166"/>
          <dgm:constr type="h" for="ch" forName="imageaccent3" refType="h" fact="0.024"/>
          <dgm:constr type="l" for="ch" forName="textaccent4" refType="w" fact="0.491"/>
          <dgm:constr type="t" for="ch" forName="textaccent4" refType="h" fact="0.2042"/>
          <dgm:constr type="w" for="ch" forName="textaccent4" refType="w" fact="0.0166"/>
          <dgm:constr type="h" for="ch" forName="textaccent4" refType="h" fact="0.024"/>
          <dgm:constr type="l" for="ch" forName="imageaccent4" refType="w" fact="0.5181"/>
          <dgm:constr type="t" for="ch" forName="imageaccent4" refType="h" fact="0.2323"/>
          <dgm:constr type="w" for="ch" forName="imageaccent4" refType="w" fact="0.0166"/>
          <dgm:constr type="h" for="ch" forName="imageaccent4" refType="h" fact="0.024"/>
          <dgm:constr type="l" for="ch" forName="textaccent5" refType="w" fact="0.6136"/>
          <dgm:constr type="t" for="ch" forName="textaccent5" refType="h" fact="0.094"/>
          <dgm:constr type="w" for="ch" forName="textaccent5" refType="w" fact="0.0166"/>
          <dgm:constr type="h" for="ch" forName="textaccent5" refType="h" fact="0.024"/>
          <dgm:constr type="l" for="ch" forName="imageaccent5" refType="w" fact="0.6413"/>
          <dgm:constr type="t" for="ch" forName="imageaccent5" refType="h" fact="0.121"/>
          <dgm:constr type="w" for="ch" forName="imageaccent5" refType="w" fact="0.0166"/>
          <dgm:constr type="h" for="ch" forName="imageaccent5" refType="h" fact="0.024"/>
          <dgm:constr type="l" for="ch" forName="image6" refType="w" fact="0.4903"/>
          <dgm:constr type="t" for="ch" forName="image6" refType="h" fact="0.4548"/>
          <dgm:constr type="w" for="ch" forName="image6" refType="w" fact="0.1425"/>
          <dgm:constr type="h" for="ch" forName="image6" refType="h" fact="0.2049"/>
          <dgm:constr type="l" for="ch" forName="text6" refType="w" fact="0.6129"/>
          <dgm:constr type="t" for="ch" forName="text6" refType="h" fact="0.3426"/>
          <dgm:constr type="w" for="ch" forName="text6" refType="w" fact="0.1425"/>
          <dgm:constr type="h" for="ch" forName="text6" refType="h" fact="0.2049"/>
          <dgm:constr type="l" for="ch" forName="imageaccent6" refType="w" fact="0.6147"/>
          <dgm:constr type="t" for="ch" forName="imageaccent6" refType="h" fact="0.5447"/>
          <dgm:constr type="w" for="ch" forName="imageaccent6" refType="w" fact="0.0166"/>
          <dgm:constr type="h" for="ch" forName="imageaccent6" refType="h" fact="0.024"/>
          <dgm:constr type="l" for="ch" forName="textaccent6" refType="w" fact="0.6411"/>
          <dgm:constr type="t" for="ch" forName="textaccent6" refType="h" fact="0.5221"/>
          <dgm:constr type="w" for="ch" forName="textaccent6" refType="w" fact="0.0166"/>
          <dgm:constr type="h" for="ch" forName="textaccent6" refType="h" fact="0.024"/>
          <dgm:constr type="l" for="ch" forName="text7" refType="w" fact="0.2451"/>
          <dgm:constr type="t" for="ch" forName="text7" refType="h" fact="0.4535"/>
          <dgm:constr type="w" for="ch" forName="text7" refType="w" fact="0.1425"/>
          <dgm:constr type="h" for="ch" forName="text7" refType="h" fact="0.2049"/>
          <dgm:constr type="l" for="ch" forName="image7" refType="w" fact="0.1225"/>
          <dgm:constr type="t" for="ch" forName="image7" refType="h" fact="0.5674"/>
          <dgm:constr type="w" for="ch" forName="image7" refType="w" fact="0.1425"/>
          <dgm:constr type="h" for="ch" forName="image7" refType="h" fact="0.2049"/>
          <dgm:constr type="l" for="ch" forName="imageaccent7" refType="w" fact="0.2195"/>
          <dgm:constr type="t" for="ch" forName="imageaccent7" refType="h" fact="0.5703"/>
          <dgm:constr type="w" for="ch" forName="imageaccent7" refType="w" fact="0.0166"/>
          <dgm:constr type="h" for="ch" forName="imageaccent7" refType="h" fact="0.024"/>
          <dgm:constr type="l" for="ch" forName="textaccent7" refType="w" fact="0.2491"/>
          <dgm:constr type="t" for="ch" forName="textaccent7" refType="h" fact="0.5443"/>
          <dgm:constr type="w" for="ch" forName="textaccent7" refType="w" fact="0.0166"/>
          <dgm:constr type="h" for="ch" forName="textaccent7" refType="h" fact="0.024"/>
          <dgm:constr type="l" for="ch" forName="image8" refType="w" fact="0.6123"/>
          <dgm:constr type="t" for="ch" forName="image8" refType="h" fact="0.5696"/>
          <dgm:constr type="w" for="ch" forName="image8" refType="w" fact="0.1425"/>
          <dgm:constr type="h" for="ch" forName="image8" refType="h" fact="0.2049"/>
          <dgm:constr type="l" for="ch" forName="text8" refType="w" fact="0.7349"/>
          <dgm:constr type="t" for="ch" forName="text8" refType="h" fact="0.4574"/>
          <dgm:constr type="w" for="ch" forName="text8" refType="w" fact="0.1425"/>
          <dgm:constr type="h" for="ch" forName="text8" refType="h" fact="0.2049"/>
          <dgm:constr type="l" for="ch" forName="imageaccent8" refType="w" fact="0.7367"/>
          <dgm:constr type="t" for="ch" forName="imageaccent8" refType="h" fact="0.6595"/>
          <dgm:constr type="w" for="ch" forName="imageaccent8" refType="w" fact="0.0166"/>
          <dgm:constr type="h" for="ch" forName="imageaccent8" refType="h" fact="0.024"/>
          <dgm:constr type="l" for="ch" forName="textaccent8" refType="w" fact="0.7631"/>
          <dgm:constr type="t" for="ch" forName="textaccent8" refType="h" fact="0.6369"/>
          <dgm:constr type="w" for="ch" forName="textaccent8" refType="w" fact="0.0166"/>
          <dgm:constr type="h" for="ch" forName="textaccent8" refType="h" fact="0.024"/>
          <dgm:constr type="l" for="ch" forName="text9" refType="w" fact="0.7354"/>
          <dgm:constr type="t" for="ch" forName="text9" refType="h" fact="0.0044"/>
          <dgm:constr type="w" for="ch" forName="text9" refType="w" fact="0.1425"/>
          <dgm:constr type="h" for="ch" forName="text9" refType="h" fact="0.2049"/>
          <dgm:constr type="l" for="ch" forName="textaccent9" refType="w" fact="0.8339"/>
          <dgm:constr type="t" for="ch" forName="textaccent9" refType="h" fact="0.1846"/>
          <dgm:constr type="w" for="ch" forName="textaccent9" refType="w" fact="0.0166"/>
          <dgm:constr type="h" for="ch" forName="textaccent9" refType="h" fact="0.024"/>
          <dgm:constr type="l" for="ch" forName="image9" refType="w" fact="0.7354"/>
          <dgm:constr type="t" for="ch" forName="image9" refType="h" fact="0.2306"/>
          <dgm:constr type="w" for="ch" forName="image9" refType="w" fact="0.1425"/>
          <dgm:constr type="h" for="ch" forName="image9" refType="h" fact="0.2049"/>
          <dgm:constr type="l" for="ch" forName="imageaccent9" refType="w" fact="0.8339"/>
          <dgm:constr type="t" for="ch" forName="imageaccent9" refType="h" fact="0.2318"/>
          <dgm:constr type="w" for="ch" forName="imageaccent9" refType="w" fact="0.0166"/>
          <dgm:constr type="h" for="ch" forName="imageaccent9" refType="h" fact="0.024"/>
          <dgm:constr type="l" for="ch" forName="image10" refType="w" fact="0.2446"/>
          <dgm:constr type="t" for="ch" forName="image10" refType="h" fact="0.6805"/>
          <dgm:constr type="w" for="ch" forName="image10" refType="w" fact="0.1425"/>
          <dgm:constr type="h" for="ch" forName="image10" refType="h" fact="0.2049"/>
          <dgm:constr type="l" for="ch" forName="text10" refType="w" fact="0.3672"/>
          <dgm:constr type="t" for="ch" forName="text10" refType="h" fact="0.5683"/>
          <dgm:constr type="w" for="ch" forName="text10" refType="w" fact="0.1425"/>
          <dgm:constr type="h" for="ch" forName="text10" refType="h" fact="0.2049"/>
          <dgm:constr type="l" for="ch" forName="imageaccent10" refType="w" fact="0.369"/>
          <dgm:constr type="t" for="ch" forName="imageaccent10" refType="h" fact="0.7704"/>
          <dgm:constr type="w" for="ch" forName="imageaccent10" refType="w" fact="0.0166"/>
          <dgm:constr type="h" for="ch" forName="imageaccent10" refType="h" fact="0.024"/>
          <dgm:constr type="l" for="ch" forName="textaccent10" refType="w" fact="0.3954"/>
          <dgm:constr type="t" for="ch" forName="textaccent10" refType="h" fact="0.7478"/>
          <dgm:constr type="w" for="ch" forName="textaccent10" refType="w" fact="0.0166"/>
          <dgm:constr type="h" for="ch" forName="textaccent10" refType="h" fact="0.024"/>
          <dgm:constr type="l" for="ch" forName="text11" refType="w" fact="0.612"/>
          <dgm:constr type="t" for="ch" forName="text11" refType="h" fact="0.7951"/>
          <dgm:constr type="w" for="ch" forName="text11" refType="w" fact="0.1425"/>
          <dgm:constr type="h" for="ch" forName="text11" refType="h" fact="0.2049"/>
          <dgm:constr type="l" for="ch" forName="image11" refType="w" fact="0.4894"/>
          <dgm:constr type="t" for="ch" forName="image11" refType="h" fact="0.6816"/>
          <dgm:constr type="w" for="ch" forName="image11" refType="w" fact="0.1425"/>
          <dgm:constr type="h" for="ch" forName="image11" refType="h" fact="0.2049"/>
          <dgm:constr type="l" for="ch" forName="imageaccent11" refType="w" fact="0.5874"/>
          <dgm:constr type="t" for="ch" forName="imageaccent11" refType="h" fact="0.8589"/>
          <dgm:constr type="w" for="ch" forName="imageaccent11" refType="w" fact="0.0166"/>
          <dgm:constr type="h" for="ch" forName="imageaccent11" refType="h" fact="0.024"/>
          <dgm:constr type="l" for="ch" forName="textaccent11" refType="w" fact="0.6154"/>
          <dgm:constr type="t" for="ch" forName="textaccent11" refType="h" fact="0.8863"/>
          <dgm:constr type="w" for="ch" forName="textaccent11" refType="w" fact="0.0166"/>
          <dgm:constr type="h" for="ch" forName="textaccent11" refType="h" fact="0.024"/>
          <dgm:constr type="l" for="ch" forName="text12" refType="w" fact="0.735"/>
          <dgm:constr type="t" for="ch" forName="text12" refType="h" fact="0.684"/>
          <dgm:constr type="w" for="ch" forName="text12" refType="w" fact="0.1425"/>
          <dgm:constr type="h" for="ch" forName="text12" refType="h" fact="0.2049"/>
          <dgm:constr type="l" for="ch" forName="image12" refType="w" fact="0.8575"/>
          <dgm:constr type="t" for="ch" forName="image12" refType="h" fact="0.5718"/>
          <dgm:constr type="w" for="ch" forName="image12" refType="w" fact="0.1425"/>
          <dgm:constr type="h" for="ch" forName="image12" refType="h" fact="0.2049"/>
          <dgm:constr type="l" for="ch" forName="textaccent12" refType="w" fact="0.8594"/>
          <dgm:constr type="t" for="ch" forName="textaccent12" refType="h" fact="0.7739"/>
          <dgm:constr type="w" for="ch" forName="textaccent12" refType="w" fact="0.0166"/>
          <dgm:constr type="h" for="ch" forName="textaccent12" refType="h" fact="0.024"/>
          <dgm:constr type="l" for="ch" forName="imageaccent12" refType="w" fact="0.8858"/>
          <dgm:constr type="t" for="ch" forName="imageaccent12" refType="h" fact="0.7513"/>
          <dgm:constr type="w" for="ch" forName="imageaccent12" refType="w" fact="0.0166"/>
          <dgm:constr type="h" for="ch" forName="imageaccent12" refType="h" fact="0.024"/>
        </dgm:constrLst>
      </dgm:else>
    </dgm:choose>
    <dgm:forEach name="wrapper" axis="self" ptType="parTrans">
      <dgm:forEach name="wrapper2" axis="self" ptType="sibTrans" st="2">
        <dgm:forEach name="textRepeat" axis="self">
          <dgm:layoutNode name="textRepeatNode" styleLbl="alignNode1">
            <dgm:varLst>
              <dgm:chMax val="0"/>
              <dgm:chPref val="0"/>
              <dgm:bulletEnabled val="1"/>
            </dgm:varLst>
            <dgm:alg type="tx"/>
            <dgm:shape xmlns:r="http://schemas.openxmlformats.org/officeDocument/2006/relationships" type="hexagon" r:blip="">
              <dgm:adjLst>
                <dgm:adj idx="1" val="0.25"/>
                <dgm:adj idx="2" val="1.1547"/>
              </dgm:adjLst>
            </dgm:shape>
            <dgm:presOf axis="desOrSelf" ptType="node"/>
            <dgm:constrLst>
              <dgm:constr type="lMarg" refType="primFontSz" fact="0"/>
              <dgm:constr type="rMarg" refType="primFontSz" fact="0"/>
              <dgm:constr type="tMarg" refType="primFontSz" fact="0.1"/>
              <dgm:constr type="bMarg" refType="primFontSz" fact="0.1"/>
            </dgm:constrLst>
            <dgm:ruleLst>
              <dgm:rule type="primFontSz" val="5" fact="NaN" max="NaN"/>
            </dgm:ruleLst>
          </dgm:layoutNode>
        </dgm:forEach>
        <dgm:forEach name="accentRepeat" axis="self">
          <dgm:layoutNode name="accentRepeatNode" styleLbl="solidAlignAcc1">
            <dgm:alg type="sp"/>
            <dgm:shape xmlns:r="http://schemas.openxmlformats.org/officeDocument/2006/relationships" type="hexagon" r:blip="">
              <dgm:adjLst>
                <dgm:adj idx="1" val="0.25"/>
                <dgm:adj idx="2" val="1.1547"/>
              </dgm:adjLst>
            </dgm:shape>
            <dgm:presOf/>
          </dgm:layoutNode>
        </dgm:forEach>
        <dgm:forEach name="imageRepeat" axis="self">
          <dgm:layoutNode name="imageRepeatNode" styleLbl="alignAcc1">
            <dgm:alg type="sp"/>
            <dgm:shape xmlns:r="http://schemas.openxmlformats.org/officeDocument/2006/relationships" type="hexagon" r:blip="" blipPhldr="1">
              <dgm:adjLst>
                <dgm:adj idx="1" val="0.25"/>
                <dgm:adj idx="2" val="1.1547"/>
              </dgm:adjLst>
            </dgm:shape>
            <dgm:presOf axis="self"/>
          </dgm:layoutNode>
        </dgm:forEach>
      </dgm:forEach>
    </dgm:forEach>
    <dgm:forEach name="Name14" axis="ch" ptType="node" cnt="1">
      <dgm:layoutNode name="text1">
        <dgm:alg type="sp"/>
        <dgm:shape xmlns:r="http://schemas.openxmlformats.org/officeDocument/2006/relationships" r:blip="">
          <dgm:adjLst/>
        </dgm:shape>
        <dgm:presOf/>
        <dgm:constrLst/>
        <dgm:forEach name="Name15" ref="textRepeat"/>
      </dgm:layoutNode>
      <dgm:layoutNode name="textaccent1">
        <dgm:alg type="sp"/>
        <dgm:shape xmlns:r="http://schemas.openxmlformats.org/officeDocument/2006/relationships" r:blip="">
          <dgm:adjLst/>
        </dgm:shape>
        <dgm:presOf/>
        <dgm:constrLst/>
        <dgm:forEach name="Name16" ref="accentRepeat"/>
      </dgm:layoutNode>
    </dgm:forEach>
    <dgm:forEach name="Name17" axis="ch" ptType="sibTrans" hideLastTrans="0" cnt="1">
      <dgm:layoutNode name="image1">
        <dgm:alg type="sp"/>
        <dgm:shape xmlns:r="http://schemas.openxmlformats.org/officeDocument/2006/relationships" r:blip="">
          <dgm:adjLst/>
        </dgm:shape>
        <dgm:presOf/>
        <dgm:constrLst/>
        <dgm:forEach name="Name18" ref="imageRepeat"/>
      </dgm:layoutNode>
      <dgm:layoutNode name="imageaccent1">
        <dgm:alg type="sp"/>
        <dgm:shape xmlns:r="http://schemas.openxmlformats.org/officeDocument/2006/relationships" r:blip="">
          <dgm:adjLst/>
        </dgm:shape>
        <dgm:presOf/>
        <dgm:constrLst/>
        <dgm:forEach name="Name19" ref="accentRepeat"/>
      </dgm:layoutNode>
    </dgm:forEach>
    <dgm:forEach name="Name20" axis="ch" ptType="node" st="2" cnt="1">
      <dgm:layoutNode name="text2">
        <dgm:alg type="sp"/>
        <dgm:shape xmlns:r="http://schemas.openxmlformats.org/officeDocument/2006/relationships" r:blip="">
          <dgm:adjLst/>
        </dgm:shape>
        <dgm:presOf/>
        <dgm:constrLst/>
        <dgm:forEach name="Name21" ref="textRepeat"/>
      </dgm:layoutNode>
      <dgm:layoutNode name="textaccent2">
        <dgm:alg type="sp"/>
        <dgm:shape xmlns:r="http://schemas.openxmlformats.org/officeDocument/2006/relationships" r:blip="">
          <dgm:adjLst/>
        </dgm:shape>
        <dgm:presOf/>
        <dgm:constrLst/>
        <dgm:forEach name="Name22" ref="accentRepeat"/>
      </dgm:layoutNode>
    </dgm:forEach>
    <dgm:forEach name="Name23" axis="ch" ptType="sibTrans" hideLastTrans="0" st="2" cnt="1">
      <dgm:layoutNode name="image2">
        <dgm:alg type="sp"/>
        <dgm:shape xmlns:r="http://schemas.openxmlformats.org/officeDocument/2006/relationships" r:blip="">
          <dgm:adjLst/>
        </dgm:shape>
        <dgm:presOf/>
        <dgm:constrLst/>
        <dgm:forEach name="Name24" ref="imageRepeat"/>
      </dgm:layoutNode>
      <dgm:layoutNode name="imageaccent2">
        <dgm:alg type="sp"/>
        <dgm:shape xmlns:r="http://schemas.openxmlformats.org/officeDocument/2006/relationships" r:blip="">
          <dgm:adjLst/>
        </dgm:shape>
        <dgm:presOf/>
        <dgm:constrLst/>
        <dgm:forEach name="Name25" ref="accentRepeat"/>
      </dgm:layoutNode>
    </dgm:forEach>
    <dgm:forEach name="Name26" axis="ch" ptType="node" st="3" cnt="1">
      <dgm:layoutNode name="text3">
        <dgm:alg type="sp"/>
        <dgm:shape xmlns:r="http://schemas.openxmlformats.org/officeDocument/2006/relationships" r:blip="">
          <dgm:adjLst/>
        </dgm:shape>
        <dgm:presOf/>
        <dgm:constrLst/>
        <dgm:forEach name="Name27" ref="textRepeat"/>
      </dgm:layoutNode>
      <dgm:layoutNode name="textaccent3">
        <dgm:alg type="sp"/>
        <dgm:shape xmlns:r="http://schemas.openxmlformats.org/officeDocument/2006/relationships" r:blip="">
          <dgm:adjLst/>
        </dgm:shape>
        <dgm:presOf/>
        <dgm:constrLst/>
        <dgm:forEach name="Name28" ref="accentRepeat"/>
      </dgm:layoutNode>
    </dgm:forEach>
    <dgm:forEach name="Name29" axis="ch" ptType="sibTrans" hideLastTrans="0" st="3" cnt="1">
      <dgm:layoutNode name="image3">
        <dgm:alg type="sp"/>
        <dgm:shape xmlns:r="http://schemas.openxmlformats.org/officeDocument/2006/relationships" r:blip="">
          <dgm:adjLst/>
        </dgm:shape>
        <dgm:presOf/>
        <dgm:constrLst/>
        <dgm:forEach name="Name30" ref="imageRepeat"/>
      </dgm:layoutNode>
      <dgm:layoutNode name="imageaccent3">
        <dgm:alg type="sp"/>
        <dgm:shape xmlns:r="http://schemas.openxmlformats.org/officeDocument/2006/relationships" r:blip="">
          <dgm:adjLst/>
        </dgm:shape>
        <dgm:presOf/>
        <dgm:constrLst/>
        <dgm:forEach name="Name31" ref="accentRepeat"/>
      </dgm:layoutNode>
    </dgm:forEach>
    <dgm:forEach name="Name32" axis="ch" ptType="node" st="4" cnt="1">
      <dgm:layoutNode name="text4">
        <dgm:alg type="sp"/>
        <dgm:shape xmlns:r="http://schemas.openxmlformats.org/officeDocument/2006/relationships" r:blip="">
          <dgm:adjLst/>
        </dgm:shape>
        <dgm:presOf/>
        <dgm:constrLst/>
        <dgm:forEach name="Name33" ref="textRepeat"/>
      </dgm:layoutNode>
      <dgm:layoutNode name="textaccent4">
        <dgm:alg type="sp"/>
        <dgm:shape xmlns:r="http://schemas.openxmlformats.org/officeDocument/2006/relationships" r:blip="">
          <dgm:adjLst/>
        </dgm:shape>
        <dgm:presOf/>
        <dgm:constrLst/>
        <dgm:forEach name="Name34" ref="accentRepeat"/>
      </dgm:layoutNode>
    </dgm:forEach>
    <dgm:forEach name="Name35" axis="ch" ptType="sibTrans" hideLastTrans="0" st="4" cnt="1">
      <dgm:layoutNode name="image4">
        <dgm:alg type="sp"/>
        <dgm:shape xmlns:r="http://schemas.openxmlformats.org/officeDocument/2006/relationships" r:blip="">
          <dgm:adjLst/>
        </dgm:shape>
        <dgm:presOf/>
        <dgm:constrLst/>
        <dgm:forEach name="Name36" ref="imageRepeat"/>
      </dgm:layoutNode>
      <dgm:layoutNode name="imageaccent4">
        <dgm:alg type="sp"/>
        <dgm:shape xmlns:r="http://schemas.openxmlformats.org/officeDocument/2006/relationships" r:blip="">
          <dgm:adjLst/>
        </dgm:shape>
        <dgm:presOf/>
        <dgm:constrLst/>
        <dgm:forEach name="Name37" ref="accentRepeat"/>
      </dgm:layoutNode>
    </dgm:forEach>
    <dgm:forEach name="Name38" axis="ch" ptType="node" st="5" cnt="1">
      <dgm:layoutNode name="text5">
        <dgm:alg type="sp"/>
        <dgm:shape xmlns:r="http://schemas.openxmlformats.org/officeDocument/2006/relationships" r:blip="">
          <dgm:adjLst/>
        </dgm:shape>
        <dgm:presOf/>
        <dgm:constrLst/>
        <dgm:forEach name="Name39" ref="textRepeat"/>
      </dgm:layoutNode>
      <dgm:layoutNode name="textaccent5">
        <dgm:alg type="sp"/>
        <dgm:shape xmlns:r="http://schemas.openxmlformats.org/officeDocument/2006/relationships" r:blip="">
          <dgm:adjLst/>
        </dgm:shape>
        <dgm:presOf/>
        <dgm:constrLst/>
        <dgm:forEach name="Name40" ref="accentRepeat"/>
      </dgm:layoutNode>
    </dgm:forEach>
    <dgm:forEach name="Name41" axis="ch" ptType="sibTrans" hideLastTrans="0" st="5" cnt="1">
      <dgm:layoutNode name="image5">
        <dgm:alg type="sp"/>
        <dgm:shape xmlns:r="http://schemas.openxmlformats.org/officeDocument/2006/relationships" r:blip="">
          <dgm:adjLst/>
        </dgm:shape>
        <dgm:presOf/>
        <dgm:constrLst/>
        <dgm:forEach name="Name42" ref="imageRepeat"/>
      </dgm:layoutNode>
      <dgm:layoutNode name="imageaccent5">
        <dgm:alg type="sp"/>
        <dgm:shape xmlns:r="http://schemas.openxmlformats.org/officeDocument/2006/relationships" r:blip="">
          <dgm:adjLst/>
        </dgm:shape>
        <dgm:presOf/>
        <dgm:constrLst/>
        <dgm:forEach name="Name43" ref="accentRepeat"/>
      </dgm:layoutNode>
    </dgm:forEach>
    <dgm:forEach name="Name44" axis="ch" ptType="node" st="6" cnt="1">
      <dgm:layoutNode name="text6">
        <dgm:alg type="sp"/>
        <dgm:shape xmlns:r="http://schemas.openxmlformats.org/officeDocument/2006/relationships" r:blip="">
          <dgm:adjLst/>
        </dgm:shape>
        <dgm:presOf/>
        <dgm:constrLst/>
        <dgm:forEach name="Name45" ref="textRepeat"/>
      </dgm:layoutNode>
      <dgm:layoutNode name="textaccent6">
        <dgm:alg type="sp"/>
        <dgm:shape xmlns:r="http://schemas.openxmlformats.org/officeDocument/2006/relationships" r:blip="">
          <dgm:adjLst/>
        </dgm:shape>
        <dgm:presOf/>
        <dgm:constrLst/>
        <dgm:forEach name="Name46" ref="accentRepeat"/>
      </dgm:layoutNode>
    </dgm:forEach>
    <dgm:forEach name="Name47" axis="ch" ptType="sibTrans" hideLastTrans="0" st="6" cnt="1">
      <dgm:layoutNode name="image6">
        <dgm:alg type="sp"/>
        <dgm:shape xmlns:r="http://schemas.openxmlformats.org/officeDocument/2006/relationships" r:blip="">
          <dgm:adjLst/>
        </dgm:shape>
        <dgm:presOf/>
        <dgm:constrLst/>
        <dgm:forEach name="Name48" ref="imageRepeat"/>
      </dgm:layoutNode>
      <dgm:layoutNode name="imageaccent6">
        <dgm:alg type="sp"/>
        <dgm:shape xmlns:r="http://schemas.openxmlformats.org/officeDocument/2006/relationships" r:blip="">
          <dgm:adjLst/>
        </dgm:shape>
        <dgm:presOf/>
        <dgm:constrLst/>
        <dgm:forEach name="Name49" ref="accentRepeat"/>
      </dgm:layoutNode>
    </dgm:forEach>
    <dgm:forEach name="Name50" axis="ch" ptType="node" st="7" cnt="1">
      <dgm:layoutNode name="text7">
        <dgm:alg type="sp"/>
        <dgm:shape xmlns:r="http://schemas.openxmlformats.org/officeDocument/2006/relationships" r:blip="">
          <dgm:adjLst/>
        </dgm:shape>
        <dgm:presOf/>
        <dgm:constrLst/>
        <dgm:forEach name="Name51" ref="textRepeat"/>
      </dgm:layoutNode>
      <dgm:layoutNode name="textaccent7">
        <dgm:alg type="sp"/>
        <dgm:shape xmlns:r="http://schemas.openxmlformats.org/officeDocument/2006/relationships" r:blip="">
          <dgm:adjLst/>
        </dgm:shape>
        <dgm:presOf/>
        <dgm:constrLst/>
        <dgm:forEach name="Name52" ref="accentRepeat"/>
      </dgm:layoutNode>
    </dgm:forEach>
    <dgm:forEach name="Name53" axis="ch" ptType="sibTrans" hideLastTrans="0" st="7" cnt="1">
      <dgm:layoutNode name="image7">
        <dgm:alg type="sp"/>
        <dgm:shape xmlns:r="http://schemas.openxmlformats.org/officeDocument/2006/relationships" r:blip="">
          <dgm:adjLst/>
        </dgm:shape>
        <dgm:presOf/>
        <dgm:constrLst/>
        <dgm:forEach name="Name54" ref="imageRepeat"/>
      </dgm:layoutNode>
      <dgm:layoutNode name="imageaccent7">
        <dgm:alg type="sp"/>
        <dgm:shape xmlns:r="http://schemas.openxmlformats.org/officeDocument/2006/relationships" r:blip="">
          <dgm:adjLst/>
        </dgm:shape>
        <dgm:presOf/>
        <dgm:constrLst/>
        <dgm:forEach name="Name55" ref="accentRepeat"/>
      </dgm:layoutNode>
    </dgm:forEach>
    <dgm:forEach name="Name56" axis="ch" ptType="node" st="8" cnt="1">
      <dgm:layoutNode name="text8">
        <dgm:alg type="sp"/>
        <dgm:shape xmlns:r="http://schemas.openxmlformats.org/officeDocument/2006/relationships" r:blip="">
          <dgm:adjLst/>
        </dgm:shape>
        <dgm:presOf/>
        <dgm:constrLst/>
        <dgm:forEach name="Name57" ref="textRepeat"/>
      </dgm:layoutNode>
      <dgm:layoutNode name="textaccent8">
        <dgm:alg type="sp"/>
        <dgm:shape xmlns:r="http://schemas.openxmlformats.org/officeDocument/2006/relationships" r:blip="">
          <dgm:adjLst/>
        </dgm:shape>
        <dgm:presOf/>
        <dgm:constrLst/>
        <dgm:forEach name="Name58" ref="accentRepeat"/>
      </dgm:layoutNode>
    </dgm:forEach>
    <dgm:forEach name="Name59" axis="ch" ptType="sibTrans" hideLastTrans="0" st="8" cnt="1">
      <dgm:layoutNode name="image8">
        <dgm:alg type="sp"/>
        <dgm:shape xmlns:r="http://schemas.openxmlformats.org/officeDocument/2006/relationships" r:blip="">
          <dgm:adjLst/>
        </dgm:shape>
        <dgm:presOf/>
        <dgm:constrLst/>
        <dgm:forEach name="Name60" ref="imageRepeat"/>
      </dgm:layoutNode>
      <dgm:layoutNode name="imageaccent8">
        <dgm:alg type="sp"/>
        <dgm:shape xmlns:r="http://schemas.openxmlformats.org/officeDocument/2006/relationships" r:blip="">
          <dgm:adjLst/>
        </dgm:shape>
        <dgm:presOf/>
        <dgm:constrLst/>
        <dgm:forEach name="Name61" ref="accentRepeat"/>
      </dgm:layoutNode>
    </dgm:forEach>
    <dgm:forEach name="Name62" axis="ch" ptType="node" st="9" cnt="1">
      <dgm:layoutNode name="text9">
        <dgm:alg type="sp"/>
        <dgm:shape xmlns:r="http://schemas.openxmlformats.org/officeDocument/2006/relationships" r:blip="">
          <dgm:adjLst/>
        </dgm:shape>
        <dgm:presOf/>
        <dgm:constrLst/>
        <dgm:forEach name="Name63" ref="textRepeat"/>
      </dgm:layoutNode>
      <dgm:layoutNode name="textaccent9">
        <dgm:alg type="sp"/>
        <dgm:shape xmlns:r="http://schemas.openxmlformats.org/officeDocument/2006/relationships" r:blip="">
          <dgm:adjLst/>
        </dgm:shape>
        <dgm:presOf/>
        <dgm:constrLst/>
        <dgm:forEach name="Name64" ref="accentRepeat"/>
      </dgm:layoutNode>
    </dgm:forEach>
    <dgm:forEach name="Name65" axis="ch" ptType="sibTrans" hideLastTrans="0" st="9" cnt="1">
      <dgm:layoutNode name="image9">
        <dgm:alg type="sp"/>
        <dgm:shape xmlns:r="http://schemas.openxmlformats.org/officeDocument/2006/relationships" r:blip="">
          <dgm:adjLst/>
        </dgm:shape>
        <dgm:presOf/>
        <dgm:constrLst/>
        <dgm:forEach name="Name66" ref="imageRepeat"/>
      </dgm:layoutNode>
      <dgm:layoutNode name="imageaccent9">
        <dgm:alg type="sp"/>
        <dgm:shape xmlns:r="http://schemas.openxmlformats.org/officeDocument/2006/relationships" r:blip="">
          <dgm:adjLst/>
        </dgm:shape>
        <dgm:presOf/>
        <dgm:constrLst/>
        <dgm:forEach name="Name67" ref="accentRepeat"/>
      </dgm:layoutNode>
    </dgm:forEach>
    <dgm:forEach name="Name68" axis="ch" ptType="node" st="10" cnt="1">
      <dgm:layoutNode name="text10">
        <dgm:alg type="sp"/>
        <dgm:shape xmlns:r="http://schemas.openxmlformats.org/officeDocument/2006/relationships" r:blip="">
          <dgm:adjLst/>
        </dgm:shape>
        <dgm:presOf/>
        <dgm:constrLst/>
        <dgm:forEach name="Name69" ref="textRepeat"/>
      </dgm:layoutNode>
      <dgm:layoutNode name="textaccent10">
        <dgm:alg type="sp"/>
        <dgm:shape xmlns:r="http://schemas.openxmlformats.org/officeDocument/2006/relationships" r:blip="">
          <dgm:adjLst/>
        </dgm:shape>
        <dgm:presOf/>
        <dgm:constrLst/>
        <dgm:forEach name="Name70" ref="accentRepeat"/>
      </dgm:layoutNode>
    </dgm:forEach>
    <dgm:forEach name="Name71" axis="ch" ptType="sibTrans" hideLastTrans="0" st="10" cnt="1">
      <dgm:layoutNode name="image10">
        <dgm:alg type="sp"/>
        <dgm:shape xmlns:r="http://schemas.openxmlformats.org/officeDocument/2006/relationships" r:blip="">
          <dgm:adjLst/>
        </dgm:shape>
        <dgm:presOf/>
        <dgm:constrLst/>
        <dgm:forEach name="Name72" ref="imageRepeat"/>
      </dgm:layoutNode>
      <dgm:layoutNode name="imageaccent10">
        <dgm:alg type="sp"/>
        <dgm:shape xmlns:r="http://schemas.openxmlformats.org/officeDocument/2006/relationships" r:blip="">
          <dgm:adjLst/>
        </dgm:shape>
        <dgm:presOf/>
        <dgm:constrLst/>
        <dgm:forEach name="Name73" ref="accentRepeat"/>
      </dgm:layoutNode>
    </dgm:forEach>
    <dgm:forEach name="Name74" axis="ch" ptType="node" st="11" cnt="1">
      <dgm:layoutNode name="text11">
        <dgm:alg type="sp"/>
        <dgm:shape xmlns:r="http://schemas.openxmlformats.org/officeDocument/2006/relationships" r:blip="">
          <dgm:adjLst/>
        </dgm:shape>
        <dgm:presOf/>
        <dgm:constrLst/>
        <dgm:forEach name="Name75" ref="textRepeat"/>
      </dgm:layoutNode>
      <dgm:layoutNode name="textaccent11">
        <dgm:alg type="sp"/>
        <dgm:shape xmlns:r="http://schemas.openxmlformats.org/officeDocument/2006/relationships" r:blip="">
          <dgm:adjLst/>
        </dgm:shape>
        <dgm:presOf/>
        <dgm:constrLst/>
        <dgm:forEach name="Name76" ref="accentRepeat"/>
      </dgm:layoutNode>
    </dgm:forEach>
    <dgm:forEach name="Name77" axis="ch" ptType="sibTrans" hideLastTrans="0" st="11" cnt="1">
      <dgm:layoutNode name="image11">
        <dgm:alg type="sp"/>
        <dgm:shape xmlns:r="http://schemas.openxmlformats.org/officeDocument/2006/relationships" r:blip="">
          <dgm:adjLst/>
        </dgm:shape>
        <dgm:presOf/>
        <dgm:constrLst/>
        <dgm:forEach name="Name78" ref="imageRepeat"/>
      </dgm:layoutNode>
      <dgm:layoutNode name="imageaccent11">
        <dgm:alg type="sp"/>
        <dgm:shape xmlns:r="http://schemas.openxmlformats.org/officeDocument/2006/relationships" r:blip="">
          <dgm:adjLst/>
        </dgm:shape>
        <dgm:presOf/>
        <dgm:constrLst/>
        <dgm:forEach name="Name79" ref="accentRepeat"/>
      </dgm:layoutNode>
    </dgm:forEach>
    <dgm:forEach name="Name80" axis="ch" ptType="node" st="12" cnt="1">
      <dgm:layoutNode name="text12">
        <dgm:alg type="sp"/>
        <dgm:shape xmlns:r="http://schemas.openxmlformats.org/officeDocument/2006/relationships" r:blip="">
          <dgm:adjLst/>
        </dgm:shape>
        <dgm:presOf/>
        <dgm:constrLst/>
        <dgm:forEach name="Name81" ref="textRepeat"/>
      </dgm:layoutNode>
      <dgm:layoutNode name="textaccent12">
        <dgm:alg type="sp"/>
        <dgm:shape xmlns:r="http://schemas.openxmlformats.org/officeDocument/2006/relationships" r:blip="">
          <dgm:adjLst/>
        </dgm:shape>
        <dgm:presOf/>
        <dgm:constrLst/>
        <dgm:forEach name="Name82" ref="accentRepeat"/>
      </dgm:layoutNode>
    </dgm:forEach>
    <dgm:forEach name="Name83" axis="ch" ptType="sibTrans" hideLastTrans="0" st="12" cnt="1">
      <dgm:layoutNode name="image12">
        <dgm:alg type="sp"/>
        <dgm:shape xmlns:r="http://schemas.openxmlformats.org/officeDocument/2006/relationships" r:blip="">
          <dgm:adjLst/>
        </dgm:shape>
        <dgm:presOf/>
        <dgm:constrLst/>
        <dgm:forEach name="Name84" ref="imageRepeat"/>
      </dgm:layoutNode>
      <dgm:layoutNode name="imageaccent12">
        <dgm:alg type="sp"/>
        <dgm:shape xmlns:r="http://schemas.openxmlformats.org/officeDocument/2006/relationships" r:blip="">
          <dgm:adjLst/>
        </dgm:shape>
        <dgm:presOf/>
        <dgm:constrLst/>
        <dgm:forEach name="Name85" ref="accentRepeat"/>
      </dgm:layoutNode>
    </dgm:forEach>
  </dgm:layoutNode>
</dgm:layoutDef>
</file>

<file path=ppt/diagrams/layout26.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hList2">
  <dgm:title val=""/>
  <dgm:desc val=""/>
  <dgm:catLst>
    <dgm:cat type="list" pri="6000"/>
    <dgm:cat type="relationship" pri="16000"/>
    <dgm:cat type="picture" pri="29000"/>
    <dgm:cat type="pictureconvert" pri="2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dgm:varLst>
    <dgm:choose name="Name0">
      <dgm:if name="Name1" func="var" arg="dir" op="equ" val="norm">
        <dgm:alg type="lin">
          <dgm:param type="linDir" val="fromL"/>
          <dgm:param type="nodeVertAlign" val="t"/>
        </dgm:alg>
      </dgm:if>
      <dgm:else name="Name2">
        <dgm:alg type="lin">
          <dgm:param type="linDir" val="fromR"/>
          <dgm:param type="nodeVertAlign" val="t"/>
        </dgm:alg>
      </dgm:else>
    </dgm:choose>
    <dgm:shape xmlns:r="http://schemas.openxmlformats.org/officeDocument/2006/relationships" r:blip="">
      <dgm:adjLst/>
    </dgm:shape>
    <dgm:presOf/>
    <dgm:constrLst>
      <dgm:constr type="w" for="ch" forName="compositeNode" refType="w"/>
      <dgm:constr type="h" for="ch" forName="compositeNode" refType="h"/>
      <dgm:constr type="w" for="ch" forName="sibTrans" refType="w" refFor="ch" refForName="compositeNode" op="equ" fact="0.2"/>
      <dgm:constr type="h" for="des" forName="childNode" op="equ"/>
      <dgm:constr type="w" for="des" forName="childNode" op="equ"/>
      <dgm:constr type="w" for="des" forName="parentNode" op="equ"/>
      <dgm:constr type="h" for="des" forName="image" op="equ"/>
      <dgm:constr type="w" for="des" forName="image" op="equ"/>
      <dgm:constr type="primFontSz" for="des" forName="parentNode" op="equ" val="65"/>
      <dgm:constr type="primFontSz" for="des" forName="childNode" op="equ" val="65"/>
    </dgm:constrLst>
    <dgm:ruleLst/>
    <dgm:forEach name="Name3" axis="ch" ptType="node">
      <dgm:layoutNode name="compositeNode">
        <dgm:varLst>
          <dgm:bulletEnabled val="1"/>
        </dgm:varLst>
        <dgm:alg type="composite"/>
        <dgm:presOf/>
        <dgm:choose name="Name4">
          <dgm:if name="Name5" func="var" arg="dir" op="equ" val="norm">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l" for="ch" forName="image"/>
              <dgm:constr type="w" for="ch" forName="childNode" refType="w" fact="0.85"/>
              <dgm:constr type="h" for="ch" forName="childNode" refType="h" fact="0.78"/>
              <dgm:constr type="t" for="ch" forName="childNode" refType="h" refFor="ch" refForName="image" fact="0.66"/>
              <dgm:constr type="l"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l" for="ch" forName="parentNode"/>
              <dgm:constr type="r" for="ch" forName="parentNode" refType="l" refFor="ch" refForName="childNode"/>
              <dgm:constr type="rMarg" for="ch" forName="parentNode" refType="w" refFor="ch" refForName="image" fact="1.25"/>
            </dgm:constrLst>
          </dgm:if>
          <dgm:else name="Name6">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r" for="ch" forName="image" refType="w"/>
              <dgm:constr type="w" for="ch" forName="childNode" refType="w" fact="0.85"/>
              <dgm:constr type="h" for="ch" forName="childNode" refType="h" fact="0.78"/>
              <dgm:constr type="t" for="ch" forName="childNode" refType="h" refFor="ch" refForName="image" fact="0.66"/>
              <dgm:constr type="r" for="ch" forName="childNode" refType="w"/>
              <dgm:constr type="rOff"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r" for="ch" forName="parentNode" refType="w"/>
              <dgm:constr type="l" for="ch" forName="parentNode" refType="r" refFor="ch" refForName="childNode"/>
              <dgm:constr type="lOff" for="ch" forName="parentNode" refType="rOff" refFor="ch" refForName="childNode"/>
              <dgm:constr type="lMarg" for="ch" forName="parentNode" refType="w" refFor="ch" refForName="image" fact="1.25"/>
            </dgm:constrLst>
          </dgm:else>
        </dgm:choose>
        <dgm:ruleLst>
          <dgm:rule type="w" for="ch" forName="childNode" val="NaN" fact="0.4" max="NaN"/>
          <dgm:rule type="h" for="ch" forName="childNode" val="NaN" fact="0.5" max="NaN"/>
        </dgm:ruleLst>
        <dgm:layoutNode name="image" styleLbl="fgImgPlace1">
          <dgm:alg type="sp"/>
          <dgm:shape xmlns:r="http://schemas.openxmlformats.org/officeDocument/2006/relationships" type="rect" r:blip="" zOrderOff="4" blipPhldr="1">
            <dgm:adjLst/>
          </dgm:shape>
          <dgm:presOf/>
          <dgm:constrLst/>
          <dgm:ruleLst/>
        </dgm:layoutNode>
        <dgm:layoutNode name="childNode" styleLbl="node1">
          <dgm:varLst>
            <dgm:bulletEnabled val="1"/>
          </dgm:varLst>
          <dgm:alg type="tx">
            <dgm:param type="stBulletLvl" val="1"/>
          </dgm:alg>
          <dgm:shape xmlns:r="http://schemas.openxmlformats.org/officeDocument/2006/relationships" type="rect" r:blip="" zOrderOff="2">
            <dgm:adjLst/>
          </dgm:shape>
          <dgm:presOf axis="des" ptType="node"/>
          <dgm:constrLst/>
          <dgm:ruleLst>
            <dgm:rule type="primFontSz" val="5" fact="NaN" max="NaN"/>
          </dgm:ruleLst>
        </dgm:layoutNode>
        <dgm:layoutNode name="parentNode" styleLbl="revTx">
          <dgm:varLst>
            <dgm:chMax val="0"/>
            <dgm:bulletEnabled val="1"/>
          </dgm:varLst>
          <dgm:choose name="Name7">
            <dgm:if name="Name8" func="var" arg="dir" op="equ" val="norm">
              <dgm:alg type="tx">
                <dgm:param type="autoTxRot" val="grav"/>
                <dgm:param type="txAnchorVert" val="t"/>
                <dgm:param type="parTxLTRAlign" val="r"/>
                <dgm:param type="parTxRTLAlign" val="r"/>
              </dgm:alg>
              <dgm:shape xmlns:r="http://schemas.openxmlformats.org/officeDocument/2006/relationships" rot="270" type="rect" r:blip="">
                <dgm:adjLst/>
              </dgm:shape>
              <dgm:presOf axis="self"/>
              <dgm:constrLst>
                <dgm:constr type="lMarg"/>
                <dgm:constr type="bMarg"/>
                <dgm:constr type="tMarg"/>
              </dgm:constrLst>
            </dgm:if>
            <dgm:else name="Name9">
              <dgm:alg type="tx">
                <dgm:param type="autoTxRot" val="grav"/>
                <dgm:param type="parTxLTRAlign" val="l"/>
                <dgm:param type="parTxRTLAlign" val="l"/>
              </dgm:alg>
              <dgm:shape xmlns:r="http://schemas.openxmlformats.org/officeDocument/2006/relationships" rot="90" type="rect" r:blip="">
                <dgm:adjLst/>
              </dgm:shape>
              <dgm:presOf axis="self"/>
              <dgm:constrLst>
                <dgm:constr type="rMarg"/>
                <dgm:constr type="bMarg"/>
                <dgm:constr type="tMarg"/>
              </dgm:constrLst>
            </dgm:else>
          </dgm:choose>
          <dgm:ruleLst>
            <dgm:rule type="primFontSz" val="5" fact="NaN" max="NaN"/>
          </dgm:ruleLst>
        </dgm:layoutNode>
      </dgm:layoutNode>
      <dgm:forEach name="Name10" axis="followSib" ptType="sibTrans" cnt="1">
        <dgm:layoutNode name="sibTrans">
          <dgm:alg type="sp"/>
          <dgm:shape xmlns:r="http://schemas.openxmlformats.org/officeDocument/2006/relationships" r:blip="">
            <dgm:adjLst/>
          </dgm:shape>
          <dgm:presOf axis="self"/>
          <dgm:constrLst/>
          <dgm:ruleLst/>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hList2">
  <dgm:title val=""/>
  <dgm:desc val=""/>
  <dgm:catLst>
    <dgm:cat type="list" pri="6000"/>
    <dgm:cat type="relationship" pri="16000"/>
    <dgm:cat type="picture" pri="29000"/>
    <dgm:cat type="pictureconvert" pri="2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dgm:varLst>
    <dgm:choose name="Name0">
      <dgm:if name="Name1" func="var" arg="dir" op="equ" val="norm">
        <dgm:alg type="lin">
          <dgm:param type="linDir" val="fromL"/>
          <dgm:param type="nodeVertAlign" val="t"/>
        </dgm:alg>
      </dgm:if>
      <dgm:else name="Name2">
        <dgm:alg type="lin">
          <dgm:param type="linDir" val="fromR"/>
          <dgm:param type="nodeVertAlign" val="t"/>
        </dgm:alg>
      </dgm:else>
    </dgm:choose>
    <dgm:shape xmlns:r="http://schemas.openxmlformats.org/officeDocument/2006/relationships" r:blip="">
      <dgm:adjLst/>
    </dgm:shape>
    <dgm:presOf/>
    <dgm:constrLst>
      <dgm:constr type="w" for="ch" forName="compositeNode" refType="w"/>
      <dgm:constr type="h" for="ch" forName="compositeNode" refType="h"/>
      <dgm:constr type="w" for="ch" forName="sibTrans" refType="w" refFor="ch" refForName="compositeNode" op="equ" fact="0.2"/>
      <dgm:constr type="h" for="des" forName="childNode" op="equ"/>
      <dgm:constr type="w" for="des" forName="childNode" op="equ"/>
      <dgm:constr type="w" for="des" forName="parentNode" op="equ"/>
      <dgm:constr type="h" for="des" forName="image" op="equ"/>
      <dgm:constr type="w" for="des" forName="image" op="equ"/>
      <dgm:constr type="primFontSz" for="des" forName="parentNode" op="equ" val="65"/>
      <dgm:constr type="primFontSz" for="des" forName="childNode" op="equ" val="65"/>
    </dgm:constrLst>
    <dgm:ruleLst/>
    <dgm:forEach name="Name3" axis="ch" ptType="node">
      <dgm:layoutNode name="compositeNode">
        <dgm:varLst>
          <dgm:bulletEnabled val="1"/>
        </dgm:varLst>
        <dgm:alg type="composite"/>
        <dgm:presOf/>
        <dgm:choose name="Name4">
          <dgm:if name="Name5" func="var" arg="dir" op="equ" val="norm">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l" for="ch" forName="image"/>
              <dgm:constr type="w" for="ch" forName="childNode" refType="w" fact="0.85"/>
              <dgm:constr type="h" for="ch" forName="childNode" refType="h" fact="0.78"/>
              <dgm:constr type="t" for="ch" forName="childNode" refType="h" refFor="ch" refForName="image" fact="0.66"/>
              <dgm:constr type="l"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l" for="ch" forName="parentNode"/>
              <dgm:constr type="r" for="ch" forName="parentNode" refType="l" refFor="ch" refForName="childNode"/>
              <dgm:constr type="rMarg" for="ch" forName="parentNode" refType="w" refFor="ch" refForName="image" fact="1.25"/>
            </dgm:constrLst>
          </dgm:if>
          <dgm:else name="Name6">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r" for="ch" forName="image" refType="w"/>
              <dgm:constr type="w" for="ch" forName="childNode" refType="w" fact="0.85"/>
              <dgm:constr type="h" for="ch" forName="childNode" refType="h" fact="0.78"/>
              <dgm:constr type="t" for="ch" forName="childNode" refType="h" refFor="ch" refForName="image" fact="0.66"/>
              <dgm:constr type="r" for="ch" forName="childNode" refType="w"/>
              <dgm:constr type="rOff"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r" for="ch" forName="parentNode" refType="w"/>
              <dgm:constr type="l" for="ch" forName="parentNode" refType="r" refFor="ch" refForName="childNode"/>
              <dgm:constr type="lOff" for="ch" forName="parentNode" refType="rOff" refFor="ch" refForName="childNode"/>
              <dgm:constr type="lMarg" for="ch" forName="parentNode" refType="w" refFor="ch" refForName="image" fact="1.25"/>
            </dgm:constrLst>
          </dgm:else>
        </dgm:choose>
        <dgm:ruleLst>
          <dgm:rule type="w" for="ch" forName="childNode" val="NaN" fact="0.4" max="NaN"/>
          <dgm:rule type="h" for="ch" forName="childNode" val="NaN" fact="0.5" max="NaN"/>
        </dgm:ruleLst>
        <dgm:layoutNode name="image" styleLbl="fgImgPlace1">
          <dgm:alg type="sp"/>
          <dgm:shape xmlns:r="http://schemas.openxmlformats.org/officeDocument/2006/relationships" type="rect" r:blip="" zOrderOff="4" blipPhldr="1">
            <dgm:adjLst/>
          </dgm:shape>
          <dgm:presOf/>
          <dgm:constrLst/>
          <dgm:ruleLst/>
        </dgm:layoutNode>
        <dgm:layoutNode name="childNode" styleLbl="node1">
          <dgm:varLst>
            <dgm:bulletEnabled val="1"/>
          </dgm:varLst>
          <dgm:alg type="tx">
            <dgm:param type="stBulletLvl" val="1"/>
          </dgm:alg>
          <dgm:shape xmlns:r="http://schemas.openxmlformats.org/officeDocument/2006/relationships" type="rect" r:blip="" zOrderOff="2">
            <dgm:adjLst/>
          </dgm:shape>
          <dgm:presOf axis="des" ptType="node"/>
          <dgm:constrLst/>
          <dgm:ruleLst>
            <dgm:rule type="primFontSz" val="5" fact="NaN" max="NaN"/>
          </dgm:ruleLst>
        </dgm:layoutNode>
        <dgm:layoutNode name="parentNode" styleLbl="revTx">
          <dgm:varLst>
            <dgm:chMax val="0"/>
            <dgm:bulletEnabled val="1"/>
          </dgm:varLst>
          <dgm:choose name="Name7">
            <dgm:if name="Name8" func="var" arg="dir" op="equ" val="norm">
              <dgm:alg type="tx">
                <dgm:param type="autoTxRot" val="grav"/>
                <dgm:param type="txAnchorVert" val="t"/>
                <dgm:param type="parTxLTRAlign" val="r"/>
                <dgm:param type="parTxRTLAlign" val="r"/>
              </dgm:alg>
              <dgm:shape xmlns:r="http://schemas.openxmlformats.org/officeDocument/2006/relationships" rot="270" type="rect" r:blip="">
                <dgm:adjLst/>
              </dgm:shape>
              <dgm:presOf axis="self"/>
              <dgm:constrLst>
                <dgm:constr type="lMarg"/>
                <dgm:constr type="bMarg"/>
                <dgm:constr type="tMarg"/>
              </dgm:constrLst>
            </dgm:if>
            <dgm:else name="Name9">
              <dgm:alg type="tx">
                <dgm:param type="autoTxRot" val="grav"/>
                <dgm:param type="parTxLTRAlign" val="l"/>
                <dgm:param type="parTxRTLAlign" val="l"/>
              </dgm:alg>
              <dgm:shape xmlns:r="http://schemas.openxmlformats.org/officeDocument/2006/relationships" rot="90" type="rect" r:blip="">
                <dgm:adjLst/>
              </dgm:shape>
              <dgm:presOf axis="self"/>
              <dgm:constrLst>
                <dgm:constr type="rMarg"/>
                <dgm:constr type="bMarg"/>
                <dgm:constr type="tMarg"/>
              </dgm:constrLst>
            </dgm:else>
          </dgm:choose>
          <dgm:ruleLst>
            <dgm:rule type="primFontSz" val="5" fact="NaN" max="NaN"/>
          </dgm:ruleLst>
        </dgm:layoutNode>
      </dgm:layoutNode>
      <dgm:forEach name="Name10" axis="followSib" ptType="sibTrans" cnt="1">
        <dgm:layoutNode name="sibTrans">
          <dgm:alg type="sp"/>
          <dgm:shape xmlns:r="http://schemas.openxmlformats.org/officeDocument/2006/relationships" r:blip="">
            <dgm:adjLst/>
          </dgm:shape>
          <dgm:presOf axis="self"/>
          <dgm:constrLst/>
          <dgm:ruleLst/>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30.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ppt/diagrams/layout31.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ppt/diagrams/layout32.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ppt/diagrams/layout33.xml><?xml version="1.0" encoding="utf-8"?>
<dgm:layoutDef xmlns:dgm="http://schemas.openxmlformats.org/drawingml/2006/diagram" xmlns:a="http://schemas.openxmlformats.org/drawingml/2006/main" uniqueId="urn:microsoft.com/office/officeart/2005/8/layout/arrow1">
  <dgm:title val=""/>
  <dgm:desc val=""/>
  <dgm:catLst>
    <dgm:cat type="relationship" pri="7000"/>
    <dgm:cat type="process" pri="32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ycle">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equ" val="2">
        <dgm:constrLst>
          <dgm:constr type="primFontSz" for="ch" ptType="node" op="equ" val="65"/>
          <dgm:constr type="w" for="ch" ptType="node" refType="w"/>
          <dgm:constr type="h" for="ch" ptType="node" refType="w" refFor="ch" refPtType="node"/>
          <dgm:constr type="sibSp" refType="w" refFor="ch" refPtType="node" fact="0.1"/>
          <dgm:constr type="diam" refType="w" refFor="ch" refPtType="node" fact="1.1"/>
        </dgm:constrLst>
      </dgm:if>
      <dgm:if name="Name11" axis="ch" ptType="node" func="cnt" op="equ" val="5">
        <dgm:constrLst>
          <dgm:constr type="primFontSz" for="ch" ptType="node" op="equ" val="65"/>
          <dgm:constr type="w" for="ch" ptType="node" refType="w"/>
          <dgm:constr type="h" for="ch" ptType="node" refType="w" refFor="ch" refPtType="node"/>
          <dgm:constr type="sibSp" refType="w" refFor="ch" refPtType="node" fact="-0.24"/>
        </dgm:constrLst>
      </dgm:if>
      <dgm:if name="Name12" axis="ch" ptType="node" func="cnt" op="equ" val="6">
        <dgm:constrLst>
          <dgm:constr type="primFontSz" for="ch" ptType="node" op="equ" val="65"/>
          <dgm:constr type="w" for="ch" ptType="node" refType="w"/>
          <dgm:constr type="h" for="ch" ptType="node" refType="w" refFor="ch" refPtType="node"/>
          <dgm:constr type="sibSp" refType="w" refFor="ch" refPtType="node" fact="-0.2"/>
        </dgm:constrLst>
      </dgm:if>
      <dgm:if name="Name13" axis="ch" ptType="node" func="cnt" op="equ" val="8">
        <dgm:constrLst>
          <dgm:constr type="primFontSz" for="ch" ptType="node" op="equ" val="65"/>
          <dgm:constr type="w" for="ch" ptType="node" refType="w"/>
          <dgm:constr type="h" for="ch" ptType="node" refType="w" refFor="ch" refPtType="node"/>
          <dgm:constr type="sibSp" refType="w" refFor="ch" refPtType="node" fact="-0.15"/>
        </dgm:constrLst>
      </dgm:if>
      <dgm:if name="Name14" axis="ch" ptType="node" func="cnt" op="equ" val="10">
        <dgm:constrLst>
          <dgm:constr type="primFontSz" for="ch" ptType="node" op="lte" val="65"/>
          <dgm:constr type="w" for="ch" ptType="node" refType="w"/>
          <dgm:constr type="h" for="ch" ptType="node" refType="w" refFor="ch" refPtType="node"/>
          <dgm:constr type="sibSp" refType="w" refFor="ch" refPtType="node" fact="-0.24"/>
        </dgm:constrLst>
      </dgm:if>
      <dgm:else name="Name15">
        <dgm:constrLst>
          <dgm:constr type="primFontSz" for="ch" ptType="node" op="equ" val="65"/>
          <dgm:constr type="w" for="ch" ptType="node" refType="w"/>
          <dgm:constr type="h" for="ch" ptType="node" refType="w" refFor="ch" refPtType="node"/>
          <dgm:constr type="sibSp" refType="w" refFor="ch" refPtType="node" fact="-0.35"/>
        </dgm:constrLst>
      </dgm:else>
    </dgm:choose>
    <dgm:ruleLst/>
    <dgm:forEach name="Name16" axis="ch" ptType="node">
      <dgm:layoutNode name="arrow">
        <dgm:varLst>
          <dgm:bulletEnabled val="1"/>
        </dgm:varLst>
        <dgm:alg type="tx"/>
        <dgm:shape xmlns:r="http://schemas.openxmlformats.org/officeDocument/2006/relationships" type="upArrow" r:blip="">
          <dgm:adjLst>
            <dgm:adj idx="2" val="0.35"/>
          </dgm:adjLst>
        </dgm:shape>
        <dgm:presOf axis="desOrSelf" ptType="node"/>
        <dgm:constrLst/>
        <dgm:ruleLst>
          <dgm:rule type="primFontSz" val="5" fact="NaN" max="NaN"/>
        </dgm:ruleLst>
      </dgm:layoutNode>
    </dgm:forEach>
  </dgm:layoutNode>
</dgm:layoutDef>
</file>

<file path=ppt/diagrams/layout34.xml><?xml version="1.0" encoding="utf-8"?>
<dgm:layoutDef xmlns:dgm="http://schemas.openxmlformats.org/drawingml/2006/diagram" xmlns:a="http://schemas.openxmlformats.org/drawingml/2006/main" uniqueId="urn:microsoft.com/office/officeart/2005/8/layout/arrow1">
  <dgm:title val=""/>
  <dgm:desc val=""/>
  <dgm:catLst>
    <dgm:cat type="relationship" pri="7000"/>
    <dgm:cat type="process" pri="32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ycle">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equ" val="2">
        <dgm:constrLst>
          <dgm:constr type="primFontSz" for="ch" ptType="node" op="equ" val="65"/>
          <dgm:constr type="w" for="ch" ptType="node" refType="w"/>
          <dgm:constr type="h" for="ch" ptType="node" refType="w" refFor="ch" refPtType="node"/>
          <dgm:constr type="sibSp" refType="w" refFor="ch" refPtType="node" fact="0.1"/>
          <dgm:constr type="diam" refType="w" refFor="ch" refPtType="node" fact="1.1"/>
        </dgm:constrLst>
      </dgm:if>
      <dgm:if name="Name11" axis="ch" ptType="node" func="cnt" op="equ" val="5">
        <dgm:constrLst>
          <dgm:constr type="primFontSz" for="ch" ptType="node" op="equ" val="65"/>
          <dgm:constr type="w" for="ch" ptType="node" refType="w"/>
          <dgm:constr type="h" for="ch" ptType="node" refType="w" refFor="ch" refPtType="node"/>
          <dgm:constr type="sibSp" refType="w" refFor="ch" refPtType="node" fact="-0.24"/>
        </dgm:constrLst>
      </dgm:if>
      <dgm:if name="Name12" axis="ch" ptType="node" func="cnt" op="equ" val="6">
        <dgm:constrLst>
          <dgm:constr type="primFontSz" for="ch" ptType="node" op="equ" val="65"/>
          <dgm:constr type="w" for="ch" ptType="node" refType="w"/>
          <dgm:constr type="h" for="ch" ptType="node" refType="w" refFor="ch" refPtType="node"/>
          <dgm:constr type="sibSp" refType="w" refFor="ch" refPtType="node" fact="-0.2"/>
        </dgm:constrLst>
      </dgm:if>
      <dgm:if name="Name13" axis="ch" ptType="node" func="cnt" op="equ" val="8">
        <dgm:constrLst>
          <dgm:constr type="primFontSz" for="ch" ptType="node" op="equ" val="65"/>
          <dgm:constr type="w" for="ch" ptType="node" refType="w"/>
          <dgm:constr type="h" for="ch" ptType="node" refType="w" refFor="ch" refPtType="node"/>
          <dgm:constr type="sibSp" refType="w" refFor="ch" refPtType="node" fact="-0.15"/>
        </dgm:constrLst>
      </dgm:if>
      <dgm:if name="Name14" axis="ch" ptType="node" func="cnt" op="equ" val="10">
        <dgm:constrLst>
          <dgm:constr type="primFontSz" for="ch" ptType="node" op="lte" val="65"/>
          <dgm:constr type="w" for="ch" ptType="node" refType="w"/>
          <dgm:constr type="h" for="ch" ptType="node" refType="w" refFor="ch" refPtType="node"/>
          <dgm:constr type="sibSp" refType="w" refFor="ch" refPtType="node" fact="-0.24"/>
        </dgm:constrLst>
      </dgm:if>
      <dgm:else name="Name15">
        <dgm:constrLst>
          <dgm:constr type="primFontSz" for="ch" ptType="node" op="equ" val="65"/>
          <dgm:constr type="w" for="ch" ptType="node" refType="w"/>
          <dgm:constr type="h" for="ch" ptType="node" refType="w" refFor="ch" refPtType="node"/>
          <dgm:constr type="sibSp" refType="w" refFor="ch" refPtType="node" fact="-0.35"/>
        </dgm:constrLst>
      </dgm:else>
    </dgm:choose>
    <dgm:ruleLst/>
    <dgm:forEach name="Name16" axis="ch" ptType="node">
      <dgm:layoutNode name="arrow">
        <dgm:varLst>
          <dgm:bulletEnabled val="1"/>
        </dgm:varLst>
        <dgm:alg type="tx"/>
        <dgm:shape xmlns:r="http://schemas.openxmlformats.org/officeDocument/2006/relationships" type="upArrow" r:blip="">
          <dgm:adjLst>
            <dgm:adj idx="2" val="0.35"/>
          </dgm:adjLst>
        </dgm:shape>
        <dgm:presOf axis="desOrSelf" ptType="node"/>
        <dgm:constrLst/>
        <dgm:ruleLst>
          <dgm:rule type="primFontSz" val="5" fact="NaN" max="NaN"/>
        </dgm:ruleLst>
      </dgm:layoutNode>
    </dgm:forEach>
  </dgm:layoutNode>
</dgm:layoutDef>
</file>

<file path=ppt/diagrams/layout35.xml><?xml version="1.0" encoding="utf-8"?>
<dgm:layoutDef xmlns:dgm="http://schemas.openxmlformats.org/drawingml/2006/diagram" xmlns:a="http://schemas.openxmlformats.org/drawingml/2006/main" uniqueId="urn:microsoft.com/office/officeart/2005/8/layout/arrow1">
  <dgm:title val=""/>
  <dgm:desc val=""/>
  <dgm:catLst>
    <dgm:cat type="relationship" pri="7000"/>
    <dgm:cat type="process" pri="32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ycle">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equ" val="2">
        <dgm:constrLst>
          <dgm:constr type="primFontSz" for="ch" ptType="node" op="equ" val="65"/>
          <dgm:constr type="w" for="ch" ptType="node" refType="w"/>
          <dgm:constr type="h" for="ch" ptType="node" refType="w" refFor="ch" refPtType="node"/>
          <dgm:constr type="sibSp" refType="w" refFor="ch" refPtType="node" fact="0.1"/>
          <dgm:constr type="diam" refType="w" refFor="ch" refPtType="node" fact="1.1"/>
        </dgm:constrLst>
      </dgm:if>
      <dgm:if name="Name11" axis="ch" ptType="node" func="cnt" op="equ" val="5">
        <dgm:constrLst>
          <dgm:constr type="primFontSz" for="ch" ptType="node" op="equ" val="65"/>
          <dgm:constr type="w" for="ch" ptType="node" refType="w"/>
          <dgm:constr type="h" for="ch" ptType="node" refType="w" refFor="ch" refPtType="node"/>
          <dgm:constr type="sibSp" refType="w" refFor="ch" refPtType="node" fact="-0.24"/>
        </dgm:constrLst>
      </dgm:if>
      <dgm:if name="Name12" axis="ch" ptType="node" func="cnt" op="equ" val="6">
        <dgm:constrLst>
          <dgm:constr type="primFontSz" for="ch" ptType="node" op="equ" val="65"/>
          <dgm:constr type="w" for="ch" ptType="node" refType="w"/>
          <dgm:constr type="h" for="ch" ptType="node" refType="w" refFor="ch" refPtType="node"/>
          <dgm:constr type="sibSp" refType="w" refFor="ch" refPtType="node" fact="-0.2"/>
        </dgm:constrLst>
      </dgm:if>
      <dgm:if name="Name13" axis="ch" ptType="node" func="cnt" op="equ" val="8">
        <dgm:constrLst>
          <dgm:constr type="primFontSz" for="ch" ptType="node" op="equ" val="65"/>
          <dgm:constr type="w" for="ch" ptType="node" refType="w"/>
          <dgm:constr type="h" for="ch" ptType="node" refType="w" refFor="ch" refPtType="node"/>
          <dgm:constr type="sibSp" refType="w" refFor="ch" refPtType="node" fact="-0.15"/>
        </dgm:constrLst>
      </dgm:if>
      <dgm:if name="Name14" axis="ch" ptType="node" func="cnt" op="equ" val="10">
        <dgm:constrLst>
          <dgm:constr type="primFontSz" for="ch" ptType="node" op="lte" val="65"/>
          <dgm:constr type="w" for="ch" ptType="node" refType="w"/>
          <dgm:constr type="h" for="ch" ptType="node" refType="w" refFor="ch" refPtType="node"/>
          <dgm:constr type="sibSp" refType="w" refFor="ch" refPtType="node" fact="-0.24"/>
        </dgm:constrLst>
      </dgm:if>
      <dgm:else name="Name15">
        <dgm:constrLst>
          <dgm:constr type="primFontSz" for="ch" ptType="node" op="equ" val="65"/>
          <dgm:constr type="w" for="ch" ptType="node" refType="w"/>
          <dgm:constr type="h" for="ch" ptType="node" refType="w" refFor="ch" refPtType="node"/>
          <dgm:constr type="sibSp" refType="w" refFor="ch" refPtType="node" fact="-0.35"/>
        </dgm:constrLst>
      </dgm:else>
    </dgm:choose>
    <dgm:ruleLst/>
    <dgm:forEach name="Name16" axis="ch" ptType="node">
      <dgm:layoutNode name="arrow">
        <dgm:varLst>
          <dgm:bulletEnabled val="1"/>
        </dgm:varLst>
        <dgm:alg type="tx"/>
        <dgm:shape xmlns:r="http://schemas.openxmlformats.org/officeDocument/2006/relationships" type="upArrow" r:blip="">
          <dgm:adjLst>
            <dgm:adj idx="2" val="0.35"/>
          </dgm:adjLst>
        </dgm:shape>
        <dgm:presOf axis="desOrSelf" ptType="node"/>
        <dgm:constrLst/>
        <dgm:ruleLst>
          <dgm:rule type="primFontSz" val="5" fact="NaN" max="NaN"/>
        </dgm:ruleLst>
      </dgm:layoutNode>
    </dgm:forEach>
  </dgm:layoutNode>
</dgm:layoutDef>
</file>

<file path=ppt/diagrams/layout36.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ppt/diagrams/layout37.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ppt/diagrams/layout38.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ppt/diagrams/layout39.xml><?xml version="1.0" encoding="utf-8"?>
<dgm:layoutDef xmlns:dgm="http://schemas.openxmlformats.org/drawingml/2006/diagram" xmlns:a="http://schemas.openxmlformats.org/drawingml/2006/main" uniqueId="urn:microsoft.com/office/officeart/2005/8/layout/arrow1">
  <dgm:title val=""/>
  <dgm:desc val=""/>
  <dgm:catLst>
    <dgm:cat type="relationship" pri="7000"/>
    <dgm:cat type="process" pri="32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ycle">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equ" val="2">
        <dgm:constrLst>
          <dgm:constr type="primFontSz" for="ch" ptType="node" op="equ" val="65"/>
          <dgm:constr type="w" for="ch" ptType="node" refType="w"/>
          <dgm:constr type="h" for="ch" ptType="node" refType="w" refFor="ch" refPtType="node"/>
          <dgm:constr type="sibSp" refType="w" refFor="ch" refPtType="node" fact="0.1"/>
          <dgm:constr type="diam" refType="w" refFor="ch" refPtType="node" fact="1.1"/>
        </dgm:constrLst>
      </dgm:if>
      <dgm:if name="Name11" axis="ch" ptType="node" func="cnt" op="equ" val="5">
        <dgm:constrLst>
          <dgm:constr type="primFontSz" for="ch" ptType="node" op="equ" val="65"/>
          <dgm:constr type="w" for="ch" ptType="node" refType="w"/>
          <dgm:constr type="h" for="ch" ptType="node" refType="w" refFor="ch" refPtType="node"/>
          <dgm:constr type="sibSp" refType="w" refFor="ch" refPtType="node" fact="-0.24"/>
        </dgm:constrLst>
      </dgm:if>
      <dgm:if name="Name12" axis="ch" ptType="node" func="cnt" op="equ" val="6">
        <dgm:constrLst>
          <dgm:constr type="primFontSz" for="ch" ptType="node" op="equ" val="65"/>
          <dgm:constr type="w" for="ch" ptType="node" refType="w"/>
          <dgm:constr type="h" for="ch" ptType="node" refType="w" refFor="ch" refPtType="node"/>
          <dgm:constr type="sibSp" refType="w" refFor="ch" refPtType="node" fact="-0.2"/>
        </dgm:constrLst>
      </dgm:if>
      <dgm:if name="Name13" axis="ch" ptType="node" func="cnt" op="equ" val="8">
        <dgm:constrLst>
          <dgm:constr type="primFontSz" for="ch" ptType="node" op="equ" val="65"/>
          <dgm:constr type="w" for="ch" ptType="node" refType="w"/>
          <dgm:constr type="h" for="ch" ptType="node" refType="w" refFor="ch" refPtType="node"/>
          <dgm:constr type="sibSp" refType="w" refFor="ch" refPtType="node" fact="-0.15"/>
        </dgm:constrLst>
      </dgm:if>
      <dgm:if name="Name14" axis="ch" ptType="node" func="cnt" op="equ" val="10">
        <dgm:constrLst>
          <dgm:constr type="primFontSz" for="ch" ptType="node" op="lte" val="65"/>
          <dgm:constr type="w" for="ch" ptType="node" refType="w"/>
          <dgm:constr type="h" for="ch" ptType="node" refType="w" refFor="ch" refPtType="node"/>
          <dgm:constr type="sibSp" refType="w" refFor="ch" refPtType="node" fact="-0.24"/>
        </dgm:constrLst>
      </dgm:if>
      <dgm:else name="Name15">
        <dgm:constrLst>
          <dgm:constr type="primFontSz" for="ch" ptType="node" op="equ" val="65"/>
          <dgm:constr type="w" for="ch" ptType="node" refType="w"/>
          <dgm:constr type="h" for="ch" ptType="node" refType="w" refFor="ch" refPtType="node"/>
          <dgm:constr type="sibSp" refType="w" refFor="ch" refPtType="node" fact="-0.35"/>
        </dgm:constrLst>
      </dgm:else>
    </dgm:choose>
    <dgm:ruleLst/>
    <dgm:forEach name="Name16" axis="ch" ptType="node">
      <dgm:layoutNode name="arrow">
        <dgm:varLst>
          <dgm:bulletEnabled val="1"/>
        </dgm:varLst>
        <dgm:alg type="tx"/>
        <dgm:shape xmlns:r="http://schemas.openxmlformats.org/officeDocument/2006/relationships" type="upArrow" r:blip="">
          <dgm:adjLst>
            <dgm:adj idx="2" val="0.35"/>
          </dgm:adjLst>
        </dgm:shape>
        <dgm:presOf axis="desOrSelf" ptType="node"/>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8/layout/VerticalAccentList">
  <dgm:title val=""/>
  <dgm:desc val=""/>
  <dgm:catLst>
    <dgm:cat type="list" pri="16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dgm:chPref/>
      <dgm:dir/>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constrLst>
      <dgm:constr type="primFontSz" for="des" forName="parenttext" refType="primFontSz" refFor="des" refForName="childtext" op="gte"/>
      <dgm:constr type="w" for="ch" forName="composite" refType="w"/>
      <dgm:constr type="h" for="ch" forName="composite" refType="h"/>
      <dgm:constr type="w" for="ch" forName="parallelogramComposite" refType="w"/>
      <dgm:constr type="h" for="ch" forName="parallelogramComposite" refType="h"/>
      <dgm:constr type="w" for="ch" forName="parenttextcomposite" refType="w" fact="0.9"/>
      <dgm:constr type="h" for="ch" forName="parenttextcomposite" refType="h" fact="0.6"/>
      <dgm:constr type="h" for="ch" forName="sibTrans" refType="h" refFor="ch" refForName="composite" op="equ" fact="0.02"/>
      <dgm:constr type="h" for="ch" forName="sibTrans" op="equ"/>
    </dgm:constrLst>
    <dgm:forEach name="nodesForEach" axis="ch" ptType="node">
      <dgm:layoutNode name="parenttextcomposite">
        <dgm:alg type="composite">
          <dgm:param type="ar" val="11"/>
        </dgm:alg>
        <dgm:shape xmlns:r="http://schemas.openxmlformats.org/officeDocument/2006/relationships" r:blip="">
          <dgm:adjLst/>
        </dgm:shape>
        <dgm:constrLst>
          <dgm:constr type="h" for="ch" forName="parenttext" refType="h"/>
          <dgm:constr type="w" for="ch" forName="parenttext" refType="w"/>
        </dgm:constrLst>
        <dgm:layoutNode name="parenttext" styleLbl="revTx">
          <dgm:varLst>
            <dgm:chMax/>
            <dgm:chPref val="2"/>
            <dgm:bulletEnabled val="1"/>
          </dgm:varLst>
          <dgm:choose name="Name4">
            <dgm:if name="Name5" func="var" arg="dir" op="equ" val="norm">
              <dgm:alg type="tx">
                <dgm:param type="parTxLTRAlign" val="l"/>
                <dgm:param type="txAnchorVert" val="b"/>
              </dgm:alg>
            </dgm:if>
            <dgm:else name="Name6">
              <dgm:alg type="tx">
                <dgm:param type="parTxLTRAlign" val="r"/>
                <dgm:param type="txAnchorVert" val="b"/>
              </dgm:alg>
            </dgm:else>
          </dgm:choose>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choose name="Name7">
        <dgm:if name="Name8" axis="ch" ptType="node" func="cnt" op="gte" val="1">
          <dgm:layoutNode name="composite">
            <dgm:alg type="composite">
              <dgm:param type="ar" val="6"/>
            </dgm:alg>
            <dgm:shape xmlns:r="http://schemas.openxmlformats.org/officeDocument/2006/relationships" r:blip="">
              <dgm:adjLst/>
            </dgm:shape>
            <dgm:choose name="Name9">
              <dgm:if name="Name10" func="var" arg="dir" op="equ" val="norm">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301"/>
                  <dgm:constr type="t" for="ch" forName="childtext" refType="h" fact="0.1"/>
                  <dgm:constr type="w" for="ch" forName="childtext" refType="w" fact="0.9117"/>
                  <dgm:constr type="h" for="ch" forName="childtext" refType="h" fact="0.8"/>
                </dgm:constrLst>
              </dgm:if>
              <dgm:else name="Name11">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883"/>
                  <dgm:constr type="t" for="ch" forName="childtext" refType="h" fact="0.1"/>
                  <dgm:constr type="w" for="ch" forName="childtext" refType="w" fact="0.9117"/>
                  <dgm:constr type="h" for="ch" forName="childtext" refType="h" fact="0.8"/>
                </dgm:constrLst>
              </dgm:else>
            </dgm:choose>
            <dgm:ruleLst/>
            <dgm:layoutNode name="chevron1" styleLbl="alignNode1">
              <dgm:alg type="sp"/>
              <dgm:choose name="Name12">
                <dgm:if name="Name13" func="var" arg="dir" op="equ" val="norm">
                  <dgm:shape xmlns:r="http://schemas.openxmlformats.org/officeDocument/2006/relationships" type="chevron" r:blip="">
                    <dgm:adjLst>
                      <dgm:adj idx="1" val="0.7061"/>
                    </dgm:adjLst>
                  </dgm:shape>
                </dgm:if>
                <dgm:else name="Name14">
                  <dgm:shape xmlns:r="http://schemas.openxmlformats.org/officeDocument/2006/relationships" rot="180" type="chevron" r:blip="">
                    <dgm:adjLst>
                      <dgm:adj idx="1" val="0.7061"/>
                    </dgm:adjLst>
                  </dgm:shape>
                </dgm:else>
              </dgm:choose>
              <dgm:presOf/>
            </dgm:layoutNode>
            <dgm:layoutNode name="chevron2" styleLbl="alignNode1">
              <dgm:alg type="sp"/>
              <dgm:choose name="Name15">
                <dgm:if name="Name16" func="var" arg="dir" op="equ" val="norm">
                  <dgm:shape xmlns:r="http://schemas.openxmlformats.org/officeDocument/2006/relationships" type="chevron" r:blip="">
                    <dgm:adjLst>
                      <dgm:adj idx="1" val="0.7061"/>
                    </dgm:adjLst>
                  </dgm:shape>
                </dgm:if>
                <dgm:else name="Name17">
                  <dgm:shape xmlns:r="http://schemas.openxmlformats.org/officeDocument/2006/relationships" rot="180" type="chevron" r:blip="">
                    <dgm:adjLst>
                      <dgm:adj idx="1" val="0.7061"/>
                    </dgm:adjLst>
                  </dgm:shape>
                </dgm:else>
              </dgm:choose>
              <dgm:presOf/>
            </dgm:layoutNode>
            <dgm:layoutNode name="chevron3" styleLbl="alignNode1">
              <dgm:alg type="sp"/>
              <dgm:choose name="Name18">
                <dgm:if name="Name19" func="var" arg="dir" op="equ" val="norm">
                  <dgm:shape xmlns:r="http://schemas.openxmlformats.org/officeDocument/2006/relationships" type="chevron" r:blip="">
                    <dgm:adjLst>
                      <dgm:adj idx="1" val="0.7061"/>
                    </dgm:adjLst>
                  </dgm:shape>
                </dgm:if>
                <dgm:else name="Name20">
                  <dgm:shape xmlns:r="http://schemas.openxmlformats.org/officeDocument/2006/relationships" rot="180" type="chevron" r:blip="">
                    <dgm:adjLst>
                      <dgm:adj idx="1" val="0.7061"/>
                    </dgm:adjLst>
                  </dgm:shape>
                </dgm:else>
              </dgm:choose>
              <dgm:presOf/>
            </dgm:layoutNode>
            <dgm:layoutNode name="chevron4" styleLbl="alignNode1">
              <dgm:alg type="sp"/>
              <dgm:choose name="Name21">
                <dgm:if name="Name22" func="var" arg="dir" op="equ" val="norm">
                  <dgm:shape xmlns:r="http://schemas.openxmlformats.org/officeDocument/2006/relationships" type="chevron" r:blip="">
                    <dgm:adjLst>
                      <dgm:adj idx="1" val="0.7061"/>
                    </dgm:adjLst>
                  </dgm:shape>
                </dgm:if>
                <dgm:else name="Name23">
                  <dgm:shape xmlns:r="http://schemas.openxmlformats.org/officeDocument/2006/relationships" rot="180" type="chevron" r:blip="">
                    <dgm:adjLst>
                      <dgm:adj idx="1" val="0.7061"/>
                    </dgm:adjLst>
                  </dgm:shape>
                </dgm:else>
              </dgm:choose>
              <dgm:presOf/>
            </dgm:layoutNode>
            <dgm:layoutNode name="chevron5" styleLbl="alignNode1">
              <dgm:alg type="sp"/>
              <dgm:choose name="Name24">
                <dgm:if name="Name25" func="var" arg="dir" op="equ" val="norm">
                  <dgm:shape xmlns:r="http://schemas.openxmlformats.org/officeDocument/2006/relationships" type="chevron" r:blip="">
                    <dgm:adjLst>
                      <dgm:adj idx="1" val="0.7061"/>
                    </dgm:adjLst>
                  </dgm:shape>
                </dgm:if>
                <dgm:else name="Name26">
                  <dgm:shape xmlns:r="http://schemas.openxmlformats.org/officeDocument/2006/relationships" rot="180" type="chevron" r:blip="">
                    <dgm:adjLst>
                      <dgm:adj idx="1" val="0.7061"/>
                    </dgm:adjLst>
                  </dgm:shape>
                </dgm:else>
              </dgm:choose>
              <dgm:presOf/>
            </dgm:layoutNode>
            <dgm:layoutNode name="chevron6" styleLbl="alignNode1">
              <dgm:alg type="sp"/>
              <dgm:choose name="Name27">
                <dgm:if name="Name28" func="var" arg="dir" op="equ" val="norm">
                  <dgm:shape xmlns:r="http://schemas.openxmlformats.org/officeDocument/2006/relationships" type="chevron" r:blip="">
                    <dgm:adjLst>
                      <dgm:adj idx="1" val="0.7061"/>
                    </dgm:adjLst>
                  </dgm:shape>
                </dgm:if>
                <dgm:else name="Name29">
                  <dgm:shape xmlns:r="http://schemas.openxmlformats.org/officeDocument/2006/relationships" rot="180" type="chevron" r:blip="">
                    <dgm:adjLst>
                      <dgm:adj idx="1" val="0.7061"/>
                    </dgm:adjLst>
                  </dgm:shape>
                </dgm:else>
              </dgm:choose>
              <dgm:presOf/>
            </dgm:layoutNode>
            <dgm:layoutNode name="chevron7" styleLbl="alignNode1">
              <dgm:alg type="sp"/>
              <dgm:choose name="Name30">
                <dgm:if name="Name31" func="var" arg="dir" op="equ" val="norm">
                  <dgm:shape xmlns:r="http://schemas.openxmlformats.org/officeDocument/2006/relationships" type="chevron" r:blip="">
                    <dgm:adjLst>
                      <dgm:adj idx="1" val="0.7061"/>
                    </dgm:adjLst>
                  </dgm:shape>
                </dgm:if>
                <dgm:else name="Name32">
                  <dgm:shape xmlns:r="http://schemas.openxmlformats.org/officeDocument/2006/relationships" rot="180" type="chevron" r:blip="">
                    <dgm:adjLst>
                      <dgm:adj idx="1" val="0.7061"/>
                    </dgm:adjLst>
                  </dgm:shape>
                </dgm:else>
              </dgm:choose>
              <dgm:presOf/>
            </dgm:layoutNode>
            <dgm:layoutNode name="childtext" styleLbl="solidFgAcc1">
              <dgm:varLst>
                <dgm:chMax/>
                <dgm:chPref val="0"/>
                <dgm:bulletEnabled val="1"/>
              </dgm:varLst>
              <dgm:choose name="Name33">
                <dgm:if name="Name34" func="var" arg="dir" op="equ" val="norm">
                  <dgm:alg type="tx">
                    <dgm:param type="parTxLTRAlign" val="l"/>
                    <dgm:param type="txAnchorVertCh" val="t"/>
                  </dgm:alg>
                </dgm:if>
                <dgm:else name="Name35">
                  <dgm:alg type="tx">
                    <dgm:param type="parTxLTRAlign" val="r"/>
                    <dgm:param type="shpTxLTRAlignCh" val="r"/>
                    <dgm:param type="txAnchorVertCh" val="t"/>
                  </dgm:alg>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if>
        <dgm:else name="Name36">
          <dgm:layoutNode name="parallelogramComposite">
            <dgm:alg type="composite">
              <dgm:param type="ar" val="50"/>
            </dgm:alg>
            <dgm:shape xmlns:r="http://schemas.openxmlformats.org/officeDocument/2006/relationships" r:blip="">
              <dgm:adjLst/>
            </dgm:shape>
            <dgm:constrLst>
              <dgm:constr type="l" for="ch" forName="parallelogram1" refType="w" fact="0"/>
              <dgm:constr type="t" for="ch" forName="parallelogram1" refType="h" fact="0"/>
              <dgm:constr type="w" for="ch" forName="parallelogram1" refType="w" fact="0.12"/>
              <dgm:constr type="h" for="ch" forName="parallelogram1" refType="h"/>
              <dgm:constr type="l" for="ch" forName="parallelogram2" refType="w" fact="0.127"/>
              <dgm:constr type="t" for="ch" forName="parallelogram2" refType="h" fact="0"/>
              <dgm:constr type="w" for="ch" forName="parallelogram2" refType="w" fact="0.12"/>
              <dgm:constr type="h" for="ch" forName="parallelogram2" refType="h"/>
              <dgm:constr type="l" for="ch" forName="parallelogram3" refType="w" fact="0.254"/>
              <dgm:constr type="t" for="ch" forName="parallelogram3" refType="h" fact="0"/>
              <dgm:constr type="w" for="ch" forName="parallelogram3" refType="w" fact="0.12"/>
              <dgm:constr type="h" for="ch" forName="parallelogram3" refType="h"/>
              <dgm:constr type="l" for="ch" forName="parallelogram4" refType="w" fact="0.381"/>
              <dgm:constr type="t" for="ch" forName="parallelogram4" refType="h" fact="0"/>
              <dgm:constr type="w" for="ch" forName="parallelogram4" refType="w" fact="0.12"/>
              <dgm:constr type="h" for="ch" forName="parallelogram4" refType="h"/>
              <dgm:constr type="l" for="ch" forName="parallelogram5" refType="w" fact="0.508"/>
              <dgm:constr type="t" for="ch" forName="parallelogram5" refType="h" fact="0"/>
              <dgm:constr type="w" for="ch" forName="parallelogram5" refType="w" fact="0.12"/>
              <dgm:constr type="h" for="ch" forName="parallelogram5" refType="h"/>
              <dgm:constr type="l" for="ch" forName="parallelogram6" refType="w" fact="0.635"/>
              <dgm:constr type="t" for="ch" forName="parallelogram6" refType="h" fact="0"/>
              <dgm:constr type="w" for="ch" forName="parallelogram6" refType="w" fact="0.12"/>
              <dgm:constr type="h" for="ch" forName="parallelogram6" refType="h"/>
              <dgm:constr type="l" for="ch" forName="parallelogram7" refType="w" fact="0.762"/>
              <dgm:constr type="t" for="ch" forName="parallelogram7" refType="h" fact="0"/>
              <dgm:constr type="w" for="ch" forName="parallelogram7" refType="w" fact="0.12"/>
              <dgm:constr type="h" for="ch" forName="parallelogram7" refType="h"/>
            </dgm:constrLst>
            <dgm:ruleLst/>
            <dgm:layoutNode name="parallelogram1" styleLbl="alignNode1">
              <dgm:alg type="sp"/>
              <dgm:shape xmlns:r="http://schemas.openxmlformats.org/officeDocument/2006/relationships" type="parallelogram" r:blip="">
                <dgm:adjLst>
                  <dgm:adj idx="1" val="1.4084"/>
                </dgm:adjLst>
              </dgm:shape>
              <dgm:presOf/>
            </dgm:layoutNode>
            <dgm:layoutNode name="parallelogram2" styleLbl="alignNode1">
              <dgm:alg type="sp"/>
              <dgm:shape xmlns:r="http://schemas.openxmlformats.org/officeDocument/2006/relationships" type="parallelogram" r:blip="">
                <dgm:adjLst>
                  <dgm:adj idx="1" val="1.4084"/>
                </dgm:adjLst>
              </dgm:shape>
              <dgm:presOf/>
            </dgm:layoutNode>
            <dgm:layoutNode name="parallelogram3" styleLbl="alignNode1">
              <dgm:alg type="sp"/>
              <dgm:shape xmlns:r="http://schemas.openxmlformats.org/officeDocument/2006/relationships" type="parallelogram" r:blip="">
                <dgm:adjLst>
                  <dgm:adj idx="1" val="1.4084"/>
                </dgm:adjLst>
              </dgm:shape>
              <dgm:presOf/>
            </dgm:layoutNode>
            <dgm:layoutNode name="parallelogram4" styleLbl="alignNode1">
              <dgm:alg type="sp"/>
              <dgm:shape xmlns:r="http://schemas.openxmlformats.org/officeDocument/2006/relationships" type="parallelogram" r:blip="">
                <dgm:adjLst>
                  <dgm:adj idx="1" val="1.4084"/>
                </dgm:adjLst>
              </dgm:shape>
              <dgm:presOf/>
            </dgm:layoutNode>
            <dgm:layoutNode name="parallelogram5" styleLbl="alignNode1">
              <dgm:alg type="sp"/>
              <dgm:shape xmlns:r="http://schemas.openxmlformats.org/officeDocument/2006/relationships" type="parallelogram" r:blip="">
                <dgm:adjLst>
                  <dgm:adj idx="1" val="1.4084"/>
                </dgm:adjLst>
              </dgm:shape>
              <dgm:presOf/>
            </dgm:layoutNode>
            <dgm:layoutNode name="parallelogram6" styleLbl="alignNode1">
              <dgm:alg type="sp"/>
              <dgm:shape xmlns:r="http://schemas.openxmlformats.org/officeDocument/2006/relationships" type="parallelogram" r:blip="">
                <dgm:adjLst>
                  <dgm:adj idx="1" val="1.4084"/>
                </dgm:adjLst>
              </dgm:shape>
              <dgm:presOf/>
            </dgm:layoutNode>
            <dgm:layoutNode name="parallelogram7" styleLbl="alignNode1">
              <dgm:alg type="sp"/>
              <dgm:shape xmlns:r="http://schemas.openxmlformats.org/officeDocument/2006/relationships" type="parallelogram" r:blip="">
                <dgm:adjLst>
                  <dgm:adj idx="1" val="1.4084"/>
                </dgm:adjLst>
              </dgm:shape>
              <dgm:presOf/>
            </dgm:layoutNode>
          </dgm:layoutNode>
        </dgm:else>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0.xml><?xml version="1.0" encoding="utf-8"?>
<dgm:layoutDef xmlns:dgm="http://schemas.openxmlformats.org/drawingml/2006/diagram" xmlns:a="http://schemas.openxmlformats.org/drawingml/2006/main" uniqueId="urn:microsoft.com/office/officeart/2005/8/layout/arrow1">
  <dgm:title val=""/>
  <dgm:desc val=""/>
  <dgm:catLst>
    <dgm:cat type="relationship" pri="7000"/>
    <dgm:cat type="process" pri="32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ycle">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equ" val="2">
        <dgm:constrLst>
          <dgm:constr type="primFontSz" for="ch" ptType="node" op="equ" val="65"/>
          <dgm:constr type="w" for="ch" ptType="node" refType="w"/>
          <dgm:constr type="h" for="ch" ptType="node" refType="w" refFor="ch" refPtType="node"/>
          <dgm:constr type="sibSp" refType="w" refFor="ch" refPtType="node" fact="0.1"/>
          <dgm:constr type="diam" refType="w" refFor="ch" refPtType="node" fact="1.1"/>
        </dgm:constrLst>
      </dgm:if>
      <dgm:if name="Name11" axis="ch" ptType="node" func="cnt" op="equ" val="5">
        <dgm:constrLst>
          <dgm:constr type="primFontSz" for="ch" ptType="node" op="equ" val="65"/>
          <dgm:constr type="w" for="ch" ptType="node" refType="w"/>
          <dgm:constr type="h" for="ch" ptType="node" refType="w" refFor="ch" refPtType="node"/>
          <dgm:constr type="sibSp" refType="w" refFor="ch" refPtType="node" fact="-0.24"/>
        </dgm:constrLst>
      </dgm:if>
      <dgm:if name="Name12" axis="ch" ptType="node" func="cnt" op="equ" val="6">
        <dgm:constrLst>
          <dgm:constr type="primFontSz" for="ch" ptType="node" op="equ" val="65"/>
          <dgm:constr type="w" for="ch" ptType="node" refType="w"/>
          <dgm:constr type="h" for="ch" ptType="node" refType="w" refFor="ch" refPtType="node"/>
          <dgm:constr type="sibSp" refType="w" refFor="ch" refPtType="node" fact="-0.2"/>
        </dgm:constrLst>
      </dgm:if>
      <dgm:if name="Name13" axis="ch" ptType="node" func="cnt" op="equ" val="8">
        <dgm:constrLst>
          <dgm:constr type="primFontSz" for="ch" ptType="node" op="equ" val="65"/>
          <dgm:constr type="w" for="ch" ptType="node" refType="w"/>
          <dgm:constr type="h" for="ch" ptType="node" refType="w" refFor="ch" refPtType="node"/>
          <dgm:constr type="sibSp" refType="w" refFor="ch" refPtType="node" fact="-0.15"/>
        </dgm:constrLst>
      </dgm:if>
      <dgm:if name="Name14" axis="ch" ptType="node" func="cnt" op="equ" val="10">
        <dgm:constrLst>
          <dgm:constr type="primFontSz" for="ch" ptType="node" op="lte" val="65"/>
          <dgm:constr type="w" for="ch" ptType="node" refType="w"/>
          <dgm:constr type="h" for="ch" ptType="node" refType="w" refFor="ch" refPtType="node"/>
          <dgm:constr type="sibSp" refType="w" refFor="ch" refPtType="node" fact="-0.24"/>
        </dgm:constrLst>
      </dgm:if>
      <dgm:else name="Name15">
        <dgm:constrLst>
          <dgm:constr type="primFontSz" for="ch" ptType="node" op="equ" val="65"/>
          <dgm:constr type="w" for="ch" ptType="node" refType="w"/>
          <dgm:constr type="h" for="ch" ptType="node" refType="w" refFor="ch" refPtType="node"/>
          <dgm:constr type="sibSp" refType="w" refFor="ch" refPtType="node" fact="-0.35"/>
        </dgm:constrLst>
      </dgm:else>
    </dgm:choose>
    <dgm:ruleLst/>
    <dgm:forEach name="Name16" axis="ch" ptType="node">
      <dgm:layoutNode name="arrow">
        <dgm:varLst>
          <dgm:bulletEnabled val="1"/>
        </dgm:varLst>
        <dgm:alg type="tx"/>
        <dgm:shape xmlns:r="http://schemas.openxmlformats.org/officeDocument/2006/relationships" type="upArrow" r:blip="">
          <dgm:adjLst>
            <dgm:adj idx="2" val="0.35"/>
          </dgm:adjLst>
        </dgm:shape>
        <dgm:presOf axis="desOrSelf" ptType="node"/>
        <dgm:constrLst/>
        <dgm:ruleLst>
          <dgm:rule type="primFontSz" val="5" fact="NaN" max="NaN"/>
        </dgm:ruleLst>
      </dgm:layoutNode>
    </dgm:forEach>
  </dgm:layoutNode>
</dgm:layoutDef>
</file>

<file path=ppt/diagrams/layout41.xml><?xml version="1.0" encoding="utf-8"?>
<dgm:layoutDef xmlns:dgm="http://schemas.openxmlformats.org/drawingml/2006/diagram" xmlns:a="http://schemas.openxmlformats.org/drawingml/2006/main" uniqueId="urn:microsoft.com/office/officeart/2005/8/layout/arrow1">
  <dgm:title val=""/>
  <dgm:desc val=""/>
  <dgm:catLst>
    <dgm:cat type="relationship" pri="7000"/>
    <dgm:cat type="process" pri="32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ycle">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equ" val="2">
        <dgm:constrLst>
          <dgm:constr type="primFontSz" for="ch" ptType="node" op="equ" val="65"/>
          <dgm:constr type="w" for="ch" ptType="node" refType="w"/>
          <dgm:constr type="h" for="ch" ptType="node" refType="w" refFor="ch" refPtType="node"/>
          <dgm:constr type="sibSp" refType="w" refFor="ch" refPtType="node" fact="0.1"/>
          <dgm:constr type="diam" refType="w" refFor="ch" refPtType="node" fact="1.1"/>
        </dgm:constrLst>
      </dgm:if>
      <dgm:if name="Name11" axis="ch" ptType="node" func="cnt" op="equ" val="5">
        <dgm:constrLst>
          <dgm:constr type="primFontSz" for="ch" ptType="node" op="equ" val="65"/>
          <dgm:constr type="w" for="ch" ptType="node" refType="w"/>
          <dgm:constr type="h" for="ch" ptType="node" refType="w" refFor="ch" refPtType="node"/>
          <dgm:constr type="sibSp" refType="w" refFor="ch" refPtType="node" fact="-0.24"/>
        </dgm:constrLst>
      </dgm:if>
      <dgm:if name="Name12" axis="ch" ptType="node" func="cnt" op="equ" val="6">
        <dgm:constrLst>
          <dgm:constr type="primFontSz" for="ch" ptType="node" op="equ" val="65"/>
          <dgm:constr type="w" for="ch" ptType="node" refType="w"/>
          <dgm:constr type="h" for="ch" ptType="node" refType="w" refFor="ch" refPtType="node"/>
          <dgm:constr type="sibSp" refType="w" refFor="ch" refPtType="node" fact="-0.2"/>
        </dgm:constrLst>
      </dgm:if>
      <dgm:if name="Name13" axis="ch" ptType="node" func="cnt" op="equ" val="8">
        <dgm:constrLst>
          <dgm:constr type="primFontSz" for="ch" ptType="node" op="equ" val="65"/>
          <dgm:constr type="w" for="ch" ptType="node" refType="w"/>
          <dgm:constr type="h" for="ch" ptType="node" refType="w" refFor="ch" refPtType="node"/>
          <dgm:constr type="sibSp" refType="w" refFor="ch" refPtType="node" fact="-0.15"/>
        </dgm:constrLst>
      </dgm:if>
      <dgm:if name="Name14" axis="ch" ptType="node" func="cnt" op="equ" val="10">
        <dgm:constrLst>
          <dgm:constr type="primFontSz" for="ch" ptType="node" op="lte" val="65"/>
          <dgm:constr type="w" for="ch" ptType="node" refType="w"/>
          <dgm:constr type="h" for="ch" ptType="node" refType="w" refFor="ch" refPtType="node"/>
          <dgm:constr type="sibSp" refType="w" refFor="ch" refPtType="node" fact="-0.24"/>
        </dgm:constrLst>
      </dgm:if>
      <dgm:else name="Name15">
        <dgm:constrLst>
          <dgm:constr type="primFontSz" for="ch" ptType="node" op="equ" val="65"/>
          <dgm:constr type="w" for="ch" ptType="node" refType="w"/>
          <dgm:constr type="h" for="ch" ptType="node" refType="w" refFor="ch" refPtType="node"/>
          <dgm:constr type="sibSp" refType="w" refFor="ch" refPtType="node" fact="-0.35"/>
        </dgm:constrLst>
      </dgm:else>
    </dgm:choose>
    <dgm:ruleLst/>
    <dgm:forEach name="Name16" axis="ch" ptType="node">
      <dgm:layoutNode name="arrow">
        <dgm:varLst>
          <dgm:bulletEnabled val="1"/>
        </dgm:varLst>
        <dgm:alg type="tx"/>
        <dgm:shape xmlns:r="http://schemas.openxmlformats.org/officeDocument/2006/relationships" type="upArrow" r:blip="">
          <dgm:adjLst>
            <dgm:adj idx="2" val="0.35"/>
          </dgm:adjLst>
        </dgm:shape>
        <dgm:presOf axis="desOrSelf" ptType="node"/>
        <dgm:constrLst/>
        <dgm:ruleLst>
          <dgm:rule type="primFontSz" val="5" fact="NaN" max="NaN"/>
        </dgm:ruleLst>
      </dgm:layoutNode>
    </dgm:forEach>
  </dgm:layoutNode>
</dgm:layoutDef>
</file>

<file path=ppt/diagrams/layout42.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ppt/diagrams/layout43.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ppt/diagrams/layout44.xml><?xml version="1.0" encoding="utf-8"?>
<dgm:layoutDef xmlns:dgm="http://schemas.openxmlformats.org/drawingml/2006/diagram" xmlns:a="http://schemas.openxmlformats.org/drawingml/2006/main" uniqueId="urn:microsoft.com/office/officeart/2005/8/layout/arrow1">
  <dgm:title val=""/>
  <dgm:desc val=""/>
  <dgm:catLst>
    <dgm:cat type="relationship" pri="7000"/>
    <dgm:cat type="process" pri="32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ycle">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equ" val="2">
        <dgm:constrLst>
          <dgm:constr type="primFontSz" for="ch" ptType="node" op="equ" val="65"/>
          <dgm:constr type="w" for="ch" ptType="node" refType="w"/>
          <dgm:constr type="h" for="ch" ptType="node" refType="w" refFor="ch" refPtType="node"/>
          <dgm:constr type="sibSp" refType="w" refFor="ch" refPtType="node" fact="0.1"/>
          <dgm:constr type="diam" refType="w" refFor="ch" refPtType="node" fact="1.1"/>
        </dgm:constrLst>
      </dgm:if>
      <dgm:if name="Name11" axis="ch" ptType="node" func="cnt" op="equ" val="5">
        <dgm:constrLst>
          <dgm:constr type="primFontSz" for="ch" ptType="node" op="equ" val="65"/>
          <dgm:constr type="w" for="ch" ptType="node" refType="w"/>
          <dgm:constr type="h" for="ch" ptType="node" refType="w" refFor="ch" refPtType="node"/>
          <dgm:constr type="sibSp" refType="w" refFor="ch" refPtType="node" fact="-0.24"/>
        </dgm:constrLst>
      </dgm:if>
      <dgm:if name="Name12" axis="ch" ptType="node" func="cnt" op="equ" val="6">
        <dgm:constrLst>
          <dgm:constr type="primFontSz" for="ch" ptType="node" op="equ" val="65"/>
          <dgm:constr type="w" for="ch" ptType="node" refType="w"/>
          <dgm:constr type="h" for="ch" ptType="node" refType="w" refFor="ch" refPtType="node"/>
          <dgm:constr type="sibSp" refType="w" refFor="ch" refPtType="node" fact="-0.2"/>
        </dgm:constrLst>
      </dgm:if>
      <dgm:if name="Name13" axis="ch" ptType="node" func="cnt" op="equ" val="8">
        <dgm:constrLst>
          <dgm:constr type="primFontSz" for="ch" ptType="node" op="equ" val="65"/>
          <dgm:constr type="w" for="ch" ptType="node" refType="w"/>
          <dgm:constr type="h" for="ch" ptType="node" refType="w" refFor="ch" refPtType="node"/>
          <dgm:constr type="sibSp" refType="w" refFor="ch" refPtType="node" fact="-0.15"/>
        </dgm:constrLst>
      </dgm:if>
      <dgm:if name="Name14" axis="ch" ptType="node" func="cnt" op="equ" val="10">
        <dgm:constrLst>
          <dgm:constr type="primFontSz" for="ch" ptType="node" op="lte" val="65"/>
          <dgm:constr type="w" for="ch" ptType="node" refType="w"/>
          <dgm:constr type="h" for="ch" ptType="node" refType="w" refFor="ch" refPtType="node"/>
          <dgm:constr type="sibSp" refType="w" refFor="ch" refPtType="node" fact="-0.24"/>
        </dgm:constrLst>
      </dgm:if>
      <dgm:else name="Name15">
        <dgm:constrLst>
          <dgm:constr type="primFontSz" for="ch" ptType="node" op="equ" val="65"/>
          <dgm:constr type="w" for="ch" ptType="node" refType="w"/>
          <dgm:constr type="h" for="ch" ptType="node" refType="w" refFor="ch" refPtType="node"/>
          <dgm:constr type="sibSp" refType="w" refFor="ch" refPtType="node" fact="-0.35"/>
        </dgm:constrLst>
      </dgm:else>
    </dgm:choose>
    <dgm:ruleLst/>
    <dgm:forEach name="Name16" axis="ch" ptType="node">
      <dgm:layoutNode name="arrow">
        <dgm:varLst>
          <dgm:bulletEnabled val="1"/>
        </dgm:varLst>
        <dgm:alg type="tx"/>
        <dgm:shape xmlns:r="http://schemas.openxmlformats.org/officeDocument/2006/relationships" type="upArrow" r:blip="">
          <dgm:adjLst>
            <dgm:adj idx="2" val="0.35"/>
          </dgm:adjLst>
        </dgm:shape>
        <dgm:presOf axis="desOrSelf" ptType="node"/>
        <dgm:constrLst/>
        <dgm:ruleLst>
          <dgm:rule type="primFontSz" val="5" fact="NaN" max="NaN"/>
        </dgm:ruleLst>
      </dgm:layoutNode>
    </dgm:forEach>
  </dgm:layoutNode>
</dgm:layoutDef>
</file>

<file path=ppt/diagrams/layout45.xml><?xml version="1.0" encoding="utf-8"?>
<dgm:layoutDef xmlns:dgm="http://schemas.openxmlformats.org/drawingml/2006/diagram" xmlns:a="http://schemas.openxmlformats.org/drawingml/2006/main" uniqueId="urn:microsoft.com/office/officeart/2005/8/layout/arrow1">
  <dgm:title val=""/>
  <dgm:desc val=""/>
  <dgm:catLst>
    <dgm:cat type="relationship" pri="7000"/>
    <dgm:cat type="process" pri="32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ycle">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equ" val="2">
        <dgm:constrLst>
          <dgm:constr type="primFontSz" for="ch" ptType="node" op="equ" val="65"/>
          <dgm:constr type="w" for="ch" ptType="node" refType="w"/>
          <dgm:constr type="h" for="ch" ptType="node" refType="w" refFor="ch" refPtType="node"/>
          <dgm:constr type="sibSp" refType="w" refFor="ch" refPtType="node" fact="0.1"/>
          <dgm:constr type="diam" refType="w" refFor="ch" refPtType="node" fact="1.1"/>
        </dgm:constrLst>
      </dgm:if>
      <dgm:if name="Name11" axis="ch" ptType="node" func="cnt" op="equ" val="5">
        <dgm:constrLst>
          <dgm:constr type="primFontSz" for="ch" ptType="node" op="equ" val="65"/>
          <dgm:constr type="w" for="ch" ptType="node" refType="w"/>
          <dgm:constr type="h" for="ch" ptType="node" refType="w" refFor="ch" refPtType="node"/>
          <dgm:constr type="sibSp" refType="w" refFor="ch" refPtType="node" fact="-0.24"/>
        </dgm:constrLst>
      </dgm:if>
      <dgm:if name="Name12" axis="ch" ptType="node" func="cnt" op="equ" val="6">
        <dgm:constrLst>
          <dgm:constr type="primFontSz" for="ch" ptType="node" op="equ" val="65"/>
          <dgm:constr type="w" for="ch" ptType="node" refType="w"/>
          <dgm:constr type="h" for="ch" ptType="node" refType="w" refFor="ch" refPtType="node"/>
          <dgm:constr type="sibSp" refType="w" refFor="ch" refPtType="node" fact="-0.2"/>
        </dgm:constrLst>
      </dgm:if>
      <dgm:if name="Name13" axis="ch" ptType="node" func="cnt" op="equ" val="8">
        <dgm:constrLst>
          <dgm:constr type="primFontSz" for="ch" ptType="node" op="equ" val="65"/>
          <dgm:constr type="w" for="ch" ptType="node" refType="w"/>
          <dgm:constr type="h" for="ch" ptType="node" refType="w" refFor="ch" refPtType="node"/>
          <dgm:constr type="sibSp" refType="w" refFor="ch" refPtType="node" fact="-0.15"/>
        </dgm:constrLst>
      </dgm:if>
      <dgm:if name="Name14" axis="ch" ptType="node" func="cnt" op="equ" val="10">
        <dgm:constrLst>
          <dgm:constr type="primFontSz" for="ch" ptType="node" op="lte" val="65"/>
          <dgm:constr type="w" for="ch" ptType="node" refType="w"/>
          <dgm:constr type="h" for="ch" ptType="node" refType="w" refFor="ch" refPtType="node"/>
          <dgm:constr type="sibSp" refType="w" refFor="ch" refPtType="node" fact="-0.24"/>
        </dgm:constrLst>
      </dgm:if>
      <dgm:else name="Name15">
        <dgm:constrLst>
          <dgm:constr type="primFontSz" for="ch" ptType="node" op="equ" val="65"/>
          <dgm:constr type="w" for="ch" ptType="node" refType="w"/>
          <dgm:constr type="h" for="ch" ptType="node" refType="w" refFor="ch" refPtType="node"/>
          <dgm:constr type="sibSp" refType="w" refFor="ch" refPtType="node" fact="-0.35"/>
        </dgm:constrLst>
      </dgm:else>
    </dgm:choose>
    <dgm:ruleLst/>
    <dgm:forEach name="Name16" axis="ch" ptType="node">
      <dgm:layoutNode name="arrow">
        <dgm:varLst>
          <dgm:bulletEnabled val="1"/>
        </dgm:varLst>
        <dgm:alg type="tx"/>
        <dgm:shape xmlns:r="http://schemas.openxmlformats.org/officeDocument/2006/relationships" type="upArrow" r:blip="">
          <dgm:adjLst>
            <dgm:adj idx="2" val="0.35"/>
          </dgm:adjLst>
        </dgm:shape>
        <dgm:presOf axis="desOrSelf" ptType="node"/>
        <dgm:constrLst/>
        <dgm:ruleLst>
          <dgm:rule type="primFontSz" val="5" fact="NaN" max="NaN"/>
        </dgm:ruleLst>
      </dgm:layoutNode>
    </dgm:forEach>
  </dgm:layoutNode>
</dgm:layoutDef>
</file>

<file path=ppt/diagrams/layout46.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4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3.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7.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layout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053D6BF-2622-4F5E-83DF-7FA20BFAAB77}" type="datetimeFigureOut">
              <a:rPr lang="es-EC" smtClean="0"/>
              <a:t>25/04/2015</a:t>
            </a:fld>
            <a:endParaRPr lang="es-EC"/>
          </a:p>
        </p:txBody>
      </p:sp>
      <p:sp>
        <p:nvSpPr>
          <p:cNvPr id="4" name="Marcador de imagen de diapositiva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1D1B57D-597A-4F4F-9490-F7C788976949}" type="slidenum">
              <a:rPr lang="es-EC" smtClean="0"/>
              <a:t>‹Nº›</a:t>
            </a:fld>
            <a:endParaRPr lang="es-EC"/>
          </a:p>
        </p:txBody>
      </p:sp>
    </p:spTree>
    <p:extLst>
      <p:ext uri="{BB962C8B-B14F-4D97-AF65-F5344CB8AC3E}">
        <p14:creationId xmlns:p14="http://schemas.microsoft.com/office/powerpoint/2010/main" val="2167072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1D1B57D-597A-4F4F-9490-F7C788976949}" type="slidenum">
              <a:rPr lang="es-EC" smtClean="0"/>
              <a:t>46</a:t>
            </a:fld>
            <a:endParaRPr lang="es-EC"/>
          </a:p>
        </p:txBody>
      </p:sp>
    </p:spTree>
    <p:extLst>
      <p:ext uri="{BB962C8B-B14F-4D97-AF65-F5344CB8AC3E}">
        <p14:creationId xmlns:p14="http://schemas.microsoft.com/office/powerpoint/2010/main" val="17709330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1D1B57D-597A-4F4F-9490-F7C788976949}" type="slidenum">
              <a:rPr lang="es-EC" smtClean="0"/>
              <a:t>55</a:t>
            </a:fld>
            <a:endParaRPr lang="es-EC"/>
          </a:p>
        </p:txBody>
      </p:sp>
    </p:spTree>
    <p:extLst>
      <p:ext uri="{BB962C8B-B14F-4D97-AF65-F5344CB8AC3E}">
        <p14:creationId xmlns:p14="http://schemas.microsoft.com/office/powerpoint/2010/main" val="20319812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1D1B57D-597A-4F4F-9490-F7C788976949}" type="slidenum">
              <a:rPr lang="es-EC" smtClean="0"/>
              <a:t>56</a:t>
            </a:fld>
            <a:endParaRPr lang="es-EC"/>
          </a:p>
        </p:txBody>
      </p:sp>
    </p:spTree>
    <p:extLst>
      <p:ext uri="{BB962C8B-B14F-4D97-AF65-F5344CB8AC3E}">
        <p14:creationId xmlns:p14="http://schemas.microsoft.com/office/powerpoint/2010/main" val="36414853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1D1B57D-597A-4F4F-9490-F7C788976949}" type="slidenum">
              <a:rPr lang="es-EC" smtClean="0"/>
              <a:t>57</a:t>
            </a:fld>
            <a:endParaRPr lang="es-EC"/>
          </a:p>
        </p:txBody>
      </p:sp>
    </p:spTree>
    <p:extLst>
      <p:ext uri="{BB962C8B-B14F-4D97-AF65-F5344CB8AC3E}">
        <p14:creationId xmlns:p14="http://schemas.microsoft.com/office/powerpoint/2010/main" val="30521192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1D1B57D-597A-4F4F-9490-F7C788976949}" type="slidenum">
              <a:rPr lang="es-EC" smtClean="0"/>
              <a:t>58</a:t>
            </a:fld>
            <a:endParaRPr lang="es-EC"/>
          </a:p>
        </p:txBody>
      </p:sp>
    </p:spTree>
    <p:extLst>
      <p:ext uri="{BB962C8B-B14F-4D97-AF65-F5344CB8AC3E}">
        <p14:creationId xmlns:p14="http://schemas.microsoft.com/office/powerpoint/2010/main" val="10544813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1D1B57D-597A-4F4F-9490-F7C788976949}" type="slidenum">
              <a:rPr lang="es-EC" smtClean="0"/>
              <a:t>59</a:t>
            </a:fld>
            <a:endParaRPr lang="es-EC"/>
          </a:p>
        </p:txBody>
      </p:sp>
    </p:spTree>
    <p:extLst>
      <p:ext uri="{BB962C8B-B14F-4D97-AF65-F5344CB8AC3E}">
        <p14:creationId xmlns:p14="http://schemas.microsoft.com/office/powerpoint/2010/main" val="26272926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1D1B57D-597A-4F4F-9490-F7C788976949}" type="slidenum">
              <a:rPr lang="es-EC" smtClean="0"/>
              <a:t>76</a:t>
            </a:fld>
            <a:endParaRPr lang="es-EC"/>
          </a:p>
        </p:txBody>
      </p:sp>
    </p:spTree>
    <p:extLst>
      <p:ext uri="{BB962C8B-B14F-4D97-AF65-F5344CB8AC3E}">
        <p14:creationId xmlns:p14="http://schemas.microsoft.com/office/powerpoint/2010/main" val="34160497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1D1B57D-597A-4F4F-9490-F7C788976949}" type="slidenum">
              <a:rPr lang="es-EC" smtClean="0"/>
              <a:t>47</a:t>
            </a:fld>
            <a:endParaRPr lang="es-EC"/>
          </a:p>
        </p:txBody>
      </p:sp>
    </p:spTree>
    <p:extLst>
      <p:ext uri="{BB962C8B-B14F-4D97-AF65-F5344CB8AC3E}">
        <p14:creationId xmlns:p14="http://schemas.microsoft.com/office/powerpoint/2010/main" val="40940043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1D1B57D-597A-4F4F-9490-F7C788976949}" type="slidenum">
              <a:rPr lang="es-EC" smtClean="0"/>
              <a:t>48</a:t>
            </a:fld>
            <a:endParaRPr lang="es-EC"/>
          </a:p>
        </p:txBody>
      </p:sp>
    </p:spTree>
    <p:extLst>
      <p:ext uri="{BB962C8B-B14F-4D97-AF65-F5344CB8AC3E}">
        <p14:creationId xmlns:p14="http://schemas.microsoft.com/office/powerpoint/2010/main" val="20196385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1D1B57D-597A-4F4F-9490-F7C788976949}" type="slidenum">
              <a:rPr lang="es-EC" smtClean="0"/>
              <a:t>49</a:t>
            </a:fld>
            <a:endParaRPr lang="es-EC"/>
          </a:p>
        </p:txBody>
      </p:sp>
    </p:spTree>
    <p:extLst>
      <p:ext uri="{BB962C8B-B14F-4D97-AF65-F5344CB8AC3E}">
        <p14:creationId xmlns:p14="http://schemas.microsoft.com/office/powerpoint/2010/main" val="16456152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1D1B57D-597A-4F4F-9490-F7C788976949}" type="slidenum">
              <a:rPr lang="es-EC" smtClean="0"/>
              <a:t>50</a:t>
            </a:fld>
            <a:endParaRPr lang="es-EC"/>
          </a:p>
        </p:txBody>
      </p:sp>
    </p:spTree>
    <p:extLst>
      <p:ext uri="{BB962C8B-B14F-4D97-AF65-F5344CB8AC3E}">
        <p14:creationId xmlns:p14="http://schemas.microsoft.com/office/powerpoint/2010/main" val="31444304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1D1B57D-597A-4F4F-9490-F7C788976949}" type="slidenum">
              <a:rPr lang="es-EC" smtClean="0"/>
              <a:t>51</a:t>
            </a:fld>
            <a:endParaRPr lang="es-EC"/>
          </a:p>
        </p:txBody>
      </p:sp>
    </p:spTree>
    <p:extLst>
      <p:ext uri="{BB962C8B-B14F-4D97-AF65-F5344CB8AC3E}">
        <p14:creationId xmlns:p14="http://schemas.microsoft.com/office/powerpoint/2010/main" val="29740742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1D1B57D-597A-4F4F-9490-F7C788976949}" type="slidenum">
              <a:rPr lang="es-EC" smtClean="0"/>
              <a:t>52</a:t>
            </a:fld>
            <a:endParaRPr lang="es-EC"/>
          </a:p>
        </p:txBody>
      </p:sp>
    </p:spTree>
    <p:extLst>
      <p:ext uri="{BB962C8B-B14F-4D97-AF65-F5344CB8AC3E}">
        <p14:creationId xmlns:p14="http://schemas.microsoft.com/office/powerpoint/2010/main" val="37385671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1D1B57D-597A-4F4F-9490-F7C788976949}" type="slidenum">
              <a:rPr lang="es-EC" smtClean="0"/>
              <a:t>53</a:t>
            </a:fld>
            <a:endParaRPr lang="es-EC"/>
          </a:p>
        </p:txBody>
      </p:sp>
    </p:spTree>
    <p:extLst>
      <p:ext uri="{BB962C8B-B14F-4D97-AF65-F5344CB8AC3E}">
        <p14:creationId xmlns:p14="http://schemas.microsoft.com/office/powerpoint/2010/main" val="41381744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B1D1B57D-597A-4F4F-9490-F7C788976949}" type="slidenum">
              <a:rPr lang="es-EC" smtClean="0"/>
              <a:t>54</a:t>
            </a:fld>
            <a:endParaRPr lang="es-EC"/>
          </a:p>
        </p:txBody>
      </p:sp>
    </p:spTree>
    <p:extLst>
      <p:ext uri="{BB962C8B-B14F-4D97-AF65-F5344CB8AC3E}">
        <p14:creationId xmlns:p14="http://schemas.microsoft.com/office/powerpoint/2010/main" val="15959176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C"/>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C"/>
          </a:p>
        </p:txBody>
      </p:sp>
      <p:sp>
        <p:nvSpPr>
          <p:cNvPr id="4" name="3 Marcador de fecha"/>
          <p:cNvSpPr>
            <a:spLocks noGrp="1"/>
          </p:cNvSpPr>
          <p:nvPr>
            <p:ph type="dt" sz="half" idx="10"/>
          </p:nvPr>
        </p:nvSpPr>
        <p:spPr/>
        <p:txBody>
          <a:bodyPr/>
          <a:lstStyle/>
          <a:p>
            <a:fld id="{A77B6388-E36F-4EEC-B464-BB9443A16A40}" type="datetimeFigureOut">
              <a:rPr lang="es-EC" smtClean="0"/>
              <a:pPr/>
              <a:t>25/04/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D4FB08B6-D8CD-405C-A891-98CDB64A1675}" type="slidenum">
              <a:rPr lang="es-EC" smtClean="0"/>
              <a:pPr/>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A77B6388-E36F-4EEC-B464-BB9443A16A40}" type="datetimeFigureOut">
              <a:rPr lang="es-EC" smtClean="0"/>
              <a:pPr/>
              <a:t>25/04/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D4FB08B6-D8CD-405C-A891-98CDB64A1675}"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C"/>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A77B6388-E36F-4EEC-B464-BB9443A16A40}" type="datetimeFigureOut">
              <a:rPr lang="es-EC" smtClean="0"/>
              <a:pPr/>
              <a:t>25/04/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D4FB08B6-D8CD-405C-A891-98CDB64A1675}" type="slidenum">
              <a:rPr lang="es-EC" smtClean="0"/>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10"/>
          </p:nvPr>
        </p:nvSpPr>
        <p:spPr/>
        <p:txBody>
          <a:bodyPr/>
          <a:lstStyle/>
          <a:p>
            <a:fld id="{A77B6388-E36F-4EEC-B464-BB9443A16A40}" type="datetimeFigureOut">
              <a:rPr lang="es-EC" smtClean="0"/>
              <a:pPr/>
              <a:t>25/04/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D4FB08B6-D8CD-405C-A891-98CDB64A1675}" type="slidenum">
              <a:rPr lang="es-EC" smtClean="0"/>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A77B6388-E36F-4EEC-B464-BB9443A16A40}" type="datetimeFigureOut">
              <a:rPr lang="es-EC" smtClean="0"/>
              <a:pPr/>
              <a:t>25/04/2015</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D4FB08B6-D8CD-405C-A891-98CDB64A1675}" type="slidenum">
              <a:rPr lang="es-EC" smtClean="0"/>
              <a:pPr/>
              <a:t>‹Nº›</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fecha"/>
          <p:cNvSpPr>
            <a:spLocks noGrp="1"/>
          </p:cNvSpPr>
          <p:nvPr>
            <p:ph type="dt" sz="half" idx="10"/>
          </p:nvPr>
        </p:nvSpPr>
        <p:spPr/>
        <p:txBody>
          <a:bodyPr/>
          <a:lstStyle/>
          <a:p>
            <a:fld id="{A77B6388-E36F-4EEC-B464-BB9443A16A40}" type="datetimeFigureOut">
              <a:rPr lang="es-EC" smtClean="0"/>
              <a:pPr/>
              <a:t>25/04/2015</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D4FB08B6-D8CD-405C-A891-98CDB64A1675}" type="slidenum">
              <a:rPr lang="es-EC" smtClean="0"/>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7" name="6 Marcador de fecha"/>
          <p:cNvSpPr>
            <a:spLocks noGrp="1"/>
          </p:cNvSpPr>
          <p:nvPr>
            <p:ph type="dt" sz="half" idx="10"/>
          </p:nvPr>
        </p:nvSpPr>
        <p:spPr/>
        <p:txBody>
          <a:bodyPr/>
          <a:lstStyle/>
          <a:p>
            <a:fld id="{A77B6388-E36F-4EEC-B464-BB9443A16A40}" type="datetimeFigureOut">
              <a:rPr lang="es-EC" smtClean="0"/>
              <a:pPr/>
              <a:t>25/04/2015</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D4FB08B6-D8CD-405C-A891-98CDB64A1675}" type="slidenum">
              <a:rPr lang="es-EC" smtClean="0"/>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C"/>
          </a:p>
        </p:txBody>
      </p:sp>
      <p:sp>
        <p:nvSpPr>
          <p:cNvPr id="3" name="2 Marcador de fecha"/>
          <p:cNvSpPr>
            <a:spLocks noGrp="1"/>
          </p:cNvSpPr>
          <p:nvPr>
            <p:ph type="dt" sz="half" idx="10"/>
          </p:nvPr>
        </p:nvSpPr>
        <p:spPr/>
        <p:txBody>
          <a:bodyPr/>
          <a:lstStyle/>
          <a:p>
            <a:fld id="{A77B6388-E36F-4EEC-B464-BB9443A16A40}" type="datetimeFigureOut">
              <a:rPr lang="es-EC" smtClean="0"/>
              <a:pPr/>
              <a:t>25/04/2015</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D4FB08B6-D8CD-405C-A891-98CDB64A1675}"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A77B6388-E36F-4EEC-B464-BB9443A16A40}" type="datetimeFigureOut">
              <a:rPr lang="es-EC" smtClean="0"/>
              <a:pPr/>
              <a:t>25/04/2015</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D4FB08B6-D8CD-405C-A891-98CDB64A1675}" type="slidenum">
              <a:rPr lang="es-EC" smtClean="0"/>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C"/>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A77B6388-E36F-4EEC-B464-BB9443A16A40}" type="datetimeFigureOut">
              <a:rPr lang="es-EC" smtClean="0"/>
              <a:pPr/>
              <a:t>25/04/2015</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D4FB08B6-D8CD-405C-A891-98CDB64A1675}" type="slidenum">
              <a:rPr lang="es-EC" smtClean="0"/>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C"/>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A77B6388-E36F-4EEC-B464-BB9443A16A40}" type="datetimeFigureOut">
              <a:rPr lang="es-EC" smtClean="0"/>
              <a:pPr/>
              <a:t>25/04/2015</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D4FB08B6-D8CD-405C-A891-98CDB64A1675}" type="slidenum">
              <a:rPr lang="es-EC" smtClean="0"/>
              <a:pPr/>
              <a:t>‹Nº›</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C"/>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77B6388-E36F-4EEC-B464-BB9443A16A40}" type="datetimeFigureOut">
              <a:rPr lang="es-EC" smtClean="0"/>
              <a:pPr/>
              <a:t>25/04/2015</a:t>
            </a:fld>
            <a:endParaRPr lang="es-EC"/>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FB08B6-D8CD-405C-A891-98CDB64A1675}" type="slidenum">
              <a:rPr lang="es-EC" smtClean="0"/>
              <a:pPr/>
              <a:t>‹Nº›</a:t>
            </a:fld>
            <a:endParaRPr lang="es-EC"/>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microsoft.com/office/2007/relationships/diagramDrawing" Target="../diagrams/drawing9.xml"/><Relationship Id="rId3" Type="http://schemas.openxmlformats.org/officeDocument/2006/relationships/image" Target="../media/image2.png"/><Relationship Id="rId7" Type="http://schemas.openxmlformats.org/officeDocument/2006/relationships/diagramColors" Target="../diagrams/colors9.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9.xml"/><Relationship Id="rId5" Type="http://schemas.openxmlformats.org/officeDocument/2006/relationships/diagramLayout" Target="../diagrams/layout9.xml"/><Relationship Id="rId4" Type="http://schemas.openxmlformats.org/officeDocument/2006/relationships/diagramData" Target="../diagrams/data9.xml"/></Relationships>
</file>

<file path=ppt/slides/_rels/slide11.xml.rels><?xml version="1.0" encoding="UTF-8" standalone="yes"?>
<Relationships xmlns="http://schemas.openxmlformats.org/package/2006/relationships"><Relationship Id="rId8" Type="http://schemas.microsoft.com/office/2007/relationships/diagramDrawing" Target="../diagrams/drawing10.xml"/><Relationship Id="rId3" Type="http://schemas.openxmlformats.org/officeDocument/2006/relationships/image" Target="../media/image2.png"/><Relationship Id="rId7" Type="http://schemas.openxmlformats.org/officeDocument/2006/relationships/diagramColors" Target="../diagrams/colors10.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10.xml"/><Relationship Id="rId5" Type="http://schemas.openxmlformats.org/officeDocument/2006/relationships/diagramLayout" Target="../diagrams/layout10.xml"/><Relationship Id="rId4" Type="http://schemas.openxmlformats.org/officeDocument/2006/relationships/diagramData" Target="../diagrams/data10.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8" Type="http://schemas.microsoft.com/office/2007/relationships/diagramDrawing" Target="../diagrams/drawing11.xml"/><Relationship Id="rId3" Type="http://schemas.openxmlformats.org/officeDocument/2006/relationships/image" Target="../media/image2.png"/><Relationship Id="rId7" Type="http://schemas.openxmlformats.org/officeDocument/2006/relationships/diagramColors" Target="../diagrams/colors11.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11.xml"/><Relationship Id="rId5" Type="http://schemas.openxmlformats.org/officeDocument/2006/relationships/diagramLayout" Target="../diagrams/layout11.xml"/><Relationship Id="rId4" Type="http://schemas.openxmlformats.org/officeDocument/2006/relationships/diagramData" Target="../diagrams/data11.xml"/><Relationship Id="rId9" Type="http://schemas.openxmlformats.org/officeDocument/2006/relationships/image" Target="../media/image4.png"/></Relationships>
</file>

<file path=ppt/slides/_rels/slide14.xml.rels><?xml version="1.0" encoding="UTF-8" standalone="yes"?>
<Relationships xmlns="http://schemas.openxmlformats.org/package/2006/relationships"><Relationship Id="rId8" Type="http://schemas.microsoft.com/office/2007/relationships/diagramDrawing" Target="../diagrams/drawing12.xml"/><Relationship Id="rId3" Type="http://schemas.openxmlformats.org/officeDocument/2006/relationships/image" Target="../media/image2.png"/><Relationship Id="rId7" Type="http://schemas.openxmlformats.org/officeDocument/2006/relationships/diagramColors" Target="../diagrams/colors12.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12.xml"/><Relationship Id="rId5" Type="http://schemas.openxmlformats.org/officeDocument/2006/relationships/diagramLayout" Target="../diagrams/layout12.xml"/><Relationship Id="rId4" Type="http://schemas.openxmlformats.org/officeDocument/2006/relationships/diagramData" Target="../diagrams/data12.xml"/></Relationships>
</file>

<file path=ppt/slides/_rels/slide15.xml.rels><?xml version="1.0" encoding="UTF-8" standalone="yes"?>
<Relationships xmlns="http://schemas.openxmlformats.org/package/2006/relationships"><Relationship Id="rId8" Type="http://schemas.microsoft.com/office/2007/relationships/diagramDrawing" Target="../diagrams/drawing13.xml"/><Relationship Id="rId13" Type="http://schemas.openxmlformats.org/officeDocument/2006/relationships/image" Target="../media/image8.png"/><Relationship Id="rId3" Type="http://schemas.openxmlformats.org/officeDocument/2006/relationships/image" Target="../media/image2.png"/><Relationship Id="rId7" Type="http://schemas.openxmlformats.org/officeDocument/2006/relationships/diagramColors" Target="../diagrams/colors13.xml"/><Relationship Id="rId12" Type="http://schemas.microsoft.com/office/2007/relationships/hdphoto" Target="../media/hdphoto1.wdp"/><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13.xml"/><Relationship Id="rId11" Type="http://schemas.openxmlformats.org/officeDocument/2006/relationships/image" Target="../media/image7.png"/><Relationship Id="rId5" Type="http://schemas.openxmlformats.org/officeDocument/2006/relationships/diagramLayout" Target="../diagrams/layout13.xml"/><Relationship Id="rId10" Type="http://schemas.openxmlformats.org/officeDocument/2006/relationships/image" Target="../media/image6.png"/><Relationship Id="rId4" Type="http://schemas.openxmlformats.org/officeDocument/2006/relationships/diagramData" Target="../diagrams/data13.xml"/><Relationship Id="rId9" Type="http://schemas.openxmlformats.org/officeDocument/2006/relationships/image" Target="../media/image5.png"/></Relationships>
</file>

<file path=ppt/slides/_rels/slide16.xml.rels><?xml version="1.0" encoding="UTF-8" standalone="yes"?>
<Relationships xmlns="http://schemas.openxmlformats.org/package/2006/relationships"><Relationship Id="rId8" Type="http://schemas.microsoft.com/office/2007/relationships/diagramDrawing" Target="../diagrams/drawing14.xml"/><Relationship Id="rId3" Type="http://schemas.openxmlformats.org/officeDocument/2006/relationships/image" Target="../media/image2.png"/><Relationship Id="rId7" Type="http://schemas.openxmlformats.org/officeDocument/2006/relationships/diagramColors" Target="../diagrams/colors14.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14.xml"/><Relationship Id="rId5" Type="http://schemas.openxmlformats.org/officeDocument/2006/relationships/diagramLayout" Target="../diagrams/layout14.xml"/><Relationship Id="rId4" Type="http://schemas.openxmlformats.org/officeDocument/2006/relationships/diagramData" Target="../diagrams/data14.xml"/></Relationships>
</file>

<file path=ppt/slides/_rels/slide17.xml.rels><?xml version="1.0" encoding="UTF-8" standalone="yes"?>
<Relationships xmlns="http://schemas.openxmlformats.org/package/2006/relationships"><Relationship Id="rId8" Type="http://schemas.microsoft.com/office/2007/relationships/diagramDrawing" Target="../diagrams/drawing15.xml"/><Relationship Id="rId3" Type="http://schemas.openxmlformats.org/officeDocument/2006/relationships/image" Target="../media/image2.png"/><Relationship Id="rId7" Type="http://schemas.openxmlformats.org/officeDocument/2006/relationships/diagramColors" Target="../diagrams/colors15.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15.xml"/><Relationship Id="rId5" Type="http://schemas.openxmlformats.org/officeDocument/2006/relationships/diagramLayout" Target="../diagrams/layout15.xml"/><Relationship Id="rId4" Type="http://schemas.openxmlformats.org/officeDocument/2006/relationships/diagramData" Target="../diagrams/data15.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 Id="rId5" Type="http://schemas.openxmlformats.org/officeDocument/2006/relationships/image" Target="../media/image10.png"/><Relationship Id="rId4" Type="http://schemas.openxmlformats.org/officeDocument/2006/relationships/image" Target="../media/image9.png"/></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2.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2.png"/><Relationship Id="rId7" Type="http://schemas.openxmlformats.org/officeDocument/2006/relationships/diagramColors" Target="../diagrams/colors1.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20.xml.rels><?xml version="1.0" encoding="UTF-8" standalone="yes"?>
<Relationships xmlns="http://schemas.openxmlformats.org/package/2006/relationships"><Relationship Id="rId8" Type="http://schemas.microsoft.com/office/2007/relationships/diagramDrawing" Target="../diagrams/drawing16.xml"/><Relationship Id="rId3" Type="http://schemas.openxmlformats.org/officeDocument/2006/relationships/image" Target="../media/image2.png"/><Relationship Id="rId7" Type="http://schemas.openxmlformats.org/officeDocument/2006/relationships/diagramColors" Target="../diagrams/colors16.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16.xml"/><Relationship Id="rId11" Type="http://schemas.openxmlformats.org/officeDocument/2006/relationships/image" Target="../media/image14.png"/><Relationship Id="rId5" Type="http://schemas.openxmlformats.org/officeDocument/2006/relationships/diagramLayout" Target="../diagrams/layout16.xml"/><Relationship Id="rId10" Type="http://schemas.openxmlformats.org/officeDocument/2006/relationships/image" Target="../media/image13.png"/><Relationship Id="rId4" Type="http://schemas.openxmlformats.org/officeDocument/2006/relationships/diagramData" Target="../diagrams/data16.xml"/><Relationship Id="rId9" Type="http://schemas.openxmlformats.org/officeDocument/2006/relationships/image" Target="../media/image12.png"/></Relationships>
</file>

<file path=ppt/slides/_rels/slide21.xml.rels><?xml version="1.0" encoding="UTF-8" standalone="yes"?>
<Relationships xmlns="http://schemas.openxmlformats.org/package/2006/relationships"><Relationship Id="rId8" Type="http://schemas.microsoft.com/office/2007/relationships/diagramDrawing" Target="../diagrams/drawing17.xml"/><Relationship Id="rId3" Type="http://schemas.openxmlformats.org/officeDocument/2006/relationships/image" Target="../media/image2.png"/><Relationship Id="rId7" Type="http://schemas.openxmlformats.org/officeDocument/2006/relationships/diagramColors" Target="../diagrams/colors17.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17.xml"/><Relationship Id="rId5" Type="http://schemas.openxmlformats.org/officeDocument/2006/relationships/diagramLayout" Target="../diagrams/layout17.xml"/><Relationship Id="rId4" Type="http://schemas.openxmlformats.org/officeDocument/2006/relationships/diagramData" Target="../diagrams/data17.xml"/><Relationship Id="rId9" Type="http://schemas.openxmlformats.org/officeDocument/2006/relationships/image" Target="../media/image15.png"/></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8" Type="http://schemas.microsoft.com/office/2007/relationships/diagramDrawing" Target="../diagrams/drawing18.xml"/><Relationship Id="rId3" Type="http://schemas.openxmlformats.org/officeDocument/2006/relationships/image" Target="../media/image2.png"/><Relationship Id="rId7" Type="http://schemas.openxmlformats.org/officeDocument/2006/relationships/diagramColors" Target="../diagrams/colors18.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18.xml"/><Relationship Id="rId5" Type="http://schemas.openxmlformats.org/officeDocument/2006/relationships/diagramLayout" Target="../diagrams/layout18.xml"/><Relationship Id="rId4" Type="http://schemas.openxmlformats.org/officeDocument/2006/relationships/diagramData" Target="../diagrams/data18.xml"/></Relationships>
</file>

<file path=ppt/slides/_rels/slide24.xml.rels><?xml version="1.0" encoding="UTF-8" standalone="yes"?>
<Relationships xmlns="http://schemas.openxmlformats.org/package/2006/relationships"><Relationship Id="rId8" Type="http://schemas.microsoft.com/office/2007/relationships/diagramDrawing" Target="../diagrams/drawing19.xml"/><Relationship Id="rId3" Type="http://schemas.openxmlformats.org/officeDocument/2006/relationships/image" Target="../media/image2.png"/><Relationship Id="rId7" Type="http://schemas.openxmlformats.org/officeDocument/2006/relationships/diagramColors" Target="../diagrams/colors19.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19.xml"/><Relationship Id="rId5" Type="http://schemas.openxmlformats.org/officeDocument/2006/relationships/diagramLayout" Target="../diagrams/layout19.xml"/><Relationship Id="rId4" Type="http://schemas.openxmlformats.org/officeDocument/2006/relationships/diagramData" Target="../diagrams/data19.xml"/></Relationships>
</file>

<file path=ppt/slides/_rels/slide25.xml.rels><?xml version="1.0" encoding="UTF-8" standalone="yes"?>
<Relationships xmlns="http://schemas.openxmlformats.org/package/2006/relationships"><Relationship Id="rId8" Type="http://schemas.microsoft.com/office/2007/relationships/diagramDrawing" Target="../diagrams/drawing20.xml"/><Relationship Id="rId3" Type="http://schemas.openxmlformats.org/officeDocument/2006/relationships/image" Target="../media/image2.png"/><Relationship Id="rId7" Type="http://schemas.openxmlformats.org/officeDocument/2006/relationships/diagramColors" Target="../diagrams/colors20.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20.xml"/><Relationship Id="rId5" Type="http://schemas.openxmlformats.org/officeDocument/2006/relationships/diagramLayout" Target="../diagrams/layout20.xml"/><Relationship Id="rId4" Type="http://schemas.openxmlformats.org/officeDocument/2006/relationships/diagramData" Target="../diagrams/data20.xml"/></Relationships>
</file>

<file path=ppt/slides/_rels/slide26.xml.rels><?xml version="1.0" encoding="UTF-8" standalone="yes"?>
<Relationships xmlns="http://schemas.openxmlformats.org/package/2006/relationships"><Relationship Id="rId8" Type="http://schemas.microsoft.com/office/2007/relationships/diagramDrawing" Target="../diagrams/drawing21.xml"/><Relationship Id="rId3" Type="http://schemas.openxmlformats.org/officeDocument/2006/relationships/image" Target="../media/image2.png"/><Relationship Id="rId7" Type="http://schemas.openxmlformats.org/officeDocument/2006/relationships/diagramColors" Target="../diagrams/colors21.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21.xml"/><Relationship Id="rId5" Type="http://schemas.openxmlformats.org/officeDocument/2006/relationships/diagramLayout" Target="../diagrams/layout21.xml"/><Relationship Id="rId4" Type="http://schemas.openxmlformats.org/officeDocument/2006/relationships/diagramData" Target="../diagrams/data21.xml"/></Relationships>
</file>

<file path=ppt/slides/_rels/slide27.xml.rels><?xml version="1.0" encoding="UTF-8" standalone="yes"?>
<Relationships xmlns="http://schemas.openxmlformats.org/package/2006/relationships"><Relationship Id="rId8" Type="http://schemas.microsoft.com/office/2007/relationships/diagramDrawing" Target="../diagrams/drawing22.xml"/><Relationship Id="rId3" Type="http://schemas.openxmlformats.org/officeDocument/2006/relationships/image" Target="../media/image2.png"/><Relationship Id="rId7" Type="http://schemas.openxmlformats.org/officeDocument/2006/relationships/diagramColors" Target="../diagrams/colors22.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22.xml"/><Relationship Id="rId5" Type="http://schemas.openxmlformats.org/officeDocument/2006/relationships/diagramLayout" Target="../diagrams/layout22.xml"/><Relationship Id="rId4" Type="http://schemas.openxmlformats.org/officeDocument/2006/relationships/diagramData" Target="../diagrams/data22.xml"/></Relationships>
</file>

<file path=ppt/slides/_rels/slide28.xml.rels><?xml version="1.0" encoding="UTF-8" standalone="yes"?>
<Relationships xmlns="http://schemas.openxmlformats.org/package/2006/relationships"><Relationship Id="rId8" Type="http://schemas.microsoft.com/office/2007/relationships/diagramDrawing" Target="../diagrams/drawing23.xml"/><Relationship Id="rId3" Type="http://schemas.openxmlformats.org/officeDocument/2006/relationships/image" Target="../media/image2.png"/><Relationship Id="rId7" Type="http://schemas.openxmlformats.org/officeDocument/2006/relationships/diagramColors" Target="../diagrams/colors23.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23.xml"/><Relationship Id="rId5" Type="http://schemas.openxmlformats.org/officeDocument/2006/relationships/diagramLayout" Target="../diagrams/layout23.xml"/><Relationship Id="rId4" Type="http://schemas.openxmlformats.org/officeDocument/2006/relationships/diagramData" Target="../diagrams/data23.xml"/></Relationships>
</file>

<file path=ppt/slides/_rels/slide29.xml.rels><?xml version="1.0" encoding="UTF-8" standalone="yes"?>
<Relationships xmlns="http://schemas.openxmlformats.org/package/2006/relationships"><Relationship Id="rId8" Type="http://schemas.microsoft.com/office/2007/relationships/diagramDrawing" Target="../diagrams/drawing24.xml"/><Relationship Id="rId3" Type="http://schemas.openxmlformats.org/officeDocument/2006/relationships/image" Target="../media/image2.png"/><Relationship Id="rId7" Type="http://schemas.openxmlformats.org/officeDocument/2006/relationships/diagramColors" Target="../diagrams/colors24.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24.xml"/><Relationship Id="rId5" Type="http://schemas.openxmlformats.org/officeDocument/2006/relationships/diagramLayout" Target="../diagrams/layout24.xml"/><Relationship Id="rId4" Type="http://schemas.openxmlformats.org/officeDocument/2006/relationships/diagramData" Target="../diagrams/data24.xml"/></Relationships>
</file>

<file path=ppt/slides/_rels/slide3.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2.png"/><Relationship Id="rId7" Type="http://schemas.openxmlformats.org/officeDocument/2006/relationships/diagramColors" Target="../diagrams/colors2.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 Id="rId4" Type="http://schemas.openxmlformats.org/officeDocument/2006/relationships/image" Target="../media/image34.png"/></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 Id="rId4" Type="http://schemas.openxmlformats.org/officeDocument/2006/relationships/image" Target="../media/image35.png"/></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 Id="rId5" Type="http://schemas.openxmlformats.org/officeDocument/2006/relationships/image" Target="../media/image37.png"/><Relationship Id="rId4" Type="http://schemas.openxmlformats.org/officeDocument/2006/relationships/image" Target="../media/image36.png"/></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41.png"/><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 Id="rId4" Type="http://schemas.openxmlformats.org/officeDocument/2006/relationships/image" Target="../media/image42.png"/></Relationships>
</file>

<file path=ppt/slides/_rels/slide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 Id="rId5" Type="http://schemas.openxmlformats.org/officeDocument/2006/relationships/image" Target="../media/image43.png"/><Relationship Id="rId4" Type="http://schemas.openxmlformats.org/officeDocument/2006/relationships/image" Target="../media/image42.png"/></Relationships>
</file>

<file path=ppt/slides/_rels/slide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4.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2.png"/><Relationship Id="rId7" Type="http://schemas.openxmlformats.org/officeDocument/2006/relationships/diagramColors" Target="../diagrams/colors3.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4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4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 Id="rId5" Type="http://schemas.openxmlformats.org/officeDocument/2006/relationships/image" Target="../media/image54.png"/><Relationship Id="rId4" Type="http://schemas.openxmlformats.org/officeDocument/2006/relationships/image" Target="../media/image53.png"/></Relationships>
</file>

<file path=ppt/slides/_rels/slide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image" Target="../media/image57.wmf"/><Relationship Id="rId5" Type="http://schemas.openxmlformats.org/officeDocument/2006/relationships/image" Target="../media/image56.wmf"/><Relationship Id="rId4" Type="http://schemas.openxmlformats.org/officeDocument/2006/relationships/image" Target="../media/image55.jpeg"/></Relationships>
</file>

<file path=ppt/slides/_rels/slide4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 Id="rId5" Type="http://schemas.openxmlformats.org/officeDocument/2006/relationships/image" Target="../media/image59.png"/><Relationship Id="rId4" Type="http://schemas.openxmlformats.org/officeDocument/2006/relationships/image" Target="../media/image58.png"/></Relationships>
</file>

<file path=ppt/slides/_rels/slide4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4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4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2.png"/></Relationships>
</file>

<file path=ppt/slides/_rels/slide47.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image" Target="../media/image3.jpeg"/><Relationship Id="rId7" Type="http://schemas.openxmlformats.org/officeDocument/2006/relationships/image" Target="../media/image70.png"/><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2.png"/></Relationships>
</file>

<file path=ppt/slides/_rels/slide4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72.png"/><Relationship Id="rId5" Type="http://schemas.openxmlformats.org/officeDocument/2006/relationships/image" Target="../media/image68.png"/><Relationship Id="rId4"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2.png"/><Relationship Id="rId7" Type="http://schemas.openxmlformats.org/officeDocument/2006/relationships/diagramColors" Target="../diagrams/colors4.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50.x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image" Target="../media/image3.jpeg"/><Relationship Id="rId7" Type="http://schemas.openxmlformats.org/officeDocument/2006/relationships/image" Target="../media/image76.emf"/><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image" Target="../media/image75.png"/><Relationship Id="rId5" Type="http://schemas.openxmlformats.org/officeDocument/2006/relationships/image" Target="../media/image73.png"/><Relationship Id="rId4" Type="http://schemas.openxmlformats.org/officeDocument/2006/relationships/image" Target="../media/image2.png"/><Relationship Id="rId9" Type="http://schemas.openxmlformats.org/officeDocument/2006/relationships/image" Target="../media/image78.wmf"/></Relationships>
</file>

<file path=ppt/slides/_rels/slide5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1.xml"/><Relationship Id="rId5" Type="http://schemas.openxmlformats.org/officeDocument/2006/relationships/image" Target="../media/image79.png"/><Relationship Id="rId4" Type="http://schemas.openxmlformats.org/officeDocument/2006/relationships/image" Target="../media/image2.png"/></Relationships>
</file>

<file path=ppt/slides/_rels/slide5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2.png"/></Relationships>
</file>

<file path=ppt/slides/_rels/slide5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2.png"/></Relationships>
</file>

<file path=ppt/slides/_rels/slide54.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image" Target="../media/image3.jpeg"/><Relationship Id="rId7" Type="http://schemas.openxmlformats.org/officeDocument/2006/relationships/image" Target="../media/image86.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2.png"/></Relationships>
</file>

<file path=ppt/slides/_rels/slide55.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90.pn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2.png"/></Relationships>
</file>

<file path=ppt/slides/_rels/slide5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2.png"/></Relationships>
</file>

<file path=ppt/slides/_rels/slide5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2.png"/></Relationships>
</file>

<file path=ppt/slides/_rels/slide5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3.xml"/><Relationship Id="rId1" Type="http://schemas.openxmlformats.org/officeDocument/2006/relationships/slideLayout" Target="../slideLayouts/slideLayout1.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2.png"/></Relationships>
</file>

<file path=ppt/slides/_rels/slide59.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99.pn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image" Target="../media/image2.png"/><Relationship Id="rId7" Type="http://schemas.openxmlformats.org/officeDocument/2006/relationships/diagramColors" Target="../diagrams/colors5.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60.xml.rels><?xml version="1.0" encoding="UTF-8" standalone="yes"?>
<Relationships xmlns="http://schemas.openxmlformats.org/package/2006/relationships"><Relationship Id="rId8" Type="http://schemas.openxmlformats.org/officeDocument/2006/relationships/image" Target="../media/image104.wmf"/><Relationship Id="rId3" Type="http://schemas.openxmlformats.org/officeDocument/2006/relationships/image" Target="../media/image2.png"/><Relationship Id="rId7" Type="http://schemas.openxmlformats.org/officeDocument/2006/relationships/image" Target="../media/image103.jpeg"/><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image" Target="../media/image102.wmf"/><Relationship Id="rId5" Type="http://schemas.openxmlformats.org/officeDocument/2006/relationships/image" Target="../media/image101.wmf"/><Relationship Id="rId4" Type="http://schemas.openxmlformats.org/officeDocument/2006/relationships/image" Target="../media/image100.jpeg"/><Relationship Id="rId9" Type="http://schemas.openxmlformats.org/officeDocument/2006/relationships/image" Target="../media/image105.wmf"/></Relationships>
</file>

<file path=ppt/slides/_rels/slide61.xml.rels><?xml version="1.0" encoding="UTF-8" standalone="yes"?>
<Relationships xmlns="http://schemas.openxmlformats.org/package/2006/relationships"><Relationship Id="rId8" Type="http://schemas.openxmlformats.org/officeDocument/2006/relationships/image" Target="../media/image110.wmf"/><Relationship Id="rId3" Type="http://schemas.openxmlformats.org/officeDocument/2006/relationships/image" Target="../media/image2.png"/><Relationship Id="rId7" Type="http://schemas.openxmlformats.org/officeDocument/2006/relationships/image" Target="../media/image109.jpeg"/><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image" Target="../media/image108.wmf"/><Relationship Id="rId5" Type="http://schemas.openxmlformats.org/officeDocument/2006/relationships/image" Target="../media/image107.wmf"/><Relationship Id="rId4" Type="http://schemas.openxmlformats.org/officeDocument/2006/relationships/image" Target="../media/image106.jpeg"/><Relationship Id="rId9" Type="http://schemas.openxmlformats.org/officeDocument/2006/relationships/image" Target="../media/image111.wmf"/></Relationships>
</file>

<file path=ppt/slides/_rels/slide6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 Id="rId5" Type="http://schemas.openxmlformats.org/officeDocument/2006/relationships/image" Target="../media/image113.png"/><Relationship Id="rId4" Type="http://schemas.openxmlformats.org/officeDocument/2006/relationships/image" Target="../media/image112.png"/></Relationships>
</file>

<file path=ppt/slides/_rels/slide6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image" Target="../media/image116.png"/><Relationship Id="rId5" Type="http://schemas.openxmlformats.org/officeDocument/2006/relationships/image" Target="../media/image115.png"/><Relationship Id="rId4" Type="http://schemas.openxmlformats.org/officeDocument/2006/relationships/image" Target="../media/image114.png"/></Relationships>
</file>

<file path=ppt/slides/_rels/slide6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 Id="rId5" Type="http://schemas.openxmlformats.org/officeDocument/2006/relationships/image" Target="../media/image118.png"/><Relationship Id="rId4" Type="http://schemas.openxmlformats.org/officeDocument/2006/relationships/image" Target="../media/image117.png"/></Relationships>
</file>

<file path=ppt/slides/_rels/slide6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 Id="rId5" Type="http://schemas.openxmlformats.org/officeDocument/2006/relationships/image" Target="../media/image120.png"/><Relationship Id="rId4" Type="http://schemas.openxmlformats.org/officeDocument/2006/relationships/image" Target="../media/image119.png"/></Relationships>
</file>

<file path=ppt/slides/_rels/slide6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8" Type="http://schemas.microsoft.com/office/2007/relationships/diagramDrawing" Target="../diagrams/drawing25.xml"/><Relationship Id="rId3" Type="http://schemas.openxmlformats.org/officeDocument/2006/relationships/image" Target="../media/image2.png"/><Relationship Id="rId7" Type="http://schemas.openxmlformats.org/officeDocument/2006/relationships/diagramColors" Target="../diagrams/colors25.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25.xml"/><Relationship Id="rId5" Type="http://schemas.openxmlformats.org/officeDocument/2006/relationships/diagramLayout" Target="../diagrams/layout25.xml"/><Relationship Id="rId4" Type="http://schemas.openxmlformats.org/officeDocument/2006/relationships/diagramData" Target="../diagrams/data25.xml"/></Relationships>
</file>

<file path=ppt/slides/_rels/slide68.xml.rels><?xml version="1.0" encoding="UTF-8" standalone="yes"?>
<Relationships xmlns="http://schemas.openxmlformats.org/package/2006/relationships"><Relationship Id="rId8" Type="http://schemas.microsoft.com/office/2007/relationships/diagramDrawing" Target="../diagrams/drawing26.xml"/><Relationship Id="rId3" Type="http://schemas.openxmlformats.org/officeDocument/2006/relationships/image" Target="../media/image2.png"/><Relationship Id="rId7" Type="http://schemas.openxmlformats.org/officeDocument/2006/relationships/diagramColors" Target="../diagrams/colors26.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26.xml"/><Relationship Id="rId5" Type="http://schemas.openxmlformats.org/officeDocument/2006/relationships/diagramLayout" Target="../diagrams/layout26.xml"/><Relationship Id="rId4" Type="http://schemas.openxmlformats.org/officeDocument/2006/relationships/diagramData" Target="../diagrams/data26.xml"/></Relationships>
</file>

<file path=ppt/slides/_rels/slide69.xml.rels><?xml version="1.0" encoding="UTF-8" standalone="yes"?>
<Relationships xmlns="http://schemas.openxmlformats.org/package/2006/relationships"><Relationship Id="rId8" Type="http://schemas.microsoft.com/office/2007/relationships/diagramDrawing" Target="../diagrams/drawing27.xml"/><Relationship Id="rId3" Type="http://schemas.openxmlformats.org/officeDocument/2006/relationships/image" Target="../media/image2.png"/><Relationship Id="rId7" Type="http://schemas.openxmlformats.org/officeDocument/2006/relationships/diagramColors" Target="../diagrams/colors27.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27.xml"/><Relationship Id="rId5" Type="http://schemas.openxmlformats.org/officeDocument/2006/relationships/diagramLayout" Target="../diagrams/layout27.xml"/><Relationship Id="rId4" Type="http://schemas.openxmlformats.org/officeDocument/2006/relationships/diagramData" Target="../diagrams/data27.xml"/></Relationships>
</file>

<file path=ppt/slides/_rels/slide7.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2.png"/><Relationship Id="rId7" Type="http://schemas.openxmlformats.org/officeDocument/2006/relationships/diagramColors" Target="../diagrams/colors6.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70.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130.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31.png"/><Relationship Id="rId4" Type="http://schemas.openxmlformats.org/officeDocument/2006/relationships/image" Target="../media/image2.png"/></Relationships>
</file>

<file path=ppt/slides/_rels/slide71.xml.rels><?xml version="1.0" encoding="UTF-8" standalone="yes"?>
<Relationships xmlns="http://schemas.openxmlformats.org/package/2006/relationships"><Relationship Id="rId8" Type="http://schemas.microsoft.com/office/2007/relationships/diagramDrawing" Target="../diagrams/drawing28.xml"/><Relationship Id="rId3" Type="http://schemas.openxmlformats.org/officeDocument/2006/relationships/image" Target="../media/image2.png"/><Relationship Id="rId7" Type="http://schemas.openxmlformats.org/officeDocument/2006/relationships/diagramColors" Target="../diagrams/colors28.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28.xml"/><Relationship Id="rId5" Type="http://schemas.openxmlformats.org/officeDocument/2006/relationships/diagramLayout" Target="../diagrams/layout28.xml"/><Relationship Id="rId4" Type="http://schemas.openxmlformats.org/officeDocument/2006/relationships/diagramData" Target="../diagrams/data28.xml"/></Relationships>
</file>

<file path=ppt/slides/_rels/slide72.xml.rels><?xml version="1.0" encoding="UTF-8" standalone="yes"?>
<Relationships xmlns="http://schemas.openxmlformats.org/package/2006/relationships"><Relationship Id="rId8" Type="http://schemas.microsoft.com/office/2007/relationships/diagramDrawing" Target="../diagrams/drawing29.xml"/><Relationship Id="rId3" Type="http://schemas.openxmlformats.org/officeDocument/2006/relationships/image" Target="../media/image2.png"/><Relationship Id="rId7" Type="http://schemas.openxmlformats.org/officeDocument/2006/relationships/diagramColors" Target="../diagrams/colors29.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29.xml"/><Relationship Id="rId5" Type="http://schemas.openxmlformats.org/officeDocument/2006/relationships/diagramLayout" Target="../diagrams/layout29.xml"/><Relationship Id="rId4" Type="http://schemas.openxmlformats.org/officeDocument/2006/relationships/diagramData" Target="../diagrams/data29.xml"/></Relationships>
</file>

<file path=ppt/slides/_rels/slide7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3" Type="http://schemas.microsoft.com/office/2007/relationships/diagramDrawing" Target="../diagrams/drawing31.xml"/><Relationship Id="rId18" Type="http://schemas.microsoft.com/office/2007/relationships/diagramDrawing" Target="../diagrams/drawing32.xml"/><Relationship Id="rId26" Type="http://schemas.microsoft.com/office/2007/relationships/diagramDrawing" Target="../diagrams/drawing33.xml"/><Relationship Id="rId3" Type="http://schemas.openxmlformats.org/officeDocument/2006/relationships/image" Target="../media/image2.png"/><Relationship Id="rId21" Type="http://schemas.openxmlformats.org/officeDocument/2006/relationships/image" Target="../media/image136.png"/><Relationship Id="rId34" Type="http://schemas.openxmlformats.org/officeDocument/2006/relationships/diagramQuickStyle" Target="../diagrams/quickStyle35.xml"/><Relationship Id="rId7" Type="http://schemas.openxmlformats.org/officeDocument/2006/relationships/diagramColors" Target="../diagrams/colors30.xml"/><Relationship Id="rId12" Type="http://schemas.openxmlformats.org/officeDocument/2006/relationships/diagramColors" Target="../diagrams/colors31.xml"/><Relationship Id="rId17" Type="http://schemas.openxmlformats.org/officeDocument/2006/relationships/diagramColors" Target="../diagrams/colors32.xml"/><Relationship Id="rId25" Type="http://schemas.openxmlformats.org/officeDocument/2006/relationships/diagramColors" Target="../diagrams/colors33.xml"/><Relationship Id="rId33" Type="http://schemas.openxmlformats.org/officeDocument/2006/relationships/diagramLayout" Target="../diagrams/layout35.xml"/><Relationship Id="rId2" Type="http://schemas.openxmlformats.org/officeDocument/2006/relationships/image" Target="../media/image3.jpeg"/><Relationship Id="rId16" Type="http://schemas.openxmlformats.org/officeDocument/2006/relationships/diagramQuickStyle" Target="../diagrams/quickStyle32.xml"/><Relationship Id="rId20" Type="http://schemas.openxmlformats.org/officeDocument/2006/relationships/image" Target="../media/image135.png"/><Relationship Id="rId29" Type="http://schemas.openxmlformats.org/officeDocument/2006/relationships/diagramQuickStyle" Target="../diagrams/quickStyle34.xml"/><Relationship Id="rId1" Type="http://schemas.openxmlformats.org/officeDocument/2006/relationships/slideLayout" Target="../slideLayouts/slideLayout1.xml"/><Relationship Id="rId6" Type="http://schemas.openxmlformats.org/officeDocument/2006/relationships/diagramQuickStyle" Target="../diagrams/quickStyle30.xml"/><Relationship Id="rId11" Type="http://schemas.openxmlformats.org/officeDocument/2006/relationships/diagramQuickStyle" Target="../diagrams/quickStyle31.xml"/><Relationship Id="rId24" Type="http://schemas.openxmlformats.org/officeDocument/2006/relationships/diagramQuickStyle" Target="../diagrams/quickStyle33.xml"/><Relationship Id="rId32" Type="http://schemas.openxmlformats.org/officeDocument/2006/relationships/diagramData" Target="../diagrams/data35.xml"/><Relationship Id="rId5" Type="http://schemas.openxmlformats.org/officeDocument/2006/relationships/diagramLayout" Target="../diagrams/layout30.xml"/><Relationship Id="rId15" Type="http://schemas.openxmlformats.org/officeDocument/2006/relationships/diagramLayout" Target="../diagrams/layout32.xml"/><Relationship Id="rId23" Type="http://schemas.openxmlformats.org/officeDocument/2006/relationships/diagramLayout" Target="../diagrams/layout33.xml"/><Relationship Id="rId28" Type="http://schemas.openxmlformats.org/officeDocument/2006/relationships/diagramLayout" Target="../diagrams/layout34.xml"/><Relationship Id="rId36" Type="http://schemas.microsoft.com/office/2007/relationships/diagramDrawing" Target="../diagrams/drawing35.xml"/><Relationship Id="rId10" Type="http://schemas.openxmlformats.org/officeDocument/2006/relationships/diagramLayout" Target="../diagrams/layout31.xml"/><Relationship Id="rId19" Type="http://schemas.openxmlformats.org/officeDocument/2006/relationships/image" Target="../media/image134.png"/><Relationship Id="rId31" Type="http://schemas.microsoft.com/office/2007/relationships/diagramDrawing" Target="../diagrams/drawing34.xml"/><Relationship Id="rId4" Type="http://schemas.openxmlformats.org/officeDocument/2006/relationships/diagramData" Target="../diagrams/data30.xml"/><Relationship Id="rId9" Type="http://schemas.openxmlformats.org/officeDocument/2006/relationships/diagramData" Target="../diagrams/data31.xml"/><Relationship Id="rId14" Type="http://schemas.openxmlformats.org/officeDocument/2006/relationships/diagramData" Target="../diagrams/data32.xml"/><Relationship Id="rId22" Type="http://schemas.openxmlformats.org/officeDocument/2006/relationships/diagramData" Target="../diagrams/data33.xml"/><Relationship Id="rId27" Type="http://schemas.openxmlformats.org/officeDocument/2006/relationships/diagramData" Target="../diagrams/data34.xml"/><Relationship Id="rId30" Type="http://schemas.openxmlformats.org/officeDocument/2006/relationships/diagramColors" Target="../diagrams/colors34.xml"/><Relationship Id="rId35" Type="http://schemas.openxmlformats.org/officeDocument/2006/relationships/diagramColors" Target="../diagrams/colors35.xml"/><Relationship Id="rId8" Type="http://schemas.microsoft.com/office/2007/relationships/diagramDrawing" Target="../diagrams/drawing30.xml"/></Relationships>
</file>

<file path=ppt/slides/_rels/slide76.xml.rels><?xml version="1.0" encoding="UTF-8" standalone="yes"?>
<Relationships xmlns="http://schemas.openxmlformats.org/package/2006/relationships"><Relationship Id="rId13" Type="http://schemas.openxmlformats.org/officeDocument/2006/relationships/diagramColors" Target="../diagrams/colors37.xml"/><Relationship Id="rId18" Type="http://schemas.openxmlformats.org/officeDocument/2006/relationships/diagramColors" Target="../diagrams/colors38.xml"/><Relationship Id="rId26" Type="http://schemas.openxmlformats.org/officeDocument/2006/relationships/diagramColors" Target="../diagrams/colors39.xml"/><Relationship Id="rId21" Type="http://schemas.openxmlformats.org/officeDocument/2006/relationships/image" Target="../media/image138.png"/><Relationship Id="rId34" Type="http://schemas.openxmlformats.org/officeDocument/2006/relationships/diagramLayout" Target="../diagrams/layout41.xml"/><Relationship Id="rId7" Type="http://schemas.openxmlformats.org/officeDocument/2006/relationships/diagramQuickStyle" Target="../diagrams/quickStyle36.xml"/><Relationship Id="rId12" Type="http://schemas.openxmlformats.org/officeDocument/2006/relationships/diagramQuickStyle" Target="../diagrams/quickStyle37.xml"/><Relationship Id="rId17" Type="http://schemas.openxmlformats.org/officeDocument/2006/relationships/diagramQuickStyle" Target="../diagrams/quickStyle38.xml"/><Relationship Id="rId25" Type="http://schemas.openxmlformats.org/officeDocument/2006/relationships/diagramQuickStyle" Target="../diagrams/quickStyle39.xml"/><Relationship Id="rId33" Type="http://schemas.openxmlformats.org/officeDocument/2006/relationships/diagramData" Target="../diagrams/data41.xml"/><Relationship Id="rId2" Type="http://schemas.openxmlformats.org/officeDocument/2006/relationships/notesSlide" Target="../notesSlides/notesSlide15.xml"/><Relationship Id="rId16" Type="http://schemas.openxmlformats.org/officeDocument/2006/relationships/diagramLayout" Target="../diagrams/layout38.xml"/><Relationship Id="rId20" Type="http://schemas.openxmlformats.org/officeDocument/2006/relationships/image" Target="../media/image137.png"/><Relationship Id="rId29" Type="http://schemas.openxmlformats.org/officeDocument/2006/relationships/diagramLayout" Target="../diagrams/layout40.xml"/><Relationship Id="rId1" Type="http://schemas.openxmlformats.org/officeDocument/2006/relationships/slideLayout" Target="../slideLayouts/slideLayout1.xml"/><Relationship Id="rId6" Type="http://schemas.openxmlformats.org/officeDocument/2006/relationships/diagramLayout" Target="../diagrams/layout36.xml"/><Relationship Id="rId11" Type="http://schemas.openxmlformats.org/officeDocument/2006/relationships/diagramLayout" Target="../diagrams/layout37.xml"/><Relationship Id="rId24" Type="http://schemas.openxmlformats.org/officeDocument/2006/relationships/diagramLayout" Target="../diagrams/layout39.xml"/><Relationship Id="rId32" Type="http://schemas.microsoft.com/office/2007/relationships/diagramDrawing" Target="../diagrams/drawing40.xml"/><Relationship Id="rId37" Type="http://schemas.microsoft.com/office/2007/relationships/diagramDrawing" Target="../diagrams/drawing41.xml"/><Relationship Id="rId5" Type="http://schemas.openxmlformats.org/officeDocument/2006/relationships/diagramData" Target="../diagrams/data36.xml"/><Relationship Id="rId15" Type="http://schemas.openxmlformats.org/officeDocument/2006/relationships/diagramData" Target="../diagrams/data38.xml"/><Relationship Id="rId23" Type="http://schemas.openxmlformats.org/officeDocument/2006/relationships/diagramData" Target="../diagrams/data39.xml"/><Relationship Id="rId28" Type="http://schemas.openxmlformats.org/officeDocument/2006/relationships/diagramData" Target="../diagrams/data40.xml"/><Relationship Id="rId36" Type="http://schemas.openxmlformats.org/officeDocument/2006/relationships/diagramColors" Target="../diagrams/colors41.xml"/><Relationship Id="rId10" Type="http://schemas.openxmlformats.org/officeDocument/2006/relationships/diagramData" Target="../diagrams/data37.xml"/><Relationship Id="rId19" Type="http://schemas.microsoft.com/office/2007/relationships/diagramDrawing" Target="../diagrams/drawing38.xml"/><Relationship Id="rId31" Type="http://schemas.openxmlformats.org/officeDocument/2006/relationships/diagramColors" Target="../diagrams/colors40.xml"/><Relationship Id="rId4" Type="http://schemas.openxmlformats.org/officeDocument/2006/relationships/image" Target="../media/image2.png"/><Relationship Id="rId9" Type="http://schemas.microsoft.com/office/2007/relationships/diagramDrawing" Target="../diagrams/drawing36.xml"/><Relationship Id="rId14" Type="http://schemas.microsoft.com/office/2007/relationships/diagramDrawing" Target="../diagrams/drawing37.xml"/><Relationship Id="rId22" Type="http://schemas.openxmlformats.org/officeDocument/2006/relationships/image" Target="../media/image139.png"/><Relationship Id="rId27" Type="http://schemas.microsoft.com/office/2007/relationships/diagramDrawing" Target="../diagrams/drawing39.xml"/><Relationship Id="rId30" Type="http://schemas.openxmlformats.org/officeDocument/2006/relationships/diagramQuickStyle" Target="../diagrams/quickStyle40.xml"/><Relationship Id="rId35" Type="http://schemas.openxmlformats.org/officeDocument/2006/relationships/diagramQuickStyle" Target="../diagrams/quickStyle41.xml"/><Relationship Id="rId8" Type="http://schemas.openxmlformats.org/officeDocument/2006/relationships/diagramColors" Target="../diagrams/colors36.xml"/><Relationship Id="rId3" Type="http://schemas.openxmlformats.org/officeDocument/2006/relationships/image" Target="../media/image3.jpeg"/></Relationships>
</file>

<file path=ppt/slides/_rels/slide77.xml.rels><?xml version="1.0" encoding="UTF-8" standalone="yes"?>
<Relationships xmlns="http://schemas.openxmlformats.org/package/2006/relationships"><Relationship Id="rId8" Type="http://schemas.microsoft.com/office/2007/relationships/diagramDrawing" Target="../diagrams/drawing42.xml"/><Relationship Id="rId13" Type="http://schemas.microsoft.com/office/2007/relationships/diagramDrawing" Target="../diagrams/drawing43.xml"/><Relationship Id="rId18" Type="http://schemas.openxmlformats.org/officeDocument/2006/relationships/diagramQuickStyle" Target="../diagrams/quickStyle44.xml"/><Relationship Id="rId3" Type="http://schemas.openxmlformats.org/officeDocument/2006/relationships/image" Target="../media/image2.png"/><Relationship Id="rId21" Type="http://schemas.openxmlformats.org/officeDocument/2006/relationships/diagramData" Target="../diagrams/data45.xml"/><Relationship Id="rId7" Type="http://schemas.openxmlformats.org/officeDocument/2006/relationships/diagramColors" Target="../diagrams/colors42.xml"/><Relationship Id="rId12" Type="http://schemas.openxmlformats.org/officeDocument/2006/relationships/diagramColors" Target="../diagrams/colors43.xml"/><Relationship Id="rId17" Type="http://schemas.openxmlformats.org/officeDocument/2006/relationships/diagramLayout" Target="../diagrams/layout44.xml"/><Relationship Id="rId25" Type="http://schemas.microsoft.com/office/2007/relationships/diagramDrawing" Target="../diagrams/drawing45.xml"/><Relationship Id="rId2" Type="http://schemas.openxmlformats.org/officeDocument/2006/relationships/image" Target="../media/image3.jpeg"/><Relationship Id="rId16" Type="http://schemas.openxmlformats.org/officeDocument/2006/relationships/diagramData" Target="../diagrams/data44.xml"/><Relationship Id="rId20" Type="http://schemas.microsoft.com/office/2007/relationships/diagramDrawing" Target="../diagrams/drawing44.xml"/><Relationship Id="rId1" Type="http://schemas.openxmlformats.org/officeDocument/2006/relationships/slideLayout" Target="../slideLayouts/slideLayout1.xml"/><Relationship Id="rId6" Type="http://schemas.openxmlformats.org/officeDocument/2006/relationships/diagramQuickStyle" Target="../diagrams/quickStyle42.xml"/><Relationship Id="rId11" Type="http://schemas.openxmlformats.org/officeDocument/2006/relationships/diagramQuickStyle" Target="../diagrams/quickStyle43.xml"/><Relationship Id="rId24" Type="http://schemas.openxmlformats.org/officeDocument/2006/relationships/diagramColors" Target="../diagrams/colors45.xml"/><Relationship Id="rId5" Type="http://schemas.openxmlformats.org/officeDocument/2006/relationships/diagramLayout" Target="../diagrams/layout42.xml"/><Relationship Id="rId15" Type="http://schemas.openxmlformats.org/officeDocument/2006/relationships/image" Target="../media/image141.png"/><Relationship Id="rId23" Type="http://schemas.openxmlformats.org/officeDocument/2006/relationships/diagramQuickStyle" Target="../diagrams/quickStyle45.xml"/><Relationship Id="rId10" Type="http://schemas.openxmlformats.org/officeDocument/2006/relationships/diagramLayout" Target="../diagrams/layout43.xml"/><Relationship Id="rId19" Type="http://schemas.openxmlformats.org/officeDocument/2006/relationships/diagramColors" Target="../diagrams/colors44.xml"/><Relationship Id="rId4" Type="http://schemas.openxmlformats.org/officeDocument/2006/relationships/diagramData" Target="../diagrams/data42.xml"/><Relationship Id="rId9" Type="http://schemas.openxmlformats.org/officeDocument/2006/relationships/diagramData" Target="../diagrams/data43.xml"/><Relationship Id="rId14" Type="http://schemas.openxmlformats.org/officeDocument/2006/relationships/image" Target="../media/image140.png"/><Relationship Id="rId22" Type="http://schemas.openxmlformats.org/officeDocument/2006/relationships/diagramLayout" Target="../diagrams/layout45.xml"/></Relationships>
</file>

<file path=ppt/slides/_rels/slide7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microsoft.com/office/2007/relationships/diagramDrawing" Target="../diagrams/drawing7.xml"/><Relationship Id="rId3" Type="http://schemas.openxmlformats.org/officeDocument/2006/relationships/image" Target="../media/image2.png"/><Relationship Id="rId7" Type="http://schemas.openxmlformats.org/officeDocument/2006/relationships/diagramColors" Target="../diagrams/colors7.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7.xml"/><Relationship Id="rId5" Type="http://schemas.openxmlformats.org/officeDocument/2006/relationships/diagramLayout" Target="../diagrams/layout7.xml"/><Relationship Id="rId4" Type="http://schemas.openxmlformats.org/officeDocument/2006/relationships/diagramData" Target="../diagrams/data7.xml"/></Relationships>
</file>

<file path=ppt/slides/_rels/slide8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8" Type="http://schemas.microsoft.com/office/2007/relationships/diagramDrawing" Target="../diagrams/drawing46.xml"/><Relationship Id="rId3" Type="http://schemas.openxmlformats.org/officeDocument/2006/relationships/image" Target="../media/image2.png"/><Relationship Id="rId7" Type="http://schemas.openxmlformats.org/officeDocument/2006/relationships/diagramColors" Target="../diagrams/colors46.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46.xml"/><Relationship Id="rId5" Type="http://schemas.openxmlformats.org/officeDocument/2006/relationships/diagramLayout" Target="../diagrams/layout46.xml"/><Relationship Id="rId4" Type="http://schemas.openxmlformats.org/officeDocument/2006/relationships/diagramData" Target="../diagrams/data46.xml"/></Relationships>
</file>

<file path=ppt/slides/_rels/slide82.xml.rels><?xml version="1.0" encoding="UTF-8" standalone="yes"?>
<Relationships xmlns="http://schemas.openxmlformats.org/package/2006/relationships"><Relationship Id="rId8" Type="http://schemas.microsoft.com/office/2007/relationships/diagramDrawing" Target="../diagrams/drawing47.xml"/><Relationship Id="rId3" Type="http://schemas.openxmlformats.org/officeDocument/2006/relationships/image" Target="../media/image2.png"/><Relationship Id="rId7" Type="http://schemas.openxmlformats.org/officeDocument/2006/relationships/diagramColors" Target="../diagrams/colors47.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47.xml"/><Relationship Id="rId5" Type="http://schemas.openxmlformats.org/officeDocument/2006/relationships/diagramLayout" Target="../diagrams/layout47.xml"/><Relationship Id="rId4" Type="http://schemas.openxmlformats.org/officeDocument/2006/relationships/diagramData" Target="../diagrams/data47.xml"/></Relationships>
</file>

<file path=ppt/slides/_rels/slide83.xml.rels><?xml version="1.0" encoding="UTF-8" standalone="yes"?>
<Relationships xmlns="http://schemas.openxmlformats.org/package/2006/relationships"><Relationship Id="rId8" Type="http://schemas.microsoft.com/office/2007/relationships/diagramDrawing" Target="../diagrams/drawing48.xml"/><Relationship Id="rId3" Type="http://schemas.openxmlformats.org/officeDocument/2006/relationships/image" Target="../media/image2.png"/><Relationship Id="rId7" Type="http://schemas.openxmlformats.org/officeDocument/2006/relationships/diagramColors" Target="../diagrams/colors48.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48.xml"/><Relationship Id="rId5" Type="http://schemas.openxmlformats.org/officeDocument/2006/relationships/diagramLayout" Target="../diagrams/layout48.xml"/><Relationship Id="rId4" Type="http://schemas.openxmlformats.org/officeDocument/2006/relationships/diagramData" Target="../diagrams/data48.xml"/></Relationships>
</file>

<file path=ppt/slides/_rels/slide84.xml.rels><?xml version="1.0" encoding="UTF-8" standalone="yes"?>
<Relationships xmlns="http://schemas.openxmlformats.org/package/2006/relationships"><Relationship Id="rId8" Type="http://schemas.microsoft.com/office/2007/relationships/diagramDrawing" Target="../diagrams/drawing49.xml"/><Relationship Id="rId3" Type="http://schemas.openxmlformats.org/officeDocument/2006/relationships/image" Target="../media/image2.png"/><Relationship Id="rId7" Type="http://schemas.openxmlformats.org/officeDocument/2006/relationships/diagramColors" Target="../diagrams/colors49.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49.xml"/><Relationship Id="rId5" Type="http://schemas.openxmlformats.org/officeDocument/2006/relationships/diagramLayout" Target="../diagrams/layout49.xml"/><Relationship Id="rId4" Type="http://schemas.openxmlformats.org/officeDocument/2006/relationships/diagramData" Target="../diagrams/data49.xml"/></Relationships>
</file>

<file path=ppt/slides/_rels/slide85.xml.rels><?xml version="1.0" encoding="UTF-8" standalone="yes"?>
<Relationships xmlns="http://schemas.openxmlformats.org/package/2006/relationships"><Relationship Id="rId8" Type="http://schemas.microsoft.com/office/2007/relationships/diagramDrawing" Target="../diagrams/drawing50.xml"/><Relationship Id="rId3" Type="http://schemas.openxmlformats.org/officeDocument/2006/relationships/image" Target="../media/image2.png"/><Relationship Id="rId7" Type="http://schemas.openxmlformats.org/officeDocument/2006/relationships/diagramColors" Target="../diagrams/colors50.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50.xml"/><Relationship Id="rId5" Type="http://schemas.openxmlformats.org/officeDocument/2006/relationships/diagramLayout" Target="../diagrams/layout50.xml"/><Relationship Id="rId4" Type="http://schemas.openxmlformats.org/officeDocument/2006/relationships/diagramData" Target="../diagrams/data50.xml"/></Relationships>
</file>

<file path=ppt/slides/_rels/slide86.xml.rels><?xml version="1.0" encoding="UTF-8" standalone="yes"?>
<Relationships xmlns="http://schemas.openxmlformats.org/package/2006/relationships"><Relationship Id="rId8" Type="http://schemas.microsoft.com/office/2007/relationships/diagramDrawing" Target="../diagrams/drawing51.xml"/><Relationship Id="rId3" Type="http://schemas.openxmlformats.org/officeDocument/2006/relationships/image" Target="../media/image2.png"/><Relationship Id="rId7" Type="http://schemas.openxmlformats.org/officeDocument/2006/relationships/diagramColors" Target="../diagrams/colors51.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51.xml"/><Relationship Id="rId5" Type="http://schemas.openxmlformats.org/officeDocument/2006/relationships/diagramLayout" Target="../diagrams/layout51.xml"/><Relationship Id="rId4" Type="http://schemas.openxmlformats.org/officeDocument/2006/relationships/diagramData" Target="../diagrams/data51.xml"/></Relationships>
</file>

<file path=ppt/slides/_rels/slide87.xml.rels><?xml version="1.0" encoding="UTF-8" standalone="yes"?>
<Relationships xmlns="http://schemas.openxmlformats.org/package/2006/relationships"><Relationship Id="rId8" Type="http://schemas.microsoft.com/office/2007/relationships/diagramDrawing" Target="../diagrams/drawing52.xml"/><Relationship Id="rId3" Type="http://schemas.openxmlformats.org/officeDocument/2006/relationships/image" Target="../media/image2.png"/><Relationship Id="rId7" Type="http://schemas.openxmlformats.org/officeDocument/2006/relationships/diagramColors" Target="../diagrams/colors52.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52.xml"/><Relationship Id="rId5" Type="http://schemas.openxmlformats.org/officeDocument/2006/relationships/diagramLayout" Target="../diagrams/layout52.xml"/><Relationship Id="rId4" Type="http://schemas.openxmlformats.org/officeDocument/2006/relationships/diagramData" Target="../diagrams/data52.xml"/></Relationships>
</file>

<file path=ppt/slides/_rels/slide88.xml.rels><?xml version="1.0" encoding="UTF-8" standalone="yes"?>
<Relationships xmlns="http://schemas.openxmlformats.org/package/2006/relationships"><Relationship Id="rId8" Type="http://schemas.microsoft.com/office/2007/relationships/diagramDrawing" Target="../diagrams/drawing53.xml"/><Relationship Id="rId3" Type="http://schemas.openxmlformats.org/officeDocument/2006/relationships/image" Target="../media/image2.png"/><Relationship Id="rId7" Type="http://schemas.openxmlformats.org/officeDocument/2006/relationships/diagramColors" Target="../diagrams/colors53.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53.xml"/><Relationship Id="rId5" Type="http://schemas.openxmlformats.org/officeDocument/2006/relationships/diagramLayout" Target="../diagrams/layout53.xml"/><Relationship Id="rId4" Type="http://schemas.openxmlformats.org/officeDocument/2006/relationships/diagramData" Target="../diagrams/data53.xml"/></Relationships>
</file>

<file path=ppt/slides/_rels/slide9.xml.rels><?xml version="1.0" encoding="UTF-8" standalone="yes"?>
<Relationships xmlns="http://schemas.openxmlformats.org/package/2006/relationships"><Relationship Id="rId8" Type="http://schemas.microsoft.com/office/2007/relationships/diagramDrawing" Target="../diagrams/drawing8.xml"/><Relationship Id="rId3" Type="http://schemas.openxmlformats.org/officeDocument/2006/relationships/image" Target="../media/image2.png"/><Relationship Id="rId7" Type="http://schemas.openxmlformats.org/officeDocument/2006/relationships/diagramColors" Target="../diagrams/colors8.xml"/><Relationship Id="rId2"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diagramQuickStyle" Target="../diagrams/quickStyle8.xml"/><Relationship Id="rId5" Type="http://schemas.openxmlformats.org/officeDocument/2006/relationships/diagramLayout" Target="../diagrams/layout8.xml"/><Relationship Id="rId4" Type="http://schemas.openxmlformats.org/officeDocument/2006/relationships/diagramData" Target="../diagrams/data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r>
              <a:rPr lang="es-EC" dirty="0" err="1" smtClean="0"/>
              <a:t>ub</a:t>
            </a:r>
            <a:endParaRPr lang="es-EC" dirty="0"/>
          </a:p>
        </p:txBody>
      </p:sp>
      <p:sp>
        <p:nvSpPr>
          <p:cNvPr id="3" name="2 Subtítulo"/>
          <p:cNvSpPr>
            <a:spLocks noGrp="1"/>
          </p:cNvSpPr>
          <p:nvPr>
            <p:ph type="subTitle" idx="1"/>
          </p:nvPr>
        </p:nvSpPr>
        <p:spPr/>
        <p:txBody>
          <a:bodyPr/>
          <a:lstStyle/>
          <a:p>
            <a:endParaRPr lang="es-EC"/>
          </a:p>
        </p:txBody>
      </p:sp>
      <p:pic>
        <p:nvPicPr>
          <p:cNvPr id="4" name="Picture 3" descr="FORMATOCARATULA.jpg"/>
          <p:cNvPicPr>
            <a:picLocks noChangeAspect="1"/>
          </p:cNvPicPr>
          <p:nvPr/>
        </p:nvPicPr>
        <p:blipFill>
          <a:blip r:embed="rId2" cstate="print"/>
          <a:stretch>
            <a:fillRect/>
          </a:stretch>
        </p:blipFill>
        <p:spPr>
          <a:xfrm>
            <a:off x="0" y="-215048"/>
            <a:ext cx="9399640" cy="707304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0439" y="0"/>
            <a:ext cx="3512867" cy="846443"/>
          </a:xfrm>
          <a:prstGeom prst="rect">
            <a:avLst/>
          </a:prstGeom>
          <a:noFill/>
          <a:ln>
            <a:noFill/>
          </a:ln>
        </p:spPr>
      </p:pic>
      <p:sp>
        <p:nvSpPr>
          <p:cNvPr id="6" name="5 Rectángulo"/>
          <p:cNvSpPr/>
          <p:nvPr/>
        </p:nvSpPr>
        <p:spPr>
          <a:xfrm>
            <a:off x="1000100" y="857232"/>
            <a:ext cx="8143900" cy="5478423"/>
          </a:xfrm>
          <a:prstGeom prst="rect">
            <a:avLst/>
          </a:prstGeom>
        </p:spPr>
        <p:txBody>
          <a:bodyPr wrap="square">
            <a:spAutoFit/>
          </a:bodyPr>
          <a:lstStyle/>
          <a:p>
            <a:pPr algn="ctr"/>
            <a:r>
              <a:rPr lang="es-EC" sz="2400" b="1" dirty="0" smtClean="0"/>
              <a:t>“</a:t>
            </a:r>
            <a:r>
              <a:rPr lang="es-EC" sz="2400" b="1" dirty="0"/>
              <a:t>DISEÑO Y CONSTRUCCIÓN DE UNA MÁQUINA PARA INYECCIÓN DE PLÁSTICO, CON CAPACIDAD DE FABRICACIÓN DE HASTA 15g  DE PESO PARA EL LABORATORIO DE PROCESOS DE MANUFACTURA DEL DECEM”</a:t>
            </a:r>
            <a:endParaRPr lang="es-EC" sz="2400" b="1" dirty="0" smtClean="0"/>
          </a:p>
          <a:p>
            <a:pPr algn="ctr"/>
            <a:endParaRPr lang="es-EC" sz="2200" b="1" dirty="0"/>
          </a:p>
          <a:p>
            <a:pPr algn="ctr"/>
            <a:r>
              <a:rPr lang="es-EC" sz="2200" b="1" dirty="0"/>
              <a:t>AUTORES: </a:t>
            </a:r>
            <a:endParaRPr lang="es-EC" sz="2200" b="1" dirty="0" smtClean="0"/>
          </a:p>
          <a:p>
            <a:pPr algn="ctr"/>
            <a:endParaRPr lang="es-EC" sz="2000" b="1" dirty="0"/>
          </a:p>
          <a:p>
            <a:pPr algn="ctr"/>
            <a:r>
              <a:rPr lang="es-EC" sz="2200" b="1" dirty="0"/>
              <a:t>ALICIA CRISTINA ENRÍQUEZ NOBOA</a:t>
            </a:r>
          </a:p>
          <a:p>
            <a:pPr algn="ctr"/>
            <a:r>
              <a:rPr lang="es-EC" sz="2200" b="1" dirty="0"/>
              <a:t>GUILLERMO LINCANGO PROAÑO </a:t>
            </a:r>
            <a:endParaRPr lang="es-EC" sz="2200" b="1" dirty="0" smtClean="0"/>
          </a:p>
          <a:p>
            <a:pPr algn="ctr"/>
            <a:endParaRPr lang="es-EC" sz="2200" b="1" dirty="0"/>
          </a:p>
          <a:p>
            <a:pPr algn="ctr"/>
            <a:r>
              <a:rPr lang="es-EC" sz="2200" b="1" dirty="0"/>
              <a:t>DIRECTOR: ING. BORYS CULQUI</a:t>
            </a:r>
          </a:p>
          <a:p>
            <a:pPr algn="ctr"/>
            <a:r>
              <a:rPr lang="es-EC" sz="2200" b="1" dirty="0"/>
              <a:t>CODIRECTOR: ING. PATRICIO </a:t>
            </a:r>
            <a:r>
              <a:rPr lang="es-EC" sz="2200" b="1" dirty="0" err="1" smtClean="0"/>
              <a:t>RIOFRÍO</a:t>
            </a:r>
            <a:endParaRPr lang="es-EC" sz="2200" b="1" dirty="0" smtClean="0"/>
          </a:p>
          <a:p>
            <a:pPr algn="ctr"/>
            <a:endParaRPr lang="es-EC" sz="1600" b="1" dirty="0"/>
          </a:p>
          <a:p>
            <a:pPr algn="ctr"/>
            <a:r>
              <a:rPr lang="es-EC" sz="2200" b="1" dirty="0" smtClean="0"/>
              <a:t>2015</a:t>
            </a:r>
          </a:p>
          <a:p>
            <a:endParaRPr lang="es-EC" b="1" dirty="0"/>
          </a:p>
          <a:p>
            <a:endParaRPr lang="es-EC"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endParaRPr lang="es-EC"/>
          </a:p>
        </p:txBody>
      </p:sp>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8" name="Rectángulo 7"/>
          <p:cNvSpPr/>
          <p:nvPr/>
        </p:nvSpPr>
        <p:spPr>
          <a:xfrm>
            <a:off x="5220072" y="0"/>
            <a:ext cx="3887416" cy="646331"/>
          </a:xfrm>
          <a:prstGeom prst="rect">
            <a:avLst/>
          </a:prstGeom>
        </p:spPr>
        <p:txBody>
          <a:bodyPr wrap="square">
            <a:spAutoFit/>
          </a:bodyPr>
          <a:lstStyle/>
          <a:p>
            <a:r>
              <a:rPr lang="es-EC" sz="3600" b="1" dirty="0" smtClean="0"/>
              <a:t>RESEÑA HISTÓRICA</a:t>
            </a:r>
            <a:endParaRPr lang="es-EC" sz="3600" b="1" dirty="0"/>
          </a:p>
        </p:txBody>
      </p:sp>
      <p:graphicFrame>
        <p:nvGraphicFramePr>
          <p:cNvPr id="13" name="Diagrama 12"/>
          <p:cNvGraphicFramePr/>
          <p:nvPr>
            <p:extLst>
              <p:ext uri="{D42A27DB-BD31-4B8C-83A1-F6EECF244321}">
                <p14:modId xmlns:p14="http://schemas.microsoft.com/office/powerpoint/2010/main" val="1676237600"/>
              </p:ext>
            </p:extLst>
          </p:nvPr>
        </p:nvGraphicFramePr>
        <p:xfrm>
          <a:off x="179512" y="909501"/>
          <a:ext cx="8640960" cy="499246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75086812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endParaRPr lang="es-EC"/>
          </a:p>
        </p:txBody>
      </p:sp>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8" name="Rectángulo 7"/>
          <p:cNvSpPr/>
          <p:nvPr/>
        </p:nvSpPr>
        <p:spPr>
          <a:xfrm>
            <a:off x="5220072" y="0"/>
            <a:ext cx="3887416" cy="646331"/>
          </a:xfrm>
          <a:prstGeom prst="rect">
            <a:avLst/>
          </a:prstGeom>
        </p:spPr>
        <p:txBody>
          <a:bodyPr wrap="square">
            <a:spAutoFit/>
          </a:bodyPr>
          <a:lstStyle/>
          <a:p>
            <a:r>
              <a:rPr lang="es-EC" sz="3600" b="1" dirty="0" smtClean="0"/>
              <a:t>RESEÑA HISTÓRICA</a:t>
            </a:r>
            <a:endParaRPr lang="es-EC" sz="3600" b="1" dirty="0"/>
          </a:p>
        </p:txBody>
      </p:sp>
      <p:graphicFrame>
        <p:nvGraphicFramePr>
          <p:cNvPr id="13" name="Diagrama 12"/>
          <p:cNvGraphicFramePr/>
          <p:nvPr>
            <p:extLst>
              <p:ext uri="{D42A27DB-BD31-4B8C-83A1-F6EECF244321}">
                <p14:modId xmlns:p14="http://schemas.microsoft.com/office/powerpoint/2010/main" val="2727637097"/>
              </p:ext>
            </p:extLst>
          </p:nvPr>
        </p:nvGraphicFramePr>
        <p:xfrm>
          <a:off x="179512" y="909501"/>
          <a:ext cx="8640960" cy="499246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73276343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endParaRPr lang="es-EC"/>
          </a:p>
        </p:txBody>
      </p:sp>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8" name="Rectángulo 7"/>
          <p:cNvSpPr/>
          <p:nvPr/>
        </p:nvSpPr>
        <p:spPr>
          <a:xfrm>
            <a:off x="1835696" y="0"/>
            <a:ext cx="7271792" cy="646331"/>
          </a:xfrm>
          <a:prstGeom prst="rect">
            <a:avLst/>
          </a:prstGeom>
        </p:spPr>
        <p:txBody>
          <a:bodyPr wrap="square">
            <a:spAutoFit/>
          </a:bodyPr>
          <a:lstStyle/>
          <a:p>
            <a:r>
              <a:rPr lang="es-EC" sz="3600" b="1" dirty="0" smtClean="0"/>
              <a:t>CARACTERÍSTICAS DE LOS PLÁSTICOS</a:t>
            </a:r>
            <a:endParaRPr lang="es-EC" sz="3600" b="1" dirty="0"/>
          </a:p>
        </p:txBody>
      </p:sp>
      <p:sp>
        <p:nvSpPr>
          <p:cNvPr id="7" name="Rectángulo 6"/>
          <p:cNvSpPr/>
          <p:nvPr/>
        </p:nvSpPr>
        <p:spPr>
          <a:xfrm>
            <a:off x="107219" y="671965"/>
            <a:ext cx="8856538" cy="5563831"/>
          </a:xfrm>
          <a:prstGeom prst="rect">
            <a:avLst/>
          </a:prstGeom>
        </p:spPr>
        <p:txBody>
          <a:bodyPr wrap="square">
            <a:spAutoFit/>
          </a:bodyPr>
          <a:lstStyle/>
          <a:p>
            <a:pPr marL="342900" lvl="0" indent="-342900" algn="just">
              <a:lnSpc>
                <a:spcPct val="150000"/>
              </a:lnSpc>
              <a:spcAft>
                <a:spcPts val="0"/>
              </a:spcAft>
              <a:buFont typeface="Symbol" panose="05050102010706020507" pitchFamily="18" charset="2"/>
              <a:buChar char=""/>
            </a:pPr>
            <a:r>
              <a:rPr lang="es-EC" sz="2400" dirty="0">
                <a:latin typeface="+mj-lt"/>
                <a:ea typeface="Calibri" panose="020F0502020204030204" pitchFamily="34" charset="0"/>
                <a:cs typeface="Times New Roman" panose="02020603050405020304" pitchFamily="18" charset="0"/>
              </a:rPr>
              <a:t>Resistencia a la corrosión y productos químicos.</a:t>
            </a:r>
          </a:p>
          <a:p>
            <a:pPr marL="342900" lvl="0" indent="-342900" algn="just">
              <a:lnSpc>
                <a:spcPct val="150000"/>
              </a:lnSpc>
              <a:spcAft>
                <a:spcPts val="0"/>
              </a:spcAft>
              <a:buFont typeface="Symbol" panose="05050102010706020507" pitchFamily="18" charset="2"/>
              <a:buChar char=""/>
            </a:pPr>
            <a:r>
              <a:rPr lang="es-EC" sz="2400" dirty="0">
                <a:latin typeface="+mj-lt"/>
                <a:ea typeface="Calibri" panose="020F0502020204030204" pitchFamily="34" charset="0"/>
                <a:cs typeface="Times New Roman" panose="02020603050405020304" pitchFamily="18" charset="0"/>
              </a:rPr>
              <a:t>Baja conductividad eléctrica y térmica.</a:t>
            </a:r>
          </a:p>
          <a:p>
            <a:pPr marL="342900" lvl="0" indent="-342900" algn="just">
              <a:lnSpc>
                <a:spcPct val="150000"/>
              </a:lnSpc>
              <a:spcAft>
                <a:spcPts val="0"/>
              </a:spcAft>
              <a:buFont typeface="Symbol" panose="05050102010706020507" pitchFamily="18" charset="2"/>
              <a:buChar char=""/>
            </a:pPr>
            <a:r>
              <a:rPr lang="es-EC" sz="2400" dirty="0">
                <a:latin typeface="+mj-lt"/>
                <a:ea typeface="Calibri" panose="020F0502020204030204" pitchFamily="34" charset="0"/>
                <a:cs typeface="Times New Roman" panose="02020603050405020304" pitchFamily="18" charset="0"/>
              </a:rPr>
              <a:t>Elevada relación resistencia/densidad, siendo ligeros poseen una resistencia mecánica notable.</a:t>
            </a:r>
          </a:p>
          <a:p>
            <a:pPr marL="342900" lvl="0" indent="-342900" algn="just">
              <a:lnSpc>
                <a:spcPct val="150000"/>
              </a:lnSpc>
              <a:spcAft>
                <a:spcPts val="0"/>
              </a:spcAft>
              <a:buFont typeface="Symbol" panose="05050102010706020507" pitchFamily="18" charset="2"/>
              <a:buChar char=""/>
            </a:pPr>
            <a:r>
              <a:rPr lang="es-EC" sz="2400" dirty="0">
                <a:latin typeface="+mj-lt"/>
                <a:ea typeface="Calibri" panose="020F0502020204030204" pitchFamily="34" charset="0"/>
                <a:cs typeface="Times New Roman" panose="02020603050405020304" pitchFamily="18" charset="0"/>
              </a:rPr>
              <a:t>Plasticidad, muchos se reblandecen con el calor y, sin llegar a fundir, son fácilmente moldeables.</a:t>
            </a:r>
          </a:p>
          <a:p>
            <a:pPr marL="342900" lvl="0" indent="-342900" algn="just">
              <a:lnSpc>
                <a:spcPct val="150000"/>
              </a:lnSpc>
              <a:spcAft>
                <a:spcPts val="0"/>
              </a:spcAft>
              <a:buFont typeface="Symbol" panose="05050102010706020507" pitchFamily="18" charset="2"/>
              <a:buChar char=""/>
            </a:pPr>
            <a:r>
              <a:rPr lang="es-EC" sz="2400" dirty="0">
                <a:latin typeface="+mj-lt"/>
                <a:ea typeface="Calibri" panose="020F0502020204030204" pitchFamily="34" charset="0"/>
                <a:cs typeface="Times New Roman" panose="02020603050405020304" pitchFamily="18" charset="0"/>
              </a:rPr>
              <a:t>Reducción de ruido.</a:t>
            </a:r>
          </a:p>
          <a:p>
            <a:pPr marL="342900" lvl="0" indent="-342900" algn="just">
              <a:lnSpc>
                <a:spcPct val="150000"/>
              </a:lnSpc>
              <a:spcAft>
                <a:spcPts val="0"/>
              </a:spcAft>
              <a:buFont typeface="Symbol" panose="05050102010706020507" pitchFamily="18" charset="2"/>
              <a:buChar char=""/>
            </a:pPr>
            <a:r>
              <a:rPr lang="es-EC" sz="2400" dirty="0">
                <a:latin typeface="+mj-lt"/>
                <a:ea typeface="Calibri" panose="020F0502020204030204" pitchFamily="34" charset="0"/>
                <a:cs typeface="Times New Roman" panose="02020603050405020304" pitchFamily="18" charset="0"/>
              </a:rPr>
              <a:t>Amplia selección de colores y trasparencia.</a:t>
            </a:r>
          </a:p>
          <a:p>
            <a:pPr marL="342900" lvl="0" indent="-342900" algn="just">
              <a:lnSpc>
                <a:spcPct val="150000"/>
              </a:lnSpc>
              <a:spcAft>
                <a:spcPts val="0"/>
              </a:spcAft>
              <a:buFont typeface="Symbol" panose="05050102010706020507" pitchFamily="18" charset="2"/>
              <a:buChar char=""/>
            </a:pPr>
            <a:r>
              <a:rPr lang="es-EC" sz="2400" dirty="0">
                <a:latin typeface="+mj-lt"/>
                <a:ea typeface="Calibri" panose="020F0502020204030204" pitchFamily="34" charset="0"/>
                <a:cs typeface="Times New Roman" panose="02020603050405020304" pitchFamily="18" charset="0"/>
              </a:rPr>
              <a:t>Facilidad de manufactura y posibilidad de diseños complejos. </a:t>
            </a:r>
          </a:p>
          <a:p>
            <a:pPr marL="342900" lvl="0" indent="-342900" algn="just">
              <a:lnSpc>
                <a:spcPct val="150000"/>
              </a:lnSpc>
              <a:spcAft>
                <a:spcPts val="0"/>
              </a:spcAft>
              <a:buFont typeface="Symbol" panose="05050102010706020507" pitchFamily="18" charset="2"/>
              <a:buChar char=""/>
            </a:pPr>
            <a:r>
              <a:rPr lang="es-EC" sz="2400" dirty="0">
                <a:latin typeface="+mj-lt"/>
                <a:ea typeface="Calibri" panose="020F0502020204030204" pitchFamily="34" charset="0"/>
                <a:cs typeface="Times New Roman" panose="02020603050405020304" pitchFamily="18" charset="0"/>
              </a:rPr>
              <a:t>Bajo costo de producción</a:t>
            </a:r>
            <a:r>
              <a:rPr lang="es-EC" sz="2400" dirty="0" smtClean="0">
                <a:latin typeface="+mj-lt"/>
                <a:ea typeface="Calibri" panose="020F0502020204030204" pitchFamily="34" charset="0"/>
                <a:cs typeface="Times New Roman" panose="02020603050405020304" pitchFamily="18" charset="0"/>
              </a:rPr>
              <a:t>.</a:t>
            </a:r>
            <a:endParaRPr lang="es-EC" sz="2400" dirty="0">
              <a:latin typeface="+mj-lt"/>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26210132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8" name="Rectángulo 7"/>
          <p:cNvSpPr/>
          <p:nvPr/>
        </p:nvSpPr>
        <p:spPr>
          <a:xfrm>
            <a:off x="2195736" y="0"/>
            <a:ext cx="6911752" cy="646331"/>
          </a:xfrm>
          <a:prstGeom prst="rect">
            <a:avLst/>
          </a:prstGeom>
        </p:spPr>
        <p:txBody>
          <a:bodyPr wrap="square">
            <a:spAutoFit/>
          </a:bodyPr>
          <a:lstStyle/>
          <a:p>
            <a:r>
              <a:rPr lang="es-EC" sz="3600" b="1" dirty="0" smtClean="0"/>
              <a:t>CLASIFICACIÓN DE LOS POLÍMEROS</a:t>
            </a:r>
            <a:endParaRPr lang="es-EC" sz="3600" b="1" dirty="0"/>
          </a:p>
        </p:txBody>
      </p:sp>
      <p:graphicFrame>
        <p:nvGraphicFramePr>
          <p:cNvPr id="9" name="Diagrama 8"/>
          <p:cNvGraphicFramePr/>
          <p:nvPr>
            <p:extLst>
              <p:ext uri="{D42A27DB-BD31-4B8C-83A1-F6EECF244321}">
                <p14:modId xmlns:p14="http://schemas.microsoft.com/office/powerpoint/2010/main" val="93426208"/>
              </p:ext>
            </p:extLst>
          </p:nvPr>
        </p:nvGraphicFramePr>
        <p:xfrm>
          <a:off x="0" y="764704"/>
          <a:ext cx="9036050" cy="525658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0" name="Imagen 9"/>
          <p:cNvPicPr/>
          <p:nvPr/>
        </p:nvPicPr>
        <p:blipFill rotWithShape="1">
          <a:blip r:embed="rId9">
            <a:extLst>
              <a:ext uri="{28A0092B-C50C-407E-A947-70E740481C1C}">
                <a14:useLocalDpi xmlns:a14="http://schemas.microsoft.com/office/drawing/2010/main" val="0"/>
              </a:ext>
            </a:extLst>
          </a:blip>
          <a:srcRect l="39384" t="41198" r="47430" b="56428"/>
          <a:stretch/>
        </p:blipFill>
        <p:spPr bwMode="auto">
          <a:xfrm>
            <a:off x="2915816" y="1401994"/>
            <a:ext cx="1080120" cy="216024"/>
          </a:xfrm>
          <a:prstGeom prst="rect">
            <a:avLst/>
          </a:prstGeom>
          <a:noFill/>
          <a:ln>
            <a:noFill/>
          </a:ln>
          <a:extLst>
            <a:ext uri="{53640926-AAD7-44D8-BBD7-CCE9431645EC}">
              <a14:shadowObscured xmlns:a14="http://schemas.microsoft.com/office/drawing/2010/main"/>
            </a:ext>
          </a:extLst>
        </p:spPr>
      </p:pic>
      <p:pic>
        <p:nvPicPr>
          <p:cNvPr id="11" name="Imagen 10"/>
          <p:cNvPicPr/>
          <p:nvPr/>
        </p:nvPicPr>
        <p:blipFill rotWithShape="1">
          <a:blip r:embed="rId9">
            <a:extLst>
              <a:ext uri="{28A0092B-C50C-407E-A947-70E740481C1C}">
                <a14:useLocalDpi xmlns:a14="http://schemas.microsoft.com/office/drawing/2010/main" val="0"/>
              </a:ext>
            </a:extLst>
          </a:blip>
          <a:srcRect l="40026" t="47769" r="48148" b="46250"/>
          <a:stretch/>
        </p:blipFill>
        <p:spPr bwMode="auto">
          <a:xfrm>
            <a:off x="5004048" y="2649934"/>
            <a:ext cx="1008112" cy="216024"/>
          </a:xfrm>
          <a:prstGeom prst="rect">
            <a:avLst/>
          </a:prstGeom>
          <a:noFill/>
          <a:ln>
            <a:noFill/>
          </a:ln>
          <a:extLst>
            <a:ext uri="{53640926-AAD7-44D8-BBD7-CCE9431645EC}">
              <a14:shadowObscured xmlns:a14="http://schemas.microsoft.com/office/drawing/2010/main"/>
            </a:ext>
          </a:extLst>
        </p:spPr>
      </p:pic>
      <p:pic>
        <p:nvPicPr>
          <p:cNvPr id="12" name="Imagen 11"/>
          <p:cNvPicPr/>
          <p:nvPr/>
        </p:nvPicPr>
        <p:blipFill rotWithShape="1">
          <a:blip r:embed="rId9">
            <a:extLst>
              <a:ext uri="{28A0092B-C50C-407E-A947-70E740481C1C}">
                <a14:useLocalDpi xmlns:a14="http://schemas.microsoft.com/office/drawing/2010/main" val="0"/>
              </a:ext>
            </a:extLst>
          </a:blip>
          <a:srcRect l="39867" t="58077" r="46228" b="31846"/>
          <a:stretch/>
        </p:blipFill>
        <p:spPr bwMode="auto">
          <a:xfrm>
            <a:off x="2987824" y="3789040"/>
            <a:ext cx="936104" cy="434330"/>
          </a:xfrm>
          <a:prstGeom prst="rect">
            <a:avLst/>
          </a:prstGeom>
          <a:noFill/>
          <a:ln>
            <a:noFill/>
          </a:ln>
          <a:extLst>
            <a:ext uri="{53640926-AAD7-44D8-BBD7-CCE9431645EC}">
              <a14:shadowObscured xmlns:a14="http://schemas.microsoft.com/office/drawing/2010/main"/>
            </a:ext>
          </a:extLst>
        </p:spPr>
      </p:pic>
      <p:pic>
        <p:nvPicPr>
          <p:cNvPr id="13" name="Imagen 12"/>
          <p:cNvPicPr/>
          <p:nvPr/>
        </p:nvPicPr>
        <p:blipFill rotWithShape="1">
          <a:blip r:embed="rId9">
            <a:extLst>
              <a:ext uri="{28A0092B-C50C-407E-A947-70E740481C1C}">
                <a14:useLocalDpi xmlns:a14="http://schemas.microsoft.com/office/drawing/2010/main" val="0"/>
              </a:ext>
            </a:extLst>
          </a:blip>
          <a:srcRect l="39470" t="73219" r="45101" b="9971"/>
          <a:stretch/>
        </p:blipFill>
        <p:spPr bwMode="auto">
          <a:xfrm>
            <a:off x="5112060" y="4941168"/>
            <a:ext cx="900100" cy="616225"/>
          </a:xfrm>
          <a:prstGeom prst="rect">
            <a:avLst/>
          </a:prstGeom>
          <a:noFill/>
          <a:ln>
            <a:noFill/>
          </a:ln>
          <a:extLst>
            <a:ext uri="{53640926-AAD7-44D8-BBD7-CCE9431645EC}">
              <a14:shadowObscured xmlns:a14="http://schemas.microsoft.com/office/drawing/2010/main"/>
            </a:ext>
          </a:extLst>
        </p:spPr>
      </p:pic>
      <p:grpSp>
        <p:nvGrpSpPr>
          <p:cNvPr id="14" name="Grupo 13"/>
          <p:cNvGrpSpPr/>
          <p:nvPr/>
        </p:nvGrpSpPr>
        <p:grpSpPr>
          <a:xfrm>
            <a:off x="381473" y="2313702"/>
            <a:ext cx="3074403" cy="888309"/>
            <a:chOff x="1834124" y="1555806"/>
            <a:chExt cx="1674843" cy="888309"/>
          </a:xfrm>
        </p:grpSpPr>
        <p:sp>
          <p:nvSpPr>
            <p:cNvPr id="15" name="Rectángulo 14"/>
            <p:cNvSpPr/>
            <p:nvPr/>
          </p:nvSpPr>
          <p:spPr>
            <a:xfrm>
              <a:off x="1834124" y="1555806"/>
              <a:ext cx="167484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6" name="Rectángulo 15"/>
            <p:cNvSpPr/>
            <p:nvPr/>
          </p:nvSpPr>
          <p:spPr>
            <a:xfrm>
              <a:off x="1834124" y="1555806"/>
              <a:ext cx="1674843" cy="888309"/>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68580" tIns="68580" rIns="68580" bIns="68580" numCol="1" spcCol="1270" anchor="ctr" anchorCtr="0">
              <a:noAutofit/>
            </a:bodyPr>
            <a:lstStyle/>
            <a:p>
              <a:pPr lvl="0" algn="r" defTabSz="800100">
                <a:lnSpc>
                  <a:spcPct val="90000"/>
                </a:lnSpc>
                <a:spcBef>
                  <a:spcPct val="0"/>
                </a:spcBef>
                <a:spcAft>
                  <a:spcPct val="35000"/>
                </a:spcAft>
              </a:pPr>
              <a:r>
                <a:rPr lang="es-EC" sz="1800" kern="1200" dirty="0" smtClean="0"/>
                <a:t>Cadenas ramales laterales. Incrementa la resistencia a la deformación y al agrietamiento por esfuerzo.</a:t>
              </a:r>
            </a:p>
          </p:txBody>
        </p:sp>
      </p:grpSp>
      <p:grpSp>
        <p:nvGrpSpPr>
          <p:cNvPr id="17" name="Grupo 16"/>
          <p:cNvGrpSpPr/>
          <p:nvPr/>
        </p:nvGrpSpPr>
        <p:grpSpPr>
          <a:xfrm>
            <a:off x="5618662" y="3556046"/>
            <a:ext cx="3345826" cy="888309"/>
            <a:chOff x="5530697" y="2812468"/>
            <a:chExt cx="1652255" cy="888309"/>
          </a:xfrm>
        </p:grpSpPr>
        <p:sp>
          <p:nvSpPr>
            <p:cNvPr id="18" name="Rectángulo 17"/>
            <p:cNvSpPr/>
            <p:nvPr/>
          </p:nvSpPr>
          <p:spPr>
            <a:xfrm>
              <a:off x="5530697" y="2812468"/>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9" name="Rectángulo 18"/>
            <p:cNvSpPr/>
            <p:nvPr/>
          </p:nvSpPr>
          <p:spPr>
            <a:xfrm>
              <a:off x="5530697" y="2812468"/>
              <a:ext cx="1652255" cy="888309"/>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38100" tIns="38100" rIns="38100" bIns="38100" numCol="1" spcCol="1270" anchor="ctr" anchorCtr="0">
              <a:noAutofit/>
            </a:bodyPr>
            <a:lstStyle/>
            <a:p>
              <a:pPr lvl="0" algn="l" defTabSz="444500">
                <a:lnSpc>
                  <a:spcPct val="90000"/>
                </a:lnSpc>
                <a:spcBef>
                  <a:spcPct val="0"/>
                </a:spcBef>
                <a:spcAft>
                  <a:spcPct val="35000"/>
                </a:spcAft>
              </a:pPr>
              <a:r>
                <a:rPr lang="es-EC" kern="1200" dirty="0" smtClean="0"/>
                <a:t>Cadenas adyacentes unidas por enlaces covalentes. Incrementa la dureza, resistencia, rigidez y fragilidad.</a:t>
              </a:r>
              <a:endParaRPr lang="es-EC" kern="1200" dirty="0"/>
            </a:p>
          </p:txBody>
        </p:sp>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3" name="Rectángulo 22"/>
          <p:cNvSpPr/>
          <p:nvPr/>
        </p:nvSpPr>
        <p:spPr>
          <a:xfrm>
            <a:off x="265077" y="4844947"/>
            <a:ext cx="3226803" cy="888309"/>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38100" tIns="38100" rIns="38100" bIns="38100" numCol="1" spcCol="1270" anchor="ctr" anchorCtr="0">
            <a:noAutofit/>
          </a:bodyPr>
          <a:lstStyle/>
          <a:p>
            <a:pPr lvl="0" algn="r" defTabSz="444500">
              <a:lnSpc>
                <a:spcPct val="90000"/>
              </a:lnSpc>
              <a:spcBef>
                <a:spcPct val="0"/>
              </a:spcBef>
              <a:spcAft>
                <a:spcPct val="35000"/>
              </a:spcAft>
            </a:pPr>
            <a:r>
              <a:rPr lang="es-EC" dirty="0"/>
              <a:t>E</a:t>
            </a:r>
            <a:r>
              <a:rPr lang="es-EC" kern="1200" dirty="0" smtClean="0"/>
              <a:t>stán formados por redes </a:t>
            </a:r>
            <a:r>
              <a:rPr lang="es-EC" dirty="0"/>
              <a:t>espaciales. </a:t>
            </a:r>
            <a:r>
              <a:rPr lang="es-EC" dirty="0" smtClean="0"/>
              <a:t>Son </a:t>
            </a:r>
            <a:r>
              <a:rPr lang="es-EC" dirty="0"/>
              <a:t>mas resistentes, aunque mas </a:t>
            </a:r>
            <a:r>
              <a:rPr lang="es-EC" dirty="0" smtClean="0"/>
              <a:t>frágiles que </a:t>
            </a:r>
            <a:r>
              <a:rPr lang="es-EC" dirty="0"/>
              <a:t>los </a:t>
            </a:r>
            <a:r>
              <a:rPr lang="es-EC" dirty="0" smtClean="0"/>
              <a:t>de estructura lineal.    </a:t>
            </a:r>
            <a:endParaRPr lang="es-EC" kern="1200" dirty="0"/>
          </a:p>
        </p:txBody>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7" name="Rectángulo 26"/>
          <p:cNvSpPr/>
          <p:nvPr/>
        </p:nvSpPr>
        <p:spPr>
          <a:xfrm>
            <a:off x="5586023" y="1033748"/>
            <a:ext cx="2942487" cy="888309"/>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C" sz="1800" kern="1200" dirty="0" smtClean="0"/>
              <a:t>Polímero más simple. Con  una estructura secuencial.</a:t>
            </a:r>
            <a:endParaRPr lang="es-EC" sz="1800" kern="1200" dirty="0"/>
          </a:p>
        </p:txBody>
      </p:sp>
      <p:sp>
        <p:nvSpPr>
          <p:cNvPr id="29" name="Rectángulo 28"/>
          <p:cNvSpPr/>
          <p:nvPr/>
        </p:nvSpPr>
        <p:spPr>
          <a:xfrm>
            <a:off x="381473" y="1065845"/>
            <a:ext cx="2459379" cy="888309"/>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C" sz="1800" kern="1200" dirty="0" smtClean="0"/>
              <a:t>Polietileno y </a:t>
            </a:r>
            <a:r>
              <a:rPr lang="es-EC" sz="1800" kern="1200" dirty="0" err="1" smtClean="0"/>
              <a:t>poliestireno</a:t>
            </a:r>
            <a:endParaRPr lang="es-EC" sz="1800" kern="1200" dirty="0"/>
          </a:p>
        </p:txBody>
      </p:sp>
      <p:sp>
        <p:nvSpPr>
          <p:cNvPr id="30" name="Rectángulo 29"/>
          <p:cNvSpPr/>
          <p:nvPr/>
        </p:nvSpPr>
        <p:spPr>
          <a:xfrm>
            <a:off x="6192506" y="2383084"/>
            <a:ext cx="2459379" cy="888309"/>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C" sz="1800" kern="1200" dirty="0" smtClean="0"/>
              <a:t>Glicerol</a:t>
            </a:r>
            <a:endParaRPr lang="es-EC" sz="1800" kern="1200" dirty="0"/>
          </a:p>
        </p:txBody>
      </p:sp>
      <p:sp>
        <p:nvSpPr>
          <p:cNvPr id="31" name="Rectángulo 30"/>
          <p:cNvSpPr/>
          <p:nvPr/>
        </p:nvSpPr>
        <p:spPr>
          <a:xfrm>
            <a:off x="830905" y="3521359"/>
            <a:ext cx="2009948" cy="888309"/>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C" sz="1800" kern="1200" dirty="0" err="1" smtClean="0"/>
              <a:t>Epóxicos</a:t>
            </a:r>
            <a:r>
              <a:rPr lang="es-EC" sz="1800" kern="1200" dirty="0" smtClean="0"/>
              <a:t> y siliconas. </a:t>
            </a:r>
            <a:endParaRPr lang="es-EC" sz="1800" kern="1200" dirty="0"/>
          </a:p>
        </p:txBody>
      </p:sp>
      <p:sp>
        <p:nvSpPr>
          <p:cNvPr id="32" name="Rectángulo 31"/>
          <p:cNvSpPr/>
          <p:nvPr/>
        </p:nvSpPr>
        <p:spPr>
          <a:xfrm>
            <a:off x="6192505" y="4800929"/>
            <a:ext cx="2459379" cy="888309"/>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C" sz="1800" kern="1200" dirty="0" smtClean="0"/>
              <a:t>Baquelita, polímeros de fenol. </a:t>
            </a:r>
            <a:endParaRPr lang="es-EC" sz="1800" kern="1200" dirty="0"/>
          </a:p>
        </p:txBody>
      </p:sp>
    </p:spTree>
    <p:extLst>
      <p:ext uri="{BB962C8B-B14F-4D97-AF65-F5344CB8AC3E}">
        <p14:creationId xmlns:p14="http://schemas.microsoft.com/office/powerpoint/2010/main" val="200144572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8" name="Rectángulo 7"/>
          <p:cNvSpPr/>
          <p:nvPr/>
        </p:nvSpPr>
        <p:spPr>
          <a:xfrm>
            <a:off x="2195736" y="0"/>
            <a:ext cx="6911752" cy="646331"/>
          </a:xfrm>
          <a:prstGeom prst="rect">
            <a:avLst/>
          </a:prstGeom>
        </p:spPr>
        <p:txBody>
          <a:bodyPr wrap="square">
            <a:spAutoFit/>
          </a:bodyPr>
          <a:lstStyle/>
          <a:p>
            <a:r>
              <a:rPr lang="es-EC" sz="3600" b="1" dirty="0" smtClean="0"/>
              <a:t>CLASIFICACIÓN DE LOS POLÍMEROS</a:t>
            </a:r>
            <a:endParaRPr lang="es-EC" sz="3600" b="1" dirty="0"/>
          </a:p>
        </p:txBody>
      </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graphicFrame>
        <p:nvGraphicFramePr>
          <p:cNvPr id="2" name="Diagrama 1"/>
          <p:cNvGraphicFramePr/>
          <p:nvPr>
            <p:extLst>
              <p:ext uri="{D42A27DB-BD31-4B8C-83A1-F6EECF244321}">
                <p14:modId xmlns:p14="http://schemas.microsoft.com/office/powerpoint/2010/main" val="1665741731"/>
              </p:ext>
            </p:extLst>
          </p:nvPr>
        </p:nvGraphicFramePr>
        <p:xfrm>
          <a:off x="0" y="680682"/>
          <a:ext cx="6096000" cy="541261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pSp>
        <p:nvGrpSpPr>
          <p:cNvPr id="28" name="Grupo 27"/>
          <p:cNvGrpSpPr/>
          <p:nvPr/>
        </p:nvGrpSpPr>
        <p:grpSpPr>
          <a:xfrm>
            <a:off x="6147200" y="870826"/>
            <a:ext cx="2888850" cy="1395439"/>
            <a:chOff x="2194560" y="177073"/>
            <a:chExt cx="3901440" cy="1395439"/>
          </a:xfrm>
        </p:grpSpPr>
        <p:sp>
          <p:nvSpPr>
            <p:cNvPr id="33" name="Redondear rectángulo de esquina del mismo lado 32"/>
            <p:cNvSpPr/>
            <p:nvPr/>
          </p:nvSpPr>
          <p:spPr>
            <a:xfrm rot="5400000">
              <a:off x="3447560" y="-1075927"/>
              <a:ext cx="1395439" cy="3901440"/>
            </a:xfrm>
            <a:prstGeom prst="round2SameRect">
              <a:avLst/>
            </a:prstGeom>
          </p:spPr>
          <p:style>
            <a:lnRef idx="2">
              <a:schemeClr val="accent3">
                <a:alpha val="90000"/>
                <a:tint val="40000"/>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34" name="Redondear rectángulo de esquina del mismo lado 4"/>
            <p:cNvSpPr/>
            <p:nvPr/>
          </p:nvSpPr>
          <p:spPr>
            <a:xfrm>
              <a:off x="2194560" y="245193"/>
              <a:ext cx="3833320" cy="125919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s-EC" sz="1700" kern="1200" dirty="0" smtClean="0"/>
                <a:t>Acetal</a:t>
              </a:r>
            </a:p>
            <a:p>
              <a:pPr marL="171450" lvl="1" indent="-171450" algn="l" defTabSz="755650">
                <a:lnSpc>
                  <a:spcPct val="90000"/>
                </a:lnSpc>
                <a:spcBef>
                  <a:spcPct val="0"/>
                </a:spcBef>
                <a:spcAft>
                  <a:spcPct val="15000"/>
                </a:spcAft>
                <a:buChar char="••"/>
              </a:pPr>
              <a:r>
                <a:rPr lang="es-EC" sz="1700" dirty="0" smtClean="0"/>
                <a:t>Polietileno</a:t>
              </a:r>
            </a:p>
            <a:p>
              <a:pPr marL="171450" lvl="1" indent="-171450" algn="l" defTabSz="755650">
                <a:lnSpc>
                  <a:spcPct val="90000"/>
                </a:lnSpc>
                <a:spcBef>
                  <a:spcPct val="0"/>
                </a:spcBef>
                <a:spcAft>
                  <a:spcPct val="15000"/>
                </a:spcAft>
                <a:buChar char="••"/>
              </a:pPr>
              <a:r>
                <a:rPr lang="es-EC" sz="1700" kern="1200" dirty="0" err="1" smtClean="0"/>
                <a:t>Poliestireno</a:t>
              </a:r>
              <a:endParaRPr lang="es-EC" sz="1700" kern="1200" dirty="0" smtClean="0"/>
            </a:p>
            <a:p>
              <a:pPr marL="171450" lvl="1" indent="-171450" algn="l" defTabSz="755650">
                <a:lnSpc>
                  <a:spcPct val="90000"/>
                </a:lnSpc>
                <a:spcBef>
                  <a:spcPct val="0"/>
                </a:spcBef>
                <a:spcAft>
                  <a:spcPct val="15000"/>
                </a:spcAft>
                <a:buChar char="••"/>
              </a:pPr>
              <a:r>
                <a:rPr lang="es-EC" sz="1700" dirty="0" smtClean="0"/>
                <a:t>Polipropilenos</a:t>
              </a:r>
              <a:endParaRPr lang="es-EC" sz="1700" kern="1200" dirty="0"/>
            </a:p>
          </p:txBody>
        </p:sp>
      </p:grpSp>
      <p:grpSp>
        <p:nvGrpSpPr>
          <p:cNvPr id="38" name="Grupo 37"/>
          <p:cNvGrpSpPr/>
          <p:nvPr/>
        </p:nvGrpSpPr>
        <p:grpSpPr>
          <a:xfrm>
            <a:off x="6147200" y="2668749"/>
            <a:ext cx="2888850" cy="1395439"/>
            <a:chOff x="2194560" y="177073"/>
            <a:chExt cx="3901440" cy="1395439"/>
          </a:xfrm>
        </p:grpSpPr>
        <p:sp>
          <p:nvSpPr>
            <p:cNvPr id="39" name="Redondear rectángulo de esquina del mismo lado 38"/>
            <p:cNvSpPr/>
            <p:nvPr/>
          </p:nvSpPr>
          <p:spPr>
            <a:xfrm rot="5400000">
              <a:off x="3447560" y="-1075927"/>
              <a:ext cx="1395439" cy="3901440"/>
            </a:xfrm>
            <a:prstGeom prst="round2SameRect">
              <a:avLst/>
            </a:prstGeom>
          </p:spPr>
          <p:style>
            <a:lnRef idx="2">
              <a:schemeClr val="accent3">
                <a:alpha val="90000"/>
                <a:tint val="40000"/>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40" name="Redondear rectángulo de esquina del mismo lado 4"/>
            <p:cNvSpPr/>
            <p:nvPr/>
          </p:nvSpPr>
          <p:spPr>
            <a:xfrm>
              <a:off x="2194560" y="245193"/>
              <a:ext cx="3833320" cy="125919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s-EC" sz="1700" kern="1200" dirty="0" smtClean="0"/>
                <a:t>Amina</a:t>
              </a:r>
            </a:p>
            <a:p>
              <a:pPr marL="171450" lvl="1" indent="-171450" algn="l" defTabSz="755650">
                <a:lnSpc>
                  <a:spcPct val="90000"/>
                </a:lnSpc>
                <a:spcBef>
                  <a:spcPct val="0"/>
                </a:spcBef>
                <a:spcAft>
                  <a:spcPct val="15000"/>
                </a:spcAft>
                <a:buChar char="••"/>
              </a:pPr>
              <a:r>
                <a:rPr lang="es-EC" sz="1700" dirty="0" err="1" smtClean="0"/>
                <a:t>Epóxicos</a:t>
              </a:r>
              <a:endParaRPr lang="es-EC" sz="1700" dirty="0" smtClean="0"/>
            </a:p>
            <a:p>
              <a:pPr marL="171450" lvl="1" indent="-171450" algn="l" defTabSz="755650">
                <a:lnSpc>
                  <a:spcPct val="90000"/>
                </a:lnSpc>
                <a:spcBef>
                  <a:spcPct val="0"/>
                </a:spcBef>
                <a:spcAft>
                  <a:spcPct val="15000"/>
                </a:spcAft>
                <a:buChar char="••"/>
              </a:pPr>
              <a:r>
                <a:rPr lang="es-EC" sz="1700" kern="1200" dirty="0" smtClean="0"/>
                <a:t>Fenoles</a:t>
              </a:r>
            </a:p>
            <a:p>
              <a:pPr marL="171450" lvl="1" indent="-171450" algn="l" defTabSz="755650">
                <a:lnSpc>
                  <a:spcPct val="90000"/>
                </a:lnSpc>
                <a:spcBef>
                  <a:spcPct val="0"/>
                </a:spcBef>
                <a:spcAft>
                  <a:spcPct val="15000"/>
                </a:spcAft>
                <a:buChar char="••"/>
              </a:pPr>
              <a:r>
                <a:rPr lang="es-EC" sz="1700" dirty="0" smtClean="0"/>
                <a:t>Poliéster</a:t>
              </a:r>
              <a:endParaRPr lang="es-EC" sz="1700" kern="1200" dirty="0"/>
            </a:p>
          </p:txBody>
        </p:sp>
      </p:grpSp>
      <p:grpSp>
        <p:nvGrpSpPr>
          <p:cNvPr id="41" name="Grupo 40"/>
          <p:cNvGrpSpPr/>
          <p:nvPr/>
        </p:nvGrpSpPr>
        <p:grpSpPr>
          <a:xfrm>
            <a:off x="6147199" y="4484920"/>
            <a:ext cx="2888850" cy="1395439"/>
            <a:chOff x="2194560" y="177073"/>
            <a:chExt cx="3901440" cy="1395439"/>
          </a:xfrm>
        </p:grpSpPr>
        <p:sp>
          <p:nvSpPr>
            <p:cNvPr id="42" name="Redondear rectángulo de esquina del mismo lado 41"/>
            <p:cNvSpPr/>
            <p:nvPr/>
          </p:nvSpPr>
          <p:spPr>
            <a:xfrm rot="5400000">
              <a:off x="3447560" y="-1075927"/>
              <a:ext cx="1395439" cy="3901440"/>
            </a:xfrm>
            <a:prstGeom prst="round2SameRect">
              <a:avLst/>
            </a:prstGeom>
          </p:spPr>
          <p:style>
            <a:lnRef idx="2">
              <a:schemeClr val="accent3">
                <a:alpha val="90000"/>
                <a:tint val="40000"/>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43" name="Redondear rectángulo de esquina del mismo lado 4"/>
            <p:cNvSpPr/>
            <p:nvPr/>
          </p:nvSpPr>
          <p:spPr>
            <a:xfrm>
              <a:off x="2194560" y="245193"/>
              <a:ext cx="3833320" cy="125919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es-EC" sz="1700" dirty="0" smtClean="0"/>
                <a:t>Hule natural y sintético</a:t>
              </a:r>
              <a:endParaRPr lang="es-EC" sz="1700" kern="1200" dirty="0" smtClean="0"/>
            </a:p>
            <a:p>
              <a:pPr marL="171450" lvl="1" indent="-171450" algn="l" defTabSz="755650">
                <a:lnSpc>
                  <a:spcPct val="90000"/>
                </a:lnSpc>
                <a:spcBef>
                  <a:spcPct val="0"/>
                </a:spcBef>
                <a:spcAft>
                  <a:spcPct val="15000"/>
                </a:spcAft>
                <a:buChar char="••"/>
              </a:pPr>
              <a:r>
                <a:rPr lang="es-EC" sz="1700" dirty="0" smtClean="0"/>
                <a:t>Siliconas</a:t>
              </a:r>
            </a:p>
            <a:p>
              <a:pPr marL="171450" lvl="1" indent="-171450" algn="l" defTabSz="755650">
                <a:lnSpc>
                  <a:spcPct val="90000"/>
                </a:lnSpc>
                <a:spcBef>
                  <a:spcPct val="0"/>
                </a:spcBef>
                <a:spcAft>
                  <a:spcPct val="15000"/>
                </a:spcAft>
                <a:buChar char="••"/>
              </a:pPr>
              <a:r>
                <a:rPr lang="es-EC" sz="1700" kern="1200" dirty="0" smtClean="0"/>
                <a:t>Poliuretano</a:t>
              </a:r>
            </a:p>
          </p:txBody>
        </p:sp>
      </p:grpSp>
    </p:spTree>
    <p:extLst>
      <p:ext uri="{BB962C8B-B14F-4D97-AF65-F5344CB8AC3E}">
        <p14:creationId xmlns:p14="http://schemas.microsoft.com/office/powerpoint/2010/main" val="57976870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8" name="Rectángulo 7"/>
          <p:cNvSpPr/>
          <p:nvPr/>
        </p:nvSpPr>
        <p:spPr>
          <a:xfrm>
            <a:off x="381472" y="0"/>
            <a:ext cx="8726015" cy="646331"/>
          </a:xfrm>
          <a:prstGeom prst="rect">
            <a:avLst/>
          </a:prstGeom>
        </p:spPr>
        <p:txBody>
          <a:bodyPr wrap="square">
            <a:spAutoFit/>
          </a:bodyPr>
          <a:lstStyle/>
          <a:p>
            <a:r>
              <a:rPr lang="es-EC" sz="3600" b="1" dirty="0" smtClean="0"/>
              <a:t>PROCESO DE MANUFACTURA DE POLÍMEROS</a:t>
            </a:r>
            <a:endParaRPr lang="es-EC" sz="3600" b="1" dirty="0"/>
          </a:p>
        </p:txBody>
      </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graphicFrame>
        <p:nvGraphicFramePr>
          <p:cNvPr id="2" name="Diagrama 1"/>
          <p:cNvGraphicFramePr/>
          <p:nvPr>
            <p:extLst>
              <p:ext uri="{D42A27DB-BD31-4B8C-83A1-F6EECF244321}">
                <p14:modId xmlns:p14="http://schemas.microsoft.com/office/powerpoint/2010/main" val="1030581112"/>
              </p:ext>
            </p:extLst>
          </p:nvPr>
        </p:nvGraphicFramePr>
        <p:xfrm>
          <a:off x="223927" y="806954"/>
          <a:ext cx="5932249" cy="528634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0" name="Imagen 9"/>
          <p:cNvPicPr/>
          <p:nvPr/>
        </p:nvPicPr>
        <p:blipFill rotWithShape="1">
          <a:blip r:embed="rId9">
            <a:extLst>
              <a:ext uri="{28A0092B-C50C-407E-A947-70E740481C1C}">
                <a14:useLocalDpi xmlns:a14="http://schemas.microsoft.com/office/drawing/2010/main" val="0"/>
              </a:ext>
            </a:extLst>
          </a:blip>
          <a:srcRect l="32980" t="20377" r="31393" b="49626"/>
          <a:stretch/>
        </p:blipFill>
        <p:spPr bwMode="auto">
          <a:xfrm>
            <a:off x="6414279" y="652886"/>
            <a:ext cx="2190169" cy="1284237"/>
          </a:xfrm>
          <a:prstGeom prst="rect">
            <a:avLst/>
          </a:prstGeom>
          <a:noFill/>
          <a:ln>
            <a:noFill/>
          </a:ln>
          <a:extLst>
            <a:ext uri="{53640926-AAD7-44D8-BBD7-CCE9431645EC}">
              <a14:shadowObscured xmlns:a14="http://schemas.microsoft.com/office/drawing/2010/main"/>
            </a:ext>
          </a:extLst>
        </p:spPr>
      </p:pic>
      <p:pic>
        <p:nvPicPr>
          <p:cNvPr id="11" name="Imagen 10"/>
          <p:cNvPicPr/>
          <p:nvPr/>
        </p:nvPicPr>
        <p:blipFill>
          <a:blip r:embed="rId10">
            <a:extLst>
              <a:ext uri="{28A0092B-C50C-407E-A947-70E740481C1C}">
                <a14:useLocalDpi xmlns:a14="http://schemas.microsoft.com/office/drawing/2010/main" val="0"/>
              </a:ext>
            </a:extLst>
          </a:blip>
          <a:srcRect l="40071" t="45169" r="22203" b="22690"/>
          <a:stretch>
            <a:fillRect/>
          </a:stretch>
        </p:blipFill>
        <p:spPr bwMode="auto">
          <a:xfrm>
            <a:off x="6372200" y="2082593"/>
            <a:ext cx="2350012" cy="1058375"/>
          </a:xfrm>
          <a:prstGeom prst="rect">
            <a:avLst/>
          </a:prstGeom>
          <a:noFill/>
          <a:ln>
            <a:noFill/>
          </a:ln>
        </p:spPr>
      </p:pic>
      <p:pic>
        <p:nvPicPr>
          <p:cNvPr id="12" name="Imagen 11"/>
          <p:cNvPicPr/>
          <p:nvPr/>
        </p:nvPicPr>
        <p:blipFill>
          <a:blip r:embed="rId11">
            <a:extLst>
              <a:ext uri="{BEBA8EAE-BF5A-486C-A8C5-ECC9F3942E4B}">
                <a14:imgProps xmlns:a14="http://schemas.microsoft.com/office/drawing/2010/main">
                  <a14:imgLayer r:embed="rId12">
                    <a14:imgEffect>
                      <a14:brightnessContrast bright="-20000" contrast="40000"/>
                    </a14:imgEffect>
                  </a14:imgLayer>
                </a14:imgProps>
              </a:ext>
              <a:ext uri="{28A0092B-C50C-407E-A947-70E740481C1C}">
                <a14:useLocalDpi xmlns:a14="http://schemas.microsoft.com/office/drawing/2010/main" val="0"/>
              </a:ext>
            </a:extLst>
          </a:blip>
          <a:srcRect l="29546" t="48172" r="51395" b="32196"/>
          <a:stretch>
            <a:fillRect/>
          </a:stretch>
        </p:blipFill>
        <p:spPr bwMode="auto">
          <a:xfrm>
            <a:off x="6500540" y="3274824"/>
            <a:ext cx="2093332" cy="1222752"/>
          </a:xfrm>
          <a:prstGeom prst="rect">
            <a:avLst/>
          </a:prstGeom>
          <a:noFill/>
          <a:ln>
            <a:noFill/>
          </a:ln>
        </p:spPr>
      </p:pic>
      <p:pic>
        <p:nvPicPr>
          <p:cNvPr id="13" name="Imagen 12"/>
          <p:cNvPicPr/>
          <p:nvPr/>
        </p:nvPicPr>
        <p:blipFill rotWithShape="1">
          <a:blip r:embed="rId13">
            <a:extLst>
              <a:ext uri="{28A0092B-C50C-407E-A947-70E740481C1C}">
                <a14:useLocalDpi xmlns:a14="http://schemas.microsoft.com/office/drawing/2010/main" val="0"/>
              </a:ext>
            </a:extLst>
          </a:blip>
          <a:srcRect l="45596" t="44191" r="27761" b="30152"/>
          <a:stretch/>
        </p:blipFill>
        <p:spPr bwMode="auto">
          <a:xfrm>
            <a:off x="6372200" y="4670842"/>
            <a:ext cx="2356728" cy="101230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10706117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8" name="Rectángulo 7"/>
          <p:cNvSpPr/>
          <p:nvPr/>
        </p:nvSpPr>
        <p:spPr>
          <a:xfrm>
            <a:off x="4283968" y="0"/>
            <a:ext cx="4823519" cy="646331"/>
          </a:xfrm>
          <a:prstGeom prst="rect">
            <a:avLst/>
          </a:prstGeom>
        </p:spPr>
        <p:txBody>
          <a:bodyPr wrap="square">
            <a:spAutoFit/>
          </a:bodyPr>
          <a:lstStyle/>
          <a:p>
            <a:r>
              <a:rPr lang="es-EC" sz="3600" b="1" dirty="0" smtClean="0"/>
              <a:t>INYECCIÓN DE PLÁSTICO</a:t>
            </a:r>
            <a:endParaRPr lang="es-EC" sz="3600" b="1" dirty="0"/>
          </a:p>
        </p:txBody>
      </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graphicFrame>
        <p:nvGraphicFramePr>
          <p:cNvPr id="7" name="Diagrama 6"/>
          <p:cNvGraphicFramePr/>
          <p:nvPr>
            <p:extLst>
              <p:ext uri="{D42A27DB-BD31-4B8C-83A1-F6EECF244321}">
                <p14:modId xmlns:p14="http://schemas.microsoft.com/office/powerpoint/2010/main" val="231239147"/>
              </p:ext>
            </p:extLst>
          </p:nvPr>
        </p:nvGraphicFramePr>
        <p:xfrm>
          <a:off x="36512" y="646331"/>
          <a:ext cx="8999538" cy="551897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71494081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8" name="Rectángulo 7"/>
          <p:cNvSpPr/>
          <p:nvPr/>
        </p:nvSpPr>
        <p:spPr>
          <a:xfrm>
            <a:off x="1475656" y="0"/>
            <a:ext cx="7631831" cy="646331"/>
          </a:xfrm>
          <a:prstGeom prst="rect">
            <a:avLst/>
          </a:prstGeom>
        </p:spPr>
        <p:txBody>
          <a:bodyPr wrap="square">
            <a:spAutoFit/>
          </a:bodyPr>
          <a:lstStyle/>
          <a:p>
            <a:r>
              <a:rPr lang="es-EC" sz="3600" b="1" dirty="0" smtClean="0"/>
              <a:t>MÁQUINA DE INYECCIÓN DE PLÁSTICO</a:t>
            </a:r>
            <a:endParaRPr lang="es-EC" sz="3600" b="1" dirty="0"/>
          </a:p>
        </p:txBody>
      </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graphicFrame>
        <p:nvGraphicFramePr>
          <p:cNvPr id="9" name="Diagrama 8"/>
          <p:cNvGraphicFramePr/>
          <p:nvPr>
            <p:extLst>
              <p:ext uri="{D42A27DB-BD31-4B8C-83A1-F6EECF244321}">
                <p14:modId xmlns:p14="http://schemas.microsoft.com/office/powerpoint/2010/main" val="3782476328"/>
              </p:ext>
            </p:extLst>
          </p:nvPr>
        </p:nvGraphicFramePr>
        <p:xfrm>
          <a:off x="381473" y="1048814"/>
          <a:ext cx="8568952" cy="452300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42816391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8" name="Rectángulo 7"/>
          <p:cNvSpPr/>
          <p:nvPr/>
        </p:nvSpPr>
        <p:spPr>
          <a:xfrm>
            <a:off x="0" y="53461"/>
            <a:ext cx="3959423" cy="646331"/>
          </a:xfrm>
          <a:prstGeom prst="rect">
            <a:avLst/>
          </a:prstGeom>
        </p:spPr>
        <p:txBody>
          <a:bodyPr wrap="square">
            <a:spAutoFit/>
          </a:bodyPr>
          <a:lstStyle/>
          <a:p>
            <a:r>
              <a:rPr lang="es-EC" sz="3600" b="1" dirty="0" smtClean="0"/>
              <a:t>SISTEMA DE CIERRE</a:t>
            </a:r>
            <a:endParaRPr lang="es-EC" sz="3600" b="1" dirty="0"/>
          </a:p>
        </p:txBody>
      </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pic>
        <p:nvPicPr>
          <p:cNvPr id="10" name="Imagen 9"/>
          <p:cNvPicPr/>
          <p:nvPr/>
        </p:nvPicPr>
        <p:blipFill rotWithShape="1">
          <a:blip r:embed="rId4">
            <a:extLst>
              <a:ext uri="{28A0092B-C50C-407E-A947-70E740481C1C}">
                <a14:useLocalDpi xmlns:a14="http://schemas.microsoft.com/office/drawing/2010/main" val="0"/>
              </a:ext>
            </a:extLst>
          </a:blip>
          <a:srcRect t="5630" b="4261"/>
          <a:stretch/>
        </p:blipFill>
        <p:spPr bwMode="auto">
          <a:xfrm>
            <a:off x="37171" y="783775"/>
            <a:ext cx="4174790" cy="2213177"/>
          </a:xfrm>
          <a:prstGeom prst="rect">
            <a:avLst/>
          </a:prstGeom>
          <a:ln>
            <a:noFill/>
          </a:ln>
          <a:extLst>
            <a:ext uri="{53640926-AAD7-44D8-BBD7-CCE9431645EC}">
              <a14:shadowObscured xmlns:a14="http://schemas.microsoft.com/office/drawing/2010/main"/>
            </a:ext>
          </a:extLst>
        </p:spPr>
      </p:pic>
      <p:sp>
        <p:nvSpPr>
          <p:cNvPr id="12" name="Rectángulo 11"/>
          <p:cNvSpPr/>
          <p:nvPr/>
        </p:nvSpPr>
        <p:spPr>
          <a:xfrm>
            <a:off x="4355976" y="0"/>
            <a:ext cx="4751511" cy="646331"/>
          </a:xfrm>
          <a:prstGeom prst="rect">
            <a:avLst/>
          </a:prstGeom>
        </p:spPr>
        <p:txBody>
          <a:bodyPr wrap="square">
            <a:spAutoFit/>
          </a:bodyPr>
          <a:lstStyle/>
          <a:p>
            <a:r>
              <a:rPr lang="es-EC" sz="3600" b="1" dirty="0" smtClean="0"/>
              <a:t>SISTEMA DE INYECCIÓN</a:t>
            </a:r>
            <a:endParaRPr lang="es-EC" sz="3600" b="1" dirty="0"/>
          </a:p>
        </p:txBody>
      </p:sp>
      <p:pic>
        <p:nvPicPr>
          <p:cNvPr id="13" name="Imagen 12"/>
          <p:cNvPicPr/>
          <p:nvPr/>
        </p:nvPicPr>
        <p:blipFill>
          <a:blip r:embed="rId5">
            <a:extLst>
              <a:ext uri="{28A0092B-C50C-407E-A947-70E740481C1C}">
                <a14:useLocalDpi xmlns:a14="http://schemas.microsoft.com/office/drawing/2010/main" val="0"/>
              </a:ext>
            </a:extLst>
          </a:blip>
          <a:stretch>
            <a:fillRect/>
          </a:stretch>
        </p:blipFill>
        <p:spPr>
          <a:xfrm>
            <a:off x="4678943" y="3526487"/>
            <a:ext cx="4357107" cy="2375483"/>
          </a:xfrm>
          <a:prstGeom prst="rect">
            <a:avLst/>
          </a:prstGeom>
        </p:spPr>
      </p:pic>
      <p:sp>
        <p:nvSpPr>
          <p:cNvPr id="14" name="Rectángulo 13"/>
          <p:cNvSpPr/>
          <p:nvPr/>
        </p:nvSpPr>
        <p:spPr>
          <a:xfrm>
            <a:off x="4445731" y="836244"/>
            <a:ext cx="4572000" cy="923330"/>
          </a:xfrm>
          <a:prstGeom prst="rect">
            <a:avLst/>
          </a:prstGeom>
        </p:spPr>
        <p:txBody>
          <a:bodyPr>
            <a:spAutoFit/>
          </a:bodyPr>
          <a:lstStyle/>
          <a:p>
            <a:r>
              <a:rPr lang="es-EC" dirty="0">
                <a:ea typeface="Calibri" panose="020F0502020204030204" pitchFamily="34" charset="0"/>
                <a:cs typeface="Times New Roman" panose="02020603050405020304" pitchFamily="18" charset="0"/>
              </a:rPr>
              <a:t>C</a:t>
            </a:r>
            <a:r>
              <a:rPr lang="es-EC" dirty="0" smtClean="0">
                <a:ea typeface="Calibri" panose="020F0502020204030204" pitchFamily="34" charset="0"/>
                <a:cs typeface="Times New Roman" panose="02020603050405020304" pitchFamily="18" charset="0"/>
              </a:rPr>
              <a:t>onformado </a:t>
            </a:r>
            <a:r>
              <a:rPr lang="es-EC" dirty="0">
                <a:ea typeface="Calibri" panose="020F0502020204030204" pitchFamily="34" charset="0"/>
                <a:cs typeface="Times New Roman" panose="02020603050405020304" pitchFamily="18" charset="0"/>
              </a:rPr>
              <a:t>por un </a:t>
            </a:r>
            <a:r>
              <a:rPr lang="es-EC" dirty="0" smtClean="0">
                <a:ea typeface="Calibri" panose="020F0502020204030204" pitchFamily="34" charset="0"/>
                <a:cs typeface="Times New Roman" panose="02020603050405020304" pitchFamily="18" charset="0"/>
              </a:rPr>
              <a:t>émbolo, el </a:t>
            </a:r>
            <a:r>
              <a:rPr lang="es-EC" dirty="0">
                <a:ea typeface="Calibri" panose="020F0502020204030204" pitchFamily="34" charset="0"/>
                <a:cs typeface="Times New Roman" panose="02020603050405020304" pitchFamily="18" charset="0"/>
              </a:rPr>
              <a:t>cilindro de </a:t>
            </a:r>
            <a:r>
              <a:rPr lang="es-EC" dirty="0" smtClean="0">
                <a:ea typeface="Calibri" panose="020F0502020204030204" pitchFamily="34" charset="0"/>
                <a:cs typeface="Times New Roman" panose="02020603050405020304" pitchFamily="18" charset="0"/>
              </a:rPr>
              <a:t>inyección y la boquilla. Inyecta el material a la cavidad de la matriz. </a:t>
            </a:r>
            <a:endParaRPr lang="es-EC" dirty="0"/>
          </a:p>
        </p:txBody>
      </p:sp>
      <p:sp>
        <p:nvSpPr>
          <p:cNvPr id="17" name="Rectángulo 16"/>
          <p:cNvSpPr/>
          <p:nvPr/>
        </p:nvSpPr>
        <p:spPr>
          <a:xfrm>
            <a:off x="106943" y="3229398"/>
            <a:ext cx="4249031" cy="1200329"/>
          </a:xfrm>
          <a:prstGeom prst="rect">
            <a:avLst/>
          </a:prstGeom>
        </p:spPr>
        <p:txBody>
          <a:bodyPr wrap="square">
            <a:spAutoFit/>
          </a:bodyPr>
          <a:lstStyle/>
          <a:p>
            <a:r>
              <a:rPr lang="es-EC" dirty="0">
                <a:latin typeface="+mj-lt"/>
                <a:ea typeface="Calibri" panose="020F0502020204030204" pitchFamily="34" charset="0"/>
                <a:cs typeface="Times New Roman" panose="02020603050405020304" pitchFamily="18" charset="0"/>
              </a:rPr>
              <a:t>C</a:t>
            </a:r>
            <a:r>
              <a:rPr lang="es-EC" dirty="0" smtClean="0">
                <a:latin typeface="+mj-lt"/>
                <a:ea typeface="Calibri" panose="020F0502020204030204" pitchFamily="34" charset="0"/>
                <a:cs typeface="Times New Roman" panose="02020603050405020304" pitchFamily="18" charset="0"/>
              </a:rPr>
              <a:t>onformado </a:t>
            </a:r>
            <a:r>
              <a:rPr lang="es-EC" dirty="0">
                <a:latin typeface="+mj-lt"/>
                <a:ea typeface="Calibri" panose="020F0502020204030204" pitchFamily="34" charset="0"/>
                <a:cs typeface="Times New Roman" panose="02020603050405020304" pitchFamily="18" charset="0"/>
              </a:rPr>
              <a:t>por </a:t>
            </a:r>
            <a:r>
              <a:rPr lang="es-EC" dirty="0" smtClean="0">
                <a:latin typeface="+mj-lt"/>
                <a:ea typeface="Calibri" panose="020F0502020204030204" pitchFamily="34" charset="0"/>
                <a:cs typeface="Times New Roman" panose="02020603050405020304" pitchFamily="18" charset="0"/>
              </a:rPr>
              <a:t>dos porta matrices, una fija y una móvil, dos ejes, dos placas, un pistón. Controla la apertura y cierre de los moldes. </a:t>
            </a:r>
            <a:endParaRPr lang="es-EC" dirty="0">
              <a:latin typeface="+mj-lt"/>
            </a:endParaRPr>
          </a:p>
        </p:txBody>
      </p:sp>
    </p:spTree>
    <p:extLst>
      <p:ext uri="{BB962C8B-B14F-4D97-AF65-F5344CB8AC3E}">
        <p14:creationId xmlns:p14="http://schemas.microsoft.com/office/powerpoint/2010/main" val="159078656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8" name="Rectángulo 7"/>
          <p:cNvSpPr/>
          <p:nvPr/>
        </p:nvSpPr>
        <p:spPr>
          <a:xfrm>
            <a:off x="0" y="2753"/>
            <a:ext cx="4751511" cy="646331"/>
          </a:xfrm>
          <a:prstGeom prst="rect">
            <a:avLst/>
          </a:prstGeom>
        </p:spPr>
        <p:txBody>
          <a:bodyPr wrap="square">
            <a:spAutoFit/>
          </a:bodyPr>
          <a:lstStyle/>
          <a:p>
            <a:r>
              <a:rPr lang="es-EC" sz="3600" b="1" dirty="0" smtClean="0"/>
              <a:t>SISTEMA DE POTENCIA</a:t>
            </a:r>
            <a:endParaRPr lang="es-EC" sz="3600" b="1" dirty="0"/>
          </a:p>
        </p:txBody>
      </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pic>
        <p:nvPicPr>
          <p:cNvPr id="10" name="Imagen 9"/>
          <p:cNvPicPr/>
          <p:nvPr/>
        </p:nvPicPr>
        <p:blipFill rotWithShape="1">
          <a:blip r:embed="rId4">
            <a:extLst>
              <a:ext uri="{28A0092B-C50C-407E-A947-70E740481C1C}">
                <a14:useLocalDpi xmlns:a14="http://schemas.microsoft.com/office/drawing/2010/main" val="0"/>
              </a:ext>
            </a:extLst>
          </a:blip>
          <a:srcRect t="5111"/>
          <a:stretch/>
        </p:blipFill>
        <p:spPr bwMode="auto">
          <a:xfrm>
            <a:off x="156762" y="1181478"/>
            <a:ext cx="4199214" cy="1815474"/>
          </a:xfrm>
          <a:prstGeom prst="rect">
            <a:avLst/>
          </a:prstGeom>
          <a:ln>
            <a:noFill/>
          </a:ln>
          <a:extLst>
            <a:ext uri="{53640926-AAD7-44D8-BBD7-CCE9431645EC}">
              <a14:shadowObscured xmlns:a14="http://schemas.microsoft.com/office/drawing/2010/main"/>
            </a:ext>
          </a:extLst>
        </p:spPr>
      </p:pic>
      <p:sp>
        <p:nvSpPr>
          <p:cNvPr id="12" name="Rectángulo 11"/>
          <p:cNvSpPr/>
          <p:nvPr/>
        </p:nvSpPr>
        <p:spPr>
          <a:xfrm>
            <a:off x="4716016" y="0"/>
            <a:ext cx="4391471" cy="646331"/>
          </a:xfrm>
          <a:prstGeom prst="rect">
            <a:avLst/>
          </a:prstGeom>
        </p:spPr>
        <p:txBody>
          <a:bodyPr wrap="square">
            <a:spAutoFit/>
          </a:bodyPr>
          <a:lstStyle/>
          <a:p>
            <a:r>
              <a:rPr lang="es-EC" sz="3600" b="1" dirty="0" smtClean="0"/>
              <a:t>UNIDAD DE CONTROL</a:t>
            </a:r>
            <a:endParaRPr lang="es-EC" sz="3600" b="1" dirty="0"/>
          </a:p>
        </p:txBody>
      </p:sp>
      <p:sp>
        <p:nvSpPr>
          <p:cNvPr id="13" name="Rectángulo 12"/>
          <p:cNvSpPr/>
          <p:nvPr/>
        </p:nvSpPr>
        <p:spPr>
          <a:xfrm>
            <a:off x="4751511" y="967095"/>
            <a:ext cx="3791796" cy="3103414"/>
          </a:xfrm>
          <a:prstGeom prst="rect">
            <a:avLst/>
          </a:prstGeom>
        </p:spPr>
        <p:txBody>
          <a:bodyPr wrap="square">
            <a:spAutoFit/>
          </a:bodyPr>
          <a:lstStyle/>
          <a:p>
            <a:pPr lvl="0" algn="just">
              <a:lnSpc>
                <a:spcPct val="150000"/>
              </a:lnSpc>
              <a:spcAft>
                <a:spcPts val="800"/>
              </a:spcAft>
            </a:pPr>
            <a:r>
              <a:rPr lang="es-EC" dirty="0" smtClean="0">
                <a:latin typeface="+mj-lt"/>
                <a:ea typeface="Calibri" panose="020F0502020204030204" pitchFamily="34" charset="0"/>
                <a:cs typeface="Times New Roman" panose="02020603050405020304" pitchFamily="18" charset="0"/>
              </a:rPr>
              <a:t>Sistema </a:t>
            </a:r>
            <a:r>
              <a:rPr lang="es-EC" dirty="0">
                <a:latin typeface="+mj-lt"/>
                <a:ea typeface="Calibri" panose="020F0502020204030204" pitchFamily="34" charset="0"/>
                <a:cs typeface="Times New Roman" panose="02020603050405020304" pitchFamily="18" charset="0"/>
              </a:rPr>
              <a:t>desde el cual se controla el funcionamiento de la máquina inyectora de plástico y sus elementos. Controla la temperatura de las resistencias, y activación de los elementos</a:t>
            </a:r>
            <a:r>
              <a:rPr lang="es-EC" dirty="0" smtClean="0">
                <a:latin typeface="+mj-lt"/>
                <a:ea typeface="Calibri" panose="020F0502020204030204" pitchFamily="34" charset="0"/>
                <a:cs typeface="Times New Roman" panose="02020603050405020304" pitchFamily="18" charset="0"/>
              </a:rPr>
              <a:t>.</a:t>
            </a:r>
          </a:p>
          <a:p>
            <a:pPr lvl="0" algn="just">
              <a:lnSpc>
                <a:spcPct val="150000"/>
              </a:lnSpc>
              <a:spcAft>
                <a:spcPts val="800"/>
              </a:spcAft>
            </a:pPr>
            <a:endParaRPr lang="es-EC" dirty="0">
              <a:effectLst/>
              <a:latin typeface="Arial" panose="020B0604020202020204" pitchFamily="34" charset="0"/>
              <a:ea typeface="Calibri" panose="020F0502020204030204" pitchFamily="34" charset="0"/>
              <a:cs typeface="Times New Roman" panose="02020603050405020304" pitchFamily="18" charset="0"/>
            </a:endParaRPr>
          </a:p>
        </p:txBody>
      </p:sp>
      <p:sp>
        <p:nvSpPr>
          <p:cNvPr id="7" name="Rectángulo 6"/>
          <p:cNvSpPr/>
          <p:nvPr/>
        </p:nvSpPr>
        <p:spPr>
          <a:xfrm>
            <a:off x="214220" y="3568189"/>
            <a:ext cx="4176465" cy="880369"/>
          </a:xfrm>
          <a:prstGeom prst="rect">
            <a:avLst/>
          </a:prstGeom>
        </p:spPr>
        <p:txBody>
          <a:bodyPr wrap="square">
            <a:spAutoFit/>
          </a:bodyPr>
          <a:lstStyle/>
          <a:p>
            <a:pPr algn="just">
              <a:lnSpc>
                <a:spcPct val="150000"/>
              </a:lnSpc>
              <a:spcAft>
                <a:spcPts val="800"/>
              </a:spcAft>
            </a:pPr>
            <a:r>
              <a:rPr lang="es-EC" dirty="0">
                <a:latin typeface="+mj-lt"/>
                <a:ea typeface="Calibri" panose="020F0502020204030204" pitchFamily="34" charset="0"/>
                <a:cs typeface="Times New Roman" panose="02020603050405020304" pitchFamily="18" charset="0"/>
              </a:rPr>
              <a:t>Suministra la potencia necesaria para el funcionamiento del sistema de inyección</a:t>
            </a:r>
            <a:endParaRPr lang="es-EC" dirty="0">
              <a:latin typeface="+mj-lt"/>
            </a:endParaRPr>
          </a:p>
        </p:txBody>
      </p:sp>
    </p:spTree>
    <p:extLst>
      <p:ext uri="{BB962C8B-B14F-4D97-AF65-F5344CB8AC3E}">
        <p14:creationId xmlns:p14="http://schemas.microsoft.com/office/powerpoint/2010/main" val="62101228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endParaRPr lang="es-EC"/>
          </a:p>
        </p:txBody>
      </p:sp>
      <p:sp>
        <p:nvSpPr>
          <p:cNvPr id="3" name="2 Subtítulo"/>
          <p:cNvSpPr>
            <a:spLocks noGrp="1"/>
          </p:cNvSpPr>
          <p:nvPr>
            <p:ph type="subTitle" idx="1"/>
          </p:nvPr>
        </p:nvSpPr>
        <p:spPr/>
        <p:txBody>
          <a:bodyPr/>
          <a:lstStyle/>
          <a:p>
            <a:endParaRPr lang="es-EC"/>
          </a:p>
        </p:txBody>
      </p:sp>
      <p:grpSp>
        <p:nvGrpSpPr>
          <p:cNvPr id="6" name="5 Grupo"/>
          <p:cNvGrpSpPr/>
          <p:nvPr/>
        </p:nvGrpSpPr>
        <p:grpSpPr>
          <a:xfrm>
            <a:off x="0" y="-2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8" name="Rectángulo 7"/>
          <p:cNvSpPr/>
          <p:nvPr/>
        </p:nvSpPr>
        <p:spPr>
          <a:xfrm>
            <a:off x="5974569" y="0"/>
            <a:ext cx="3172663" cy="646331"/>
          </a:xfrm>
          <a:prstGeom prst="rect">
            <a:avLst/>
          </a:prstGeom>
        </p:spPr>
        <p:txBody>
          <a:bodyPr wrap="none">
            <a:spAutoFit/>
          </a:bodyPr>
          <a:lstStyle/>
          <a:p>
            <a:r>
              <a:rPr lang="es-EC" sz="3600" b="1" dirty="0" smtClean="0"/>
              <a:t>ANTECEDENTES</a:t>
            </a:r>
            <a:endParaRPr lang="es-EC" sz="3600" b="1" dirty="0"/>
          </a:p>
        </p:txBody>
      </p:sp>
      <p:graphicFrame>
        <p:nvGraphicFramePr>
          <p:cNvPr id="11" name="Diagrama 10"/>
          <p:cNvGraphicFramePr/>
          <p:nvPr>
            <p:extLst>
              <p:ext uri="{D42A27DB-BD31-4B8C-83A1-F6EECF244321}">
                <p14:modId xmlns:p14="http://schemas.microsoft.com/office/powerpoint/2010/main" val="1002772334"/>
              </p:ext>
            </p:extLst>
          </p:nvPr>
        </p:nvGraphicFramePr>
        <p:xfrm>
          <a:off x="685800" y="980728"/>
          <a:ext cx="7486600" cy="482453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5004048" y="0"/>
            <a:ext cx="4103439" cy="646331"/>
          </a:xfrm>
          <a:prstGeom prst="rect">
            <a:avLst/>
          </a:prstGeom>
        </p:spPr>
        <p:txBody>
          <a:bodyPr wrap="square">
            <a:spAutoFit/>
          </a:bodyPr>
          <a:lstStyle/>
          <a:p>
            <a:r>
              <a:rPr lang="es-EC" sz="3600" b="1" dirty="0" smtClean="0"/>
              <a:t>CICLO DE INYECCIÓN</a:t>
            </a:r>
            <a:endParaRPr lang="es-EC" sz="3600" b="1" dirty="0"/>
          </a:p>
        </p:txBody>
      </p:sp>
      <p:graphicFrame>
        <p:nvGraphicFramePr>
          <p:cNvPr id="11" name="Diagrama 10"/>
          <p:cNvGraphicFramePr/>
          <p:nvPr>
            <p:extLst>
              <p:ext uri="{D42A27DB-BD31-4B8C-83A1-F6EECF244321}">
                <p14:modId xmlns:p14="http://schemas.microsoft.com/office/powerpoint/2010/main" val="1159929936"/>
              </p:ext>
            </p:extLst>
          </p:nvPr>
        </p:nvGraphicFramePr>
        <p:xfrm>
          <a:off x="46266" y="700138"/>
          <a:ext cx="5029790" cy="520183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8" name="Imagen 17"/>
          <p:cNvPicPr/>
          <p:nvPr/>
        </p:nvPicPr>
        <p:blipFill rotWithShape="1">
          <a:blip r:embed="rId9">
            <a:extLst>
              <a:ext uri="{28A0092B-C50C-407E-A947-70E740481C1C}">
                <a14:useLocalDpi xmlns:a14="http://schemas.microsoft.com/office/drawing/2010/main" val="0"/>
              </a:ext>
            </a:extLst>
          </a:blip>
          <a:srcRect t="15471"/>
          <a:stretch/>
        </p:blipFill>
        <p:spPr bwMode="auto">
          <a:xfrm>
            <a:off x="5150809" y="921756"/>
            <a:ext cx="3809916" cy="1063929"/>
          </a:xfrm>
          <a:prstGeom prst="rect">
            <a:avLst/>
          </a:prstGeom>
          <a:ln>
            <a:noFill/>
          </a:ln>
          <a:extLst>
            <a:ext uri="{53640926-AAD7-44D8-BBD7-CCE9431645EC}">
              <a14:shadowObscured xmlns:a14="http://schemas.microsoft.com/office/drawing/2010/main"/>
            </a:ext>
          </a:extLst>
        </p:spPr>
      </p:pic>
      <p:pic>
        <p:nvPicPr>
          <p:cNvPr id="19" name="Imagen 18"/>
          <p:cNvPicPr/>
          <p:nvPr/>
        </p:nvPicPr>
        <p:blipFill rotWithShape="1">
          <a:blip r:embed="rId10">
            <a:extLst>
              <a:ext uri="{28A0092B-C50C-407E-A947-70E740481C1C}">
                <a14:useLocalDpi xmlns:a14="http://schemas.microsoft.com/office/drawing/2010/main" val="0"/>
              </a:ext>
            </a:extLst>
          </a:blip>
          <a:srcRect t="6529"/>
          <a:stretch/>
        </p:blipFill>
        <p:spPr bwMode="auto">
          <a:xfrm>
            <a:off x="5150809" y="2564904"/>
            <a:ext cx="3809916" cy="1190223"/>
          </a:xfrm>
          <a:prstGeom prst="rect">
            <a:avLst/>
          </a:prstGeom>
          <a:ln>
            <a:noFill/>
          </a:ln>
          <a:extLst>
            <a:ext uri="{53640926-AAD7-44D8-BBD7-CCE9431645EC}">
              <a14:shadowObscured xmlns:a14="http://schemas.microsoft.com/office/drawing/2010/main"/>
            </a:ext>
          </a:extLst>
        </p:spPr>
      </p:pic>
      <p:pic>
        <p:nvPicPr>
          <p:cNvPr id="20" name="Imagen 19"/>
          <p:cNvPicPr/>
          <p:nvPr/>
        </p:nvPicPr>
        <p:blipFill>
          <a:blip r:embed="rId11">
            <a:extLst>
              <a:ext uri="{28A0092B-C50C-407E-A947-70E740481C1C}">
                <a14:useLocalDpi xmlns:a14="http://schemas.microsoft.com/office/drawing/2010/main" val="0"/>
              </a:ext>
            </a:extLst>
          </a:blip>
          <a:stretch>
            <a:fillRect/>
          </a:stretch>
        </p:blipFill>
        <p:spPr>
          <a:xfrm>
            <a:off x="5150809" y="4356841"/>
            <a:ext cx="3177540" cy="1189355"/>
          </a:xfrm>
          <a:prstGeom prst="rect">
            <a:avLst/>
          </a:prstGeom>
        </p:spPr>
      </p:pic>
    </p:spTree>
    <p:extLst>
      <p:ext uri="{BB962C8B-B14F-4D97-AF65-F5344CB8AC3E}">
        <p14:creationId xmlns:p14="http://schemas.microsoft.com/office/powerpoint/2010/main" val="65690202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5004048" y="0"/>
            <a:ext cx="4103439" cy="646331"/>
          </a:xfrm>
          <a:prstGeom prst="rect">
            <a:avLst/>
          </a:prstGeom>
        </p:spPr>
        <p:txBody>
          <a:bodyPr wrap="square">
            <a:spAutoFit/>
          </a:bodyPr>
          <a:lstStyle/>
          <a:p>
            <a:r>
              <a:rPr lang="es-EC" sz="3600" b="1" dirty="0" smtClean="0"/>
              <a:t>CICLO DE INYECCIÓN</a:t>
            </a:r>
            <a:endParaRPr lang="es-EC" sz="3600" b="1" dirty="0"/>
          </a:p>
        </p:txBody>
      </p:sp>
      <p:graphicFrame>
        <p:nvGraphicFramePr>
          <p:cNvPr id="11" name="Diagrama 10"/>
          <p:cNvGraphicFramePr/>
          <p:nvPr>
            <p:extLst>
              <p:ext uri="{D42A27DB-BD31-4B8C-83A1-F6EECF244321}">
                <p14:modId xmlns:p14="http://schemas.microsoft.com/office/powerpoint/2010/main" val="2675633674"/>
              </p:ext>
            </p:extLst>
          </p:nvPr>
        </p:nvGraphicFramePr>
        <p:xfrm>
          <a:off x="46266" y="700138"/>
          <a:ext cx="5029790" cy="520183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3" name="Imagen 12"/>
          <p:cNvPicPr/>
          <p:nvPr/>
        </p:nvPicPr>
        <p:blipFill rotWithShape="1">
          <a:blip r:embed="rId9">
            <a:extLst>
              <a:ext uri="{28A0092B-C50C-407E-A947-70E740481C1C}">
                <a14:useLocalDpi xmlns:a14="http://schemas.microsoft.com/office/drawing/2010/main" val="0"/>
              </a:ext>
            </a:extLst>
          </a:blip>
          <a:srcRect t="18467" r="50100" b="9443"/>
          <a:stretch/>
        </p:blipFill>
        <p:spPr bwMode="auto">
          <a:xfrm>
            <a:off x="5390452" y="909501"/>
            <a:ext cx="3330630" cy="1923801"/>
          </a:xfrm>
          <a:prstGeom prst="rect">
            <a:avLst/>
          </a:prstGeom>
          <a:ln>
            <a:noFill/>
          </a:ln>
          <a:extLst>
            <a:ext uri="{53640926-AAD7-44D8-BBD7-CCE9431645EC}">
              <a14:shadowObscured xmlns:a14="http://schemas.microsoft.com/office/drawing/2010/main"/>
            </a:ext>
          </a:extLst>
        </p:spPr>
      </p:pic>
      <p:pic>
        <p:nvPicPr>
          <p:cNvPr id="14" name="Imagen 13"/>
          <p:cNvPicPr/>
          <p:nvPr/>
        </p:nvPicPr>
        <p:blipFill rotWithShape="1">
          <a:blip r:embed="rId9">
            <a:extLst>
              <a:ext uri="{28A0092B-C50C-407E-A947-70E740481C1C}">
                <a14:useLocalDpi xmlns:a14="http://schemas.microsoft.com/office/drawing/2010/main" val="0"/>
              </a:ext>
            </a:extLst>
          </a:blip>
          <a:srcRect l="48898"/>
          <a:stretch/>
        </p:blipFill>
        <p:spPr bwMode="auto">
          <a:xfrm>
            <a:off x="5390452" y="3295869"/>
            <a:ext cx="3141988" cy="242691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3236023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4067944" y="0"/>
            <a:ext cx="5039543" cy="646331"/>
          </a:xfrm>
          <a:prstGeom prst="rect">
            <a:avLst/>
          </a:prstGeom>
        </p:spPr>
        <p:txBody>
          <a:bodyPr wrap="square">
            <a:spAutoFit/>
          </a:bodyPr>
          <a:lstStyle/>
          <a:p>
            <a:r>
              <a:rPr lang="es-EC" sz="3600" b="1" dirty="0" smtClean="0"/>
              <a:t>PARÁMETROS DE DISEÑO</a:t>
            </a:r>
            <a:endParaRPr lang="es-EC" sz="3600" b="1" dirty="0"/>
          </a:p>
        </p:txBody>
      </p:sp>
      <p:sp>
        <p:nvSpPr>
          <p:cNvPr id="2" name="Rectángulo 1"/>
          <p:cNvSpPr/>
          <p:nvPr/>
        </p:nvSpPr>
        <p:spPr>
          <a:xfrm>
            <a:off x="179512" y="682718"/>
            <a:ext cx="8856538" cy="880369"/>
          </a:xfrm>
          <a:prstGeom prst="rect">
            <a:avLst/>
          </a:prstGeom>
        </p:spPr>
        <p:txBody>
          <a:bodyPr wrap="square">
            <a:spAutoFit/>
          </a:bodyPr>
          <a:lstStyle/>
          <a:p>
            <a:pPr algn="just">
              <a:lnSpc>
                <a:spcPct val="150000"/>
              </a:lnSpc>
              <a:spcAft>
                <a:spcPts val="800"/>
              </a:spcAft>
            </a:pPr>
            <a:r>
              <a:rPr lang="es-EC" dirty="0">
                <a:latin typeface="+mj-lt"/>
                <a:ea typeface="Calibri" panose="020F0502020204030204" pitchFamily="34" charset="0"/>
                <a:cs typeface="Times New Roman" panose="02020603050405020304" pitchFamily="18" charset="0"/>
              </a:rPr>
              <a:t>Se busca obtener una configuración de bajo costo de fabricación, para obtener piezas de plástico de hasta 15 gramos</a:t>
            </a:r>
            <a:r>
              <a:rPr lang="es-EC" dirty="0" smtClean="0">
                <a:latin typeface="+mj-lt"/>
                <a:ea typeface="Calibri" panose="020F0502020204030204" pitchFamily="34" charset="0"/>
                <a:cs typeface="Times New Roman" panose="02020603050405020304" pitchFamily="18" charset="0"/>
              </a:rPr>
              <a:t>.</a:t>
            </a:r>
            <a:endParaRPr lang="es-EC" dirty="0">
              <a:latin typeface="+mj-lt"/>
              <a:ea typeface="Calibri" panose="020F0502020204030204" pitchFamily="34" charset="0"/>
              <a:cs typeface="Times New Roman" panose="02020603050405020304" pitchFamily="18" charset="0"/>
            </a:endParaRPr>
          </a:p>
        </p:txBody>
      </p:sp>
      <p:graphicFrame>
        <p:nvGraphicFramePr>
          <p:cNvPr id="7" name="Tabla 6"/>
          <p:cNvGraphicFramePr>
            <a:graphicFrameLocks noGrp="1"/>
          </p:cNvGraphicFramePr>
          <p:nvPr>
            <p:extLst>
              <p:ext uri="{D42A27DB-BD31-4B8C-83A1-F6EECF244321}">
                <p14:modId xmlns:p14="http://schemas.microsoft.com/office/powerpoint/2010/main" val="1515262973"/>
              </p:ext>
            </p:extLst>
          </p:nvPr>
        </p:nvGraphicFramePr>
        <p:xfrm>
          <a:off x="1558617" y="2084540"/>
          <a:ext cx="6422775" cy="3703320"/>
        </p:xfrm>
        <a:graphic>
          <a:graphicData uri="http://schemas.openxmlformats.org/drawingml/2006/table">
            <a:tbl>
              <a:tblPr firstRow="1" firstCol="1" bandRow="1">
                <a:tableStyleId>{F5AB1C69-6EDB-4FF4-983F-18BD219EF322}</a:tableStyleId>
              </a:tblPr>
              <a:tblGrid>
                <a:gridCol w="3110407"/>
                <a:gridCol w="3312368"/>
              </a:tblGrid>
              <a:tr h="351155">
                <a:tc>
                  <a:txBody>
                    <a:bodyPr/>
                    <a:lstStyle/>
                    <a:p>
                      <a:pPr algn="ctr">
                        <a:lnSpc>
                          <a:spcPct val="150000"/>
                        </a:lnSpc>
                        <a:spcAft>
                          <a:spcPts val="0"/>
                        </a:spcAft>
                      </a:pPr>
                      <a:r>
                        <a:rPr lang="es-EC" sz="1800">
                          <a:effectLst/>
                        </a:rPr>
                        <a:t>Criterios de diseño</a:t>
                      </a:r>
                    </a:p>
                    <a:p>
                      <a:pPr algn="ctr">
                        <a:lnSpc>
                          <a:spcPct val="150000"/>
                        </a:lnSpc>
                        <a:spcAft>
                          <a:spcPts val="0"/>
                        </a:spcAft>
                      </a:pPr>
                      <a:r>
                        <a:rPr lang="es-EC" sz="1800">
                          <a:effectLst/>
                        </a:rPr>
                        <a:t> </a:t>
                      </a:r>
                      <a:endParaRPr lang="es-EC" sz="1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a:effectLst/>
                        </a:rPr>
                        <a:t>Ponderación</a:t>
                      </a:r>
                    </a:p>
                    <a:p>
                      <a:pPr algn="ctr">
                        <a:lnSpc>
                          <a:spcPct val="150000"/>
                        </a:lnSpc>
                        <a:spcAft>
                          <a:spcPts val="0"/>
                        </a:spcAft>
                      </a:pPr>
                      <a:r>
                        <a:rPr lang="es-EC" sz="1800">
                          <a:effectLst/>
                        </a:rPr>
                        <a:t>(%)</a:t>
                      </a:r>
                      <a:endParaRPr lang="es-EC" sz="1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50000"/>
                        </a:lnSpc>
                        <a:spcAft>
                          <a:spcPts val="0"/>
                        </a:spcAft>
                      </a:pPr>
                      <a:r>
                        <a:rPr lang="es-EC" sz="1800">
                          <a:effectLst/>
                        </a:rPr>
                        <a:t>Costos de fabricación </a:t>
                      </a:r>
                      <a:endParaRPr lang="es-EC" sz="1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a:effectLst/>
                        </a:rPr>
                        <a:t>40 %</a:t>
                      </a:r>
                      <a:endParaRPr lang="es-EC" sz="1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50000"/>
                        </a:lnSpc>
                        <a:spcAft>
                          <a:spcPts val="0"/>
                        </a:spcAft>
                      </a:pPr>
                      <a:r>
                        <a:rPr lang="es-EC" sz="1800">
                          <a:effectLst/>
                        </a:rPr>
                        <a:t>Seguridad</a:t>
                      </a:r>
                      <a:endParaRPr lang="es-EC" sz="1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a:effectLst/>
                        </a:rPr>
                        <a:t>15 %</a:t>
                      </a:r>
                      <a:endParaRPr lang="es-EC" sz="1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50000"/>
                        </a:lnSpc>
                        <a:spcAft>
                          <a:spcPts val="0"/>
                        </a:spcAft>
                      </a:pPr>
                      <a:r>
                        <a:rPr lang="es-EC" sz="1800" dirty="0">
                          <a:effectLst/>
                        </a:rPr>
                        <a:t>Eficiencia</a:t>
                      </a:r>
                      <a:endParaRPr lang="es-EC"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a:effectLst/>
                        </a:rPr>
                        <a:t>15 %</a:t>
                      </a:r>
                      <a:endParaRPr lang="es-EC" sz="1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50000"/>
                        </a:lnSpc>
                        <a:spcAft>
                          <a:spcPts val="0"/>
                        </a:spcAft>
                      </a:pPr>
                      <a:r>
                        <a:rPr lang="es-EC" sz="1800">
                          <a:effectLst/>
                        </a:rPr>
                        <a:t>Fabricación</a:t>
                      </a:r>
                      <a:endParaRPr lang="es-EC" sz="1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a:effectLst/>
                        </a:rPr>
                        <a:t>10 %</a:t>
                      </a:r>
                      <a:endParaRPr lang="es-EC" sz="1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50000"/>
                        </a:lnSpc>
                        <a:spcAft>
                          <a:spcPts val="0"/>
                        </a:spcAft>
                      </a:pPr>
                      <a:r>
                        <a:rPr lang="es-EC" sz="1800">
                          <a:effectLst/>
                        </a:rPr>
                        <a:t>Facilidad de operación</a:t>
                      </a:r>
                      <a:endParaRPr lang="es-EC" sz="1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a:effectLst/>
                        </a:rPr>
                        <a:t>10 %</a:t>
                      </a:r>
                      <a:endParaRPr lang="es-EC" sz="1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just">
                        <a:lnSpc>
                          <a:spcPct val="150000"/>
                        </a:lnSpc>
                        <a:spcAft>
                          <a:spcPts val="0"/>
                        </a:spcAft>
                      </a:pPr>
                      <a:r>
                        <a:rPr lang="es-EC" sz="1800">
                          <a:effectLst/>
                        </a:rPr>
                        <a:t>Bajo mantenimiento</a:t>
                      </a:r>
                      <a:endParaRPr lang="es-EC" sz="1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a:effectLst/>
                        </a:rPr>
                        <a:t>10%</a:t>
                      </a:r>
                      <a:endParaRPr lang="es-EC" sz="1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r">
                        <a:lnSpc>
                          <a:spcPct val="150000"/>
                        </a:lnSpc>
                        <a:spcAft>
                          <a:spcPts val="0"/>
                        </a:spcAft>
                      </a:pPr>
                      <a:r>
                        <a:rPr lang="es-EC" sz="1800">
                          <a:effectLst/>
                        </a:rPr>
                        <a:t>TOTAL</a:t>
                      </a:r>
                      <a:endParaRPr lang="es-EC" sz="1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dirty="0">
                          <a:effectLst/>
                        </a:rPr>
                        <a:t>100%</a:t>
                      </a:r>
                      <a:endParaRPr lang="es-EC" sz="1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38360244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3923928" y="0"/>
            <a:ext cx="5183559" cy="646331"/>
          </a:xfrm>
          <a:prstGeom prst="rect">
            <a:avLst/>
          </a:prstGeom>
        </p:spPr>
        <p:txBody>
          <a:bodyPr wrap="square">
            <a:spAutoFit/>
          </a:bodyPr>
          <a:lstStyle/>
          <a:p>
            <a:r>
              <a:rPr lang="es-EC" sz="3600" b="1" dirty="0" smtClean="0"/>
              <a:t>ALTERNATIVAS DE DISEÑO</a:t>
            </a:r>
            <a:endParaRPr lang="es-EC" sz="3600" b="1" dirty="0"/>
          </a:p>
        </p:txBody>
      </p:sp>
      <p:sp>
        <p:nvSpPr>
          <p:cNvPr id="22" name="Rectángulo 21"/>
          <p:cNvSpPr/>
          <p:nvPr/>
        </p:nvSpPr>
        <p:spPr>
          <a:xfrm>
            <a:off x="0" y="603674"/>
            <a:ext cx="9107487" cy="646331"/>
          </a:xfrm>
          <a:prstGeom prst="rect">
            <a:avLst/>
          </a:prstGeom>
        </p:spPr>
        <p:txBody>
          <a:bodyPr wrap="square">
            <a:spAutoFit/>
          </a:bodyPr>
          <a:lstStyle/>
          <a:p>
            <a:r>
              <a:rPr lang="es-EC" sz="3600" b="1" dirty="0" smtClean="0"/>
              <a:t>SISTEMA DE ALMACENAMIENTO DE MATERIAL</a:t>
            </a:r>
            <a:endParaRPr lang="es-EC" sz="3600" b="1" dirty="0"/>
          </a:p>
        </p:txBody>
      </p:sp>
      <p:graphicFrame>
        <p:nvGraphicFramePr>
          <p:cNvPr id="24" name="Diagrama 23"/>
          <p:cNvGraphicFramePr/>
          <p:nvPr>
            <p:extLst>
              <p:ext uri="{D42A27DB-BD31-4B8C-83A1-F6EECF244321}">
                <p14:modId xmlns:p14="http://schemas.microsoft.com/office/powerpoint/2010/main" val="2962751361"/>
              </p:ext>
            </p:extLst>
          </p:nvPr>
        </p:nvGraphicFramePr>
        <p:xfrm>
          <a:off x="254795" y="1216917"/>
          <a:ext cx="8565677" cy="451633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05800574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3923928" y="0"/>
            <a:ext cx="5183559" cy="646331"/>
          </a:xfrm>
          <a:prstGeom prst="rect">
            <a:avLst/>
          </a:prstGeom>
        </p:spPr>
        <p:txBody>
          <a:bodyPr wrap="square">
            <a:spAutoFit/>
          </a:bodyPr>
          <a:lstStyle/>
          <a:p>
            <a:r>
              <a:rPr lang="es-EC" sz="3600" b="1" dirty="0" smtClean="0"/>
              <a:t>ALTERNATIVAS DE DISEÑO</a:t>
            </a:r>
            <a:endParaRPr lang="es-EC" sz="3600" b="1" dirty="0"/>
          </a:p>
        </p:txBody>
      </p:sp>
      <p:sp>
        <p:nvSpPr>
          <p:cNvPr id="22" name="Rectángulo 21"/>
          <p:cNvSpPr/>
          <p:nvPr/>
        </p:nvSpPr>
        <p:spPr>
          <a:xfrm>
            <a:off x="0" y="603674"/>
            <a:ext cx="9107487" cy="646331"/>
          </a:xfrm>
          <a:prstGeom prst="rect">
            <a:avLst/>
          </a:prstGeom>
        </p:spPr>
        <p:txBody>
          <a:bodyPr wrap="square">
            <a:spAutoFit/>
          </a:bodyPr>
          <a:lstStyle/>
          <a:p>
            <a:r>
              <a:rPr lang="es-EC" sz="3600" b="1" dirty="0" smtClean="0"/>
              <a:t>SISTEMA DE FUNDICIÓN</a:t>
            </a:r>
            <a:endParaRPr lang="es-EC" sz="3600" b="1" dirty="0"/>
          </a:p>
        </p:txBody>
      </p:sp>
      <p:graphicFrame>
        <p:nvGraphicFramePr>
          <p:cNvPr id="24" name="Diagrama 23"/>
          <p:cNvGraphicFramePr/>
          <p:nvPr>
            <p:extLst>
              <p:ext uri="{D42A27DB-BD31-4B8C-83A1-F6EECF244321}">
                <p14:modId xmlns:p14="http://schemas.microsoft.com/office/powerpoint/2010/main" val="3124817085"/>
              </p:ext>
            </p:extLst>
          </p:nvPr>
        </p:nvGraphicFramePr>
        <p:xfrm>
          <a:off x="254795" y="1216917"/>
          <a:ext cx="8565677" cy="451633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57289318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3923928" y="0"/>
            <a:ext cx="5183559" cy="646331"/>
          </a:xfrm>
          <a:prstGeom prst="rect">
            <a:avLst/>
          </a:prstGeom>
        </p:spPr>
        <p:txBody>
          <a:bodyPr wrap="square">
            <a:spAutoFit/>
          </a:bodyPr>
          <a:lstStyle/>
          <a:p>
            <a:r>
              <a:rPr lang="es-EC" sz="3600" b="1" dirty="0" smtClean="0"/>
              <a:t>ALTERNATIVAS DE DISEÑO</a:t>
            </a:r>
            <a:endParaRPr lang="es-EC" sz="3600" b="1" dirty="0"/>
          </a:p>
        </p:txBody>
      </p:sp>
      <p:sp>
        <p:nvSpPr>
          <p:cNvPr id="22" name="Rectángulo 21"/>
          <p:cNvSpPr/>
          <p:nvPr/>
        </p:nvSpPr>
        <p:spPr>
          <a:xfrm>
            <a:off x="0" y="603674"/>
            <a:ext cx="9107487" cy="646331"/>
          </a:xfrm>
          <a:prstGeom prst="rect">
            <a:avLst/>
          </a:prstGeom>
        </p:spPr>
        <p:txBody>
          <a:bodyPr wrap="square">
            <a:spAutoFit/>
          </a:bodyPr>
          <a:lstStyle/>
          <a:p>
            <a:r>
              <a:rPr lang="es-EC" sz="3600" b="1" dirty="0" smtClean="0"/>
              <a:t>SISTEMA DE INYECCIÓN</a:t>
            </a:r>
            <a:endParaRPr lang="es-EC" sz="3600" b="1" dirty="0"/>
          </a:p>
        </p:txBody>
      </p:sp>
      <p:graphicFrame>
        <p:nvGraphicFramePr>
          <p:cNvPr id="24" name="Diagrama 23"/>
          <p:cNvGraphicFramePr/>
          <p:nvPr>
            <p:extLst>
              <p:ext uri="{D42A27DB-BD31-4B8C-83A1-F6EECF244321}">
                <p14:modId xmlns:p14="http://schemas.microsoft.com/office/powerpoint/2010/main" val="1319821358"/>
              </p:ext>
            </p:extLst>
          </p:nvPr>
        </p:nvGraphicFramePr>
        <p:xfrm>
          <a:off x="254795" y="1216917"/>
          <a:ext cx="8565677" cy="451633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71294358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3923928" y="0"/>
            <a:ext cx="5183559" cy="646331"/>
          </a:xfrm>
          <a:prstGeom prst="rect">
            <a:avLst/>
          </a:prstGeom>
        </p:spPr>
        <p:txBody>
          <a:bodyPr wrap="square">
            <a:spAutoFit/>
          </a:bodyPr>
          <a:lstStyle/>
          <a:p>
            <a:r>
              <a:rPr lang="es-EC" sz="3600" b="1" dirty="0" smtClean="0"/>
              <a:t>ALTERNATIVAS DE DISEÑO</a:t>
            </a:r>
            <a:endParaRPr lang="es-EC" sz="3600" b="1" dirty="0"/>
          </a:p>
        </p:txBody>
      </p:sp>
      <p:sp>
        <p:nvSpPr>
          <p:cNvPr id="22" name="Rectángulo 21"/>
          <p:cNvSpPr/>
          <p:nvPr/>
        </p:nvSpPr>
        <p:spPr>
          <a:xfrm>
            <a:off x="0" y="603674"/>
            <a:ext cx="9107487" cy="646331"/>
          </a:xfrm>
          <a:prstGeom prst="rect">
            <a:avLst/>
          </a:prstGeom>
        </p:spPr>
        <p:txBody>
          <a:bodyPr wrap="square">
            <a:spAutoFit/>
          </a:bodyPr>
          <a:lstStyle/>
          <a:p>
            <a:r>
              <a:rPr lang="es-EC" sz="3600" b="1" dirty="0" smtClean="0"/>
              <a:t>SISTEMA DE CIERRE</a:t>
            </a:r>
            <a:endParaRPr lang="es-EC" sz="3600" b="1" dirty="0"/>
          </a:p>
        </p:txBody>
      </p:sp>
      <p:graphicFrame>
        <p:nvGraphicFramePr>
          <p:cNvPr id="24" name="Diagrama 23"/>
          <p:cNvGraphicFramePr/>
          <p:nvPr>
            <p:extLst>
              <p:ext uri="{D42A27DB-BD31-4B8C-83A1-F6EECF244321}">
                <p14:modId xmlns:p14="http://schemas.microsoft.com/office/powerpoint/2010/main" val="4240638783"/>
              </p:ext>
            </p:extLst>
          </p:nvPr>
        </p:nvGraphicFramePr>
        <p:xfrm>
          <a:off x="254795" y="1216917"/>
          <a:ext cx="8565677" cy="451633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70687980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3923928" y="0"/>
            <a:ext cx="5183559" cy="646331"/>
          </a:xfrm>
          <a:prstGeom prst="rect">
            <a:avLst/>
          </a:prstGeom>
        </p:spPr>
        <p:txBody>
          <a:bodyPr wrap="square">
            <a:spAutoFit/>
          </a:bodyPr>
          <a:lstStyle/>
          <a:p>
            <a:r>
              <a:rPr lang="es-EC" sz="3600" b="1" dirty="0" smtClean="0"/>
              <a:t>ALTERNATIVAS DE DISEÑO</a:t>
            </a:r>
            <a:endParaRPr lang="es-EC" sz="3600" b="1" dirty="0"/>
          </a:p>
        </p:txBody>
      </p:sp>
      <p:sp>
        <p:nvSpPr>
          <p:cNvPr id="22" name="Rectángulo 21"/>
          <p:cNvSpPr/>
          <p:nvPr/>
        </p:nvSpPr>
        <p:spPr>
          <a:xfrm>
            <a:off x="0" y="603674"/>
            <a:ext cx="9107487" cy="646331"/>
          </a:xfrm>
          <a:prstGeom prst="rect">
            <a:avLst/>
          </a:prstGeom>
        </p:spPr>
        <p:txBody>
          <a:bodyPr wrap="square">
            <a:spAutoFit/>
          </a:bodyPr>
          <a:lstStyle/>
          <a:p>
            <a:r>
              <a:rPr lang="es-EC" sz="3600" b="1" dirty="0" smtClean="0"/>
              <a:t>SISTEMA DE POTENCIA</a:t>
            </a:r>
            <a:endParaRPr lang="es-EC" sz="3600" b="1" dirty="0"/>
          </a:p>
        </p:txBody>
      </p:sp>
      <p:graphicFrame>
        <p:nvGraphicFramePr>
          <p:cNvPr id="24" name="Diagrama 23"/>
          <p:cNvGraphicFramePr/>
          <p:nvPr>
            <p:extLst>
              <p:ext uri="{D42A27DB-BD31-4B8C-83A1-F6EECF244321}">
                <p14:modId xmlns:p14="http://schemas.microsoft.com/office/powerpoint/2010/main" val="800883551"/>
              </p:ext>
            </p:extLst>
          </p:nvPr>
        </p:nvGraphicFramePr>
        <p:xfrm>
          <a:off x="254795" y="1216917"/>
          <a:ext cx="8565677" cy="451633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36433117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3923928" y="0"/>
            <a:ext cx="5183559" cy="646331"/>
          </a:xfrm>
          <a:prstGeom prst="rect">
            <a:avLst/>
          </a:prstGeom>
        </p:spPr>
        <p:txBody>
          <a:bodyPr wrap="square">
            <a:spAutoFit/>
          </a:bodyPr>
          <a:lstStyle/>
          <a:p>
            <a:r>
              <a:rPr lang="es-EC" sz="3600" b="1" dirty="0" smtClean="0"/>
              <a:t>ALTERNATIVAS DE DISEÑO</a:t>
            </a:r>
            <a:endParaRPr lang="es-EC" sz="3600" b="1" dirty="0"/>
          </a:p>
        </p:txBody>
      </p:sp>
      <p:sp>
        <p:nvSpPr>
          <p:cNvPr id="22" name="Rectángulo 21"/>
          <p:cNvSpPr/>
          <p:nvPr/>
        </p:nvSpPr>
        <p:spPr>
          <a:xfrm>
            <a:off x="0" y="603674"/>
            <a:ext cx="9107487" cy="646331"/>
          </a:xfrm>
          <a:prstGeom prst="rect">
            <a:avLst/>
          </a:prstGeom>
        </p:spPr>
        <p:txBody>
          <a:bodyPr wrap="square">
            <a:spAutoFit/>
          </a:bodyPr>
          <a:lstStyle/>
          <a:p>
            <a:r>
              <a:rPr lang="es-EC" sz="3600" b="1" dirty="0" smtClean="0"/>
              <a:t>SISTEMA DE POTENCIA</a:t>
            </a:r>
            <a:endParaRPr lang="es-EC" sz="3600" b="1" dirty="0"/>
          </a:p>
        </p:txBody>
      </p:sp>
      <p:graphicFrame>
        <p:nvGraphicFramePr>
          <p:cNvPr id="24" name="Diagrama 23"/>
          <p:cNvGraphicFramePr/>
          <p:nvPr>
            <p:extLst>
              <p:ext uri="{D42A27DB-BD31-4B8C-83A1-F6EECF244321}">
                <p14:modId xmlns:p14="http://schemas.microsoft.com/office/powerpoint/2010/main" val="3570292275"/>
              </p:ext>
            </p:extLst>
          </p:nvPr>
        </p:nvGraphicFramePr>
        <p:xfrm>
          <a:off x="254795" y="1216917"/>
          <a:ext cx="8565677" cy="451633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7812735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2915816" y="0"/>
            <a:ext cx="6191671" cy="646331"/>
          </a:xfrm>
          <a:prstGeom prst="rect">
            <a:avLst/>
          </a:prstGeom>
        </p:spPr>
        <p:txBody>
          <a:bodyPr wrap="square">
            <a:spAutoFit/>
          </a:bodyPr>
          <a:lstStyle/>
          <a:p>
            <a:r>
              <a:rPr lang="es-EC" sz="3600" b="1" dirty="0" smtClean="0"/>
              <a:t>ESTRUCTURA DE LA MÁQUINA</a:t>
            </a:r>
            <a:endParaRPr lang="es-EC" sz="3600" b="1" dirty="0"/>
          </a:p>
        </p:txBody>
      </p:sp>
      <p:graphicFrame>
        <p:nvGraphicFramePr>
          <p:cNvPr id="7" name="Diagrama 6"/>
          <p:cNvGraphicFramePr/>
          <p:nvPr>
            <p:extLst>
              <p:ext uri="{D42A27DB-BD31-4B8C-83A1-F6EECF244321}">
                <p14:modId xmlns:p14="http://schemas.microsoft.com/office/powerpoint/2010/main" val="1968846483"/>
              </p:ext>
            </p:extLst>
          </p:nvPr>
        </p:nvGraphicFramePr>
        <p:xfrm>
          <a:off x="196851" y="836712"/>
          <a:ext cx="8709738" cy="518457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88599505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endParaRPr lang="es-EC"/>
          </a:p>
        </p:txBody>
      </p:sp>
      <p:sp>
        <p:nvSpPr>
          <p:cNvPr id="3" name="2 Subtítulo"/>
          <p:cNvSpPr>
            <a:spLocks noGrp="1"/>
          </p:cNvSpPr>
          <p:nvPr>
            <p:ph type="subTitle" idx="1"/>
          </p:nvPr>
        </p:nvSpPr>
        <p:spPr/>
        <p:txBody>
          <a:bodyPr/>
          <a:lstStyle/>
          <a:p>
            <a:endParaRPr lang="es-EC"/>
          </a:p>
        </p:txBody>
      </p:sp>
      <p:grpSp>
        <p:nvGrpSpPr>
          <p:cNvPr id="6" name="5 Grupo"/>
          <p:cNvGrpSpPr/>
          <p:nvPr/>
        </p:nvGrpSpPr>
        <p:grpSpPr>
          <a:xfrm>
            <a:off x="0" y="-2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8" name="Rectángulo 7"/>
          <p:cNvSpPr/>
          <p:nvPr/>
        </p:nvSpPr>
        <p:spPr>
          <a:xfrm>
            <a:off x="5974569" y="0"/>
            <a:ext cx="3172663" cy="646331"/>
          </a:xfrm>
          <a:prstGeom prst="rect">
            <a:avLst/>
          </a:prstGeom>
        </p:spPr>
        <p:txBody>
          <a:bodyPr wrap="none">
            <a:spAutoFit/>
          </a:bodyPr>
          <a:lstStyle/>
          <a:p>
            <a:r>
              <a:rPr lang="es-EC" sz="3600" b="1" dirty="0" smtClean="0"/>
              <a:t>ANTECEDENTES</a:t>
            </a:r>
            <a:endParaRPr lang="es-EC" sz="3600" b="1" dirty="0"/>
          </a:p>
        </p:txBody>
      </p:sp>
      <p:graphicFrame>
        <p:nvGraphicFramePr>
          <p:cNvPr id="11" name="Diagrama 10"/>
          <p:cNvGraphicFramePr/>
          <p:nvPr>
            <p:extLst>
              <p:ext uri="{D42A27DB-BD31-4B8C-83A1-F6EECF244321}">
                <p14:modId xmlns:p14="http://schemas.microsoft.com/office/powerpoint/2010/main" val="2933392432"/>
              </p:ext>
            </p:extLst>
          </p:nvPr>
        </p:nvGraphicFramePr>
        <p:xfrm>
          <a:off x="700877" y="2204864"/>
          <a:ext cx="7486600" cy="220481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5324586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6876256" y="0"/>
            <a:ext cx="2231231" cy="646331"/>
          </a:xfrm>
          <a:prstGeom prst="rect">
            <a:avLst/>
          </a:prstGeom>
        </p:spPr>
        <p:txBody>
          <a:bodyPr wrap="square">
            <a:spAutoFit/>
          </a:bodyPr>
          <a:lstStyle/>
          <a:p>
            <a:r>
              <a:rPr lang="es-EC" sz="3600" b="1" dirty="0" smtClean="0"/>
              <a:t>ESQUEMA</a:t>
            </a:r>
            <a:endParaRPr lang="es-EC" sz="3600" b="1" dirty="0"/>
          </a:p>
        </p:txBody>
      </p:sp>
      <p:pic>
        <p:nvPicPr>
          <p:cNvPr id="13" name="Imagen 12"/>
          <p:cNvPicPr/>
          <p:nvPr/>
        </p:nvPicPr>
        <p:blipFill rotWithShape="1">
          <a:blip r:embed="rId4"/>
          <a:srcRect l="34119" t="18561" r="33649" b="34900"/>
          <a:stretch/>
        </p:blipFill>
        <p:spPr bwMode="auto">
          <a:xfrm>
            <a:off x="196850" y="1305102"/>
            <a:ext cx="5075555" cy="4122420"/>
          </a:xfrm>
          <a:prstGeom prst="rect">
            <a:avLst/>
          </a:prstGeom>
          <a:ln>
            <a:noFill/>
          </a:ln>
          <a:extLst>
            <a:ext uri="{53640926-AAD7-44D8-BBD7-CCE9431645EC}">
              <a14:shadowObscured xmlns:a14="http://schemas.microsoft.com/office/drawing/2010/main"/>
            </a:ext>
          </a:extLst>
        </p:spPr>
      </p:pic>
      <p:graphicFrame>
        <p:nvGraphicFramePr>
          <p:cNvPr id="8" name="Tabla 7"/>
          <p:cNvGraphicFramePr>
            <a:graphicFrameLocks noGrp="1"/>
          </p:cNvGraphicFramePr>
          <p:nvPr>
            <p:extLst>
              <p:ext uri="{D42A27DB-BD31-4B8C-83A1-F6EECF244321}">
                <p14:modId xmlns:p14="http://schemas.microsoft.com/office/powerpoint/2010/main" val="1831071139"/>
              </p:ext>
            </p:extLst>
          </p:nvPr>
        </p:nvGraphicFramePr>
        <p:xfrm>
          <a:off x="5525294" y="1354682"/>
          <a:ext cx="3459858" cy="3838936"/>
        </p:xfrm>
        <a:graphic>
          <a:graphicData uri="http://schemas.openxmlformats.org/drawingml/2006/table">
            <a:tbl>
              <a:tblPr firstRow="1" firstCol="1" bandRow="1">
                <a:tableStyleId>{F5AB1C69-6EDB-4FF4-983F-18BD219EF322}</a:tableStyleId>
              </a:tblPr>
              <a:tblGrid>
                <a:gridCol w="833305"/>
                <a:gridCol w="2626553"/>
              </a:tblGrid>
              <a:tr h="479867">
                <a:tc>
                  <a:txBody>
                    <a:bodyPr/>
                    <a:lstStyle/>
                    <a:p>
                      <a:pPr algn="ctr">
                        <a:lnSpc>
                          <a:spcPct val="150000"/>
                        </a:lnSpc>
                        <a:spcAft>
                          <a:spcPts val="0"/>
                        </a:spcAft>
                      </a:pPr>
                      <a:r>
                        <a:rPr lang="es-EC" sz="2000" dirty="0">
                          <a:effectLst/>
                        </a:rPr>
                        <a:t>No.</a:t>
                      </a:r>
                      <a:endParaRPr lang="es-EC" sz="20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2000">
                          <a:effectLst/>
                        </a:rPr>
                        <a:t>Detalle</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79867">
                <a:tc>
                  <a:txBody>
                    <a:bodyPr/>
                    <a:lstStyle/>
                    <a:p>
                      <a:pPr algn="ctr">
                        <a:lnSpc>
                          <a:spcPct val="150000"/>
                        </a:lnSpc>
                        <a:spcAft>
                          <a:spcPts val="0"/>
                        </a:spcAft>
                      </a:pPr>
                      <a:r>
                        <a:rPr lang="es-EC" sz="2000">
                          <a:effectLst/>
                        </a:rPr>
                        <a:t>1</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2000">
                          <a:effectLst/>
                        </a:rPr>
                        <a:t>Sistema de Fundición</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79867">
                <a:tc>
                  <a:txBody>
                    <a:bodyPr/>
                    <a:lstStyle/>
                    <a:p>
                      <a:pPr algn="ctr">
                        <a:lnSpc>
                          <a:spcPct val="150000"/>
                        </a:lnSpc>
                        <a:spcAft>
                          <a:spcPts val="0"/>
                        </a:spcAft>
                      </a:pPr>
                      <a:r>
                        <a:rPr lang="es-EC" sz="2000">
                          <a:effectLst/>
                        </a:rPr>
                        <a:t>2</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2000">
                          <a:effectLst/>
                        </a:rPr>
                        <a:t>Sistema de Inyección</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79867">
                <a:tc>
                  <a:txBody>
                    <a:bodyPr/>
                    <a:lstStyle/>
                    <a:p>
                      <a:pPr algn="ctr">
                        <a:lnSpc>
                          <a:spcPct val="150000"/>
                        </a:lnSpc>
                        <a:spcAft>
                          <a:spcPts val="0"/>
                        </a:spcAft>
                      </a:pPr>
                      <a:r>
                        <a:rPr lang="es-EC" sz="2000">
                          <a:effectLst/>
                        </a:rPr>
                        <a:t>3</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2000">
                          <a:effectLst/>
                        </a:rPr>
                        <a:t>Sistema de Cierre</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79867">
                <a:tc>
                  <a:txBody>
                    <a:bodyPr/>
                    <a:lstStyle/>
                    <a:p>
                      <a:pPr algn="ctr">
                        <a:lnSpc>
                          <a:spcPct val="150000"/>
                        </a:lnSpc>
                        <a:spcAft>
                          <a:spcPts val="0"/>
                        </a:spcAft>
                      </a:pPr>
                      <a:r>
                        <a:rPr lang="es-EC" sz="2000">
                          <a:effectLst/>
                        </a:rPr>
                        <a:t>4</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2000">
                          <a:effectLst/>
                        </a:rPr>
                        <a:t>Sistema de Potencia</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79867">
                <a:tc>
                  <a:txBody>
                    <a:bodyPr/>
                    <a:lstStyle/>
                    <a:p>
                      <a:pPr algn="ctr">
                        <a:lnSpc>
                          <a:spcPct val="150000"/>
                        </a:lnSpc>
                        <a:spcAft>
                          <a:spcPts val="0"/>
                        </a:spcAft>
                      </a:pPr>
                      <a:r>
                        <a:rPr lang="es-EC" sz="2000">
                          <a:effectLst/>
                        </a:rPr>
                        <a:t>5</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2000" dirty="0">
                          <a:effectLst/>
                        </a:rPr>
                        <a:t>Conjunto Bastidor</a:t>
                      </a:r>
                      <a:endParaRPr lang="es-EC" sz="20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79867">
                <a:tc>
                  <a:txBody>
                    <a:bodyPr/>
                    <a:lstStyle/>
                    <a:p>
                      <a:pPr algn="ctr">
                        <a:lnSpc>
                          <a:spcPct val="150000"/>
                        </a:lnSpc>
                        <a:spcAft>
                          <a:spcPts val="0"/>
                        </a:spcAft>
                      </a:pPr>
                      <a:r>
                        <a:rPr lang="es-EC" sz="2000">
                          <a:effectLst/>
                        </a:rPr>
                        <a:t>6</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2000">
                          <a:effectLst/>
                        </a:rPr>
                        <a:t>Matriz</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79867">
                <a:tc>
                  <a:txBody>
                    <a:bodyPr/>
                    <a:lstStyle/>
                    <a:p>
                      <a:pPr algn="ctr">
                        <a:lnSpc>
                          <a:spcPct val="150000"/>
                        </a:lnSpc>
                        <a:spcAft>
                          <a:spcPts val="0"/>
                        </a:spcAft>
                      </a:pPr>
                      <a:r>
                        <a:rPr lang="es-EC" sz="2000">
                          <a:effectLst/>
                        </a:rPr>
                        <a:t>7</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2000" dirty="0">
                          <a:effectLst/>
                        </a:rPr>
                        <a:t>Sistema de Control</a:t>
                      </a:r>
                      <a:endParaRPr lang="es-EC" sz="20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33488760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2987824" y="0"/>
            <a:ext cx="6119663" cy="646331"/>
          </a:xfrm>
          <a:prstGeom prst="rect">
            <a:avLst/>
          </a:prstGeom>
        </p:spPr>
        <p:txBody>
          <a:bodyPr wrap="square">
            <a:spAutoFit/>
          </a:bodyPr>
          <a:lstStyle/>
          <a:p>
            <a:r>
              <a:rPr lang="es-EC" sz="3600" b="1" dirty="0" smtClean="0"/>
              <a:t>PARÁMETROS DE LA MÁQUINA</a:t>
            </a:r>
            <a:endParaRPr lang="es-EC" sz="3600" b="1" dirty="0"/>
          </a:p>
        </p:txBody>
      </p:sp>
      <p:sp>
        <p:nvSpPr>
          <p:cNvPr id="2" name="Rectángulo 1"/>
          <p:cNvSpPr/>
          <p:nvPr/>
        </p:nvSpPr>
        <p:spPr>
          <a:xfrm>
            <a:off x="752475" y="2131874"/>
            <a:ext cx="7304856" cy="1754326"/>
          </a:xfrm>
          <a:prstGeom prst="rect">
            <a:avLst/>
          </a:prstGeom>
        </p:spPr>
        <p:txBody>
          <a:bodyPr wrap="square">
            <a:spAutoFit/>
          </a:bodyPr>
          <a:lstStyle/>
          <a:p>
            <a:pPr marL="342900" lvl="0" indent="-342900" algn="just">
              <a:lnSpc>
                <a:spcPct val="150000"/>
              </a:lnSpc>
              <a:spcAft>
                <a:spcPts val="0"/>
              </a:spcAft>
              <a:buFont typeface="Symbol" panose="05050102010706020507" pitchFamily="18" charset="2"/>
              <a:buChar char=""/>
            </a:pPr>
            <a:r>
              <a:rPr lang="es-EC" dirty="0">
                <a:latin typeface="+mj-lt"/>
                <a:ea typeface="Calibri" panose="020F0502020204030204" pitchFamily="34" charset="0"/>
                <a:cs typeface="Times New Roman" panose="02020603050405020304" pitchFamily="18" charset="0"/>
              </a:rPr>
              <a:t>Presión de inyección 20 </a:t>
            </a:r>
            <a:r>
              <a:rPr lang="es-EC" dirty="0" err="1">
                <a:latin typeface="+mj-lt"/>
                <a:ea typeface="Calibri" panose="020F0502020204030204" pitchFamily="34" charset="0"/>
                <a:cs typeface="Times New Roman" panose="02020603050405020304" pitchFamily="18" charset="0"/>
              </a:rPr>
              <a:t>MPa</a:t>
            </a:r>
            <a:r>
              <a:rPr lang="es-EC" dirty="0">
                <a:latin typeface="+mj-lt"/>
                <a:ea typeface="Calibri" panose="020F0502020204030204" pitchFamily="34" charset="0"/>
                <a:cs typeface="Times New Roman" panose="02020603050405020304" pitchFamily="18" charset="0"/>
              </a:rPr>
              <a:t> (Rango para inyección 10-30 </a:t>
            </a:r>
            <a:r>
              <a:rPr lang="es-EC" dirty="0" err="1">
                <a:latin typeface="+mj-lt"/>
                <a:ea typeface="Calibri" panose="020F0502020204030204" pitchFamily="34" charset="0"/>
                <a:cs typeface="Times New Roman" panose="02020603050405020304" pitchFamily="18" charset="0"/>
              </a:rPr>
              <a:t>MPa</a:t>
            </a:r>
            <a:r>
              <a:rPr lang="es-EC" dirty="0">
                <a:latin typeface="+mj-lt"/>
                <a:ea typeface="Calibri" panose="020F0502020204030204" pitchFamily="34" charset="0"/>
                <a:cs typeface="Times New Roman" panose="02020603050405020304" pitchFamily="18" charset="0"/>
              </a:rPr>
              <a:t>)</a:t>
            </a:r>
          </a:p>
          <a:p>
            <a:pPr marL="342900" lvl="0" indent="-342900" algn="just">
              <a:lnSpc>
                <a:spcPct val="150000"/>
              </a:lnSpc>
              <a:spcAft>
                <a:spcPts val="0"/>
              </a:spcAft>
              <a:buFont typeface="Symbol" panose="05050102010706020507" pitchFamily="18" charset="2"/>
              <a:buChar char=""/>
            </a:pPr>
            <a:r>
              <a:rPr lang="es-EC" dirty="0">
                <a:latin typeface="+mj-lt"/>
                <a:ea typeface="Calibri" panose="020F0502020204030204" pitchFamily="34" charset="0"/>
                <a:cs typeface="Times New Roman" panose="02020603050405020304" pitchFamily="18" charset="0"/>
              </a:rPr>
              <a:t>Masa de inyección 15 gr</a:t>
            </a:r>
          </a:p>
          <a:p>
            <a:pPr marL="342900" lvl="0" indent="-342900" algn="just">
              <a:lnSpc>
                <a:spcPct val="150000"/>
              </a:lnSpc>
              <a:spcAft>
                <a:spcPts val="0"/>
              </a:spcAft>
              <a:buFont typeface="Symbol" panose="05050102010706020507" pitchFamily="18" charset="2"/>
              <a:buChar char=""/>
            </a:pPr>
            <a:r>
              <a:rPr lang="es-EC" dirty="0">
                <a:latin typeface="+mj-lt"/>
                <a:ea typeface="Calibri" panose="020F0502020204030204" pitchFamily="34" charset="0"/>
                <a:cs typeface="Times New Roman" panose="02020603050405020304" pitchFamily="18" charset="0"/>
              </a:rPr>
              <a:t>Voltaje de funcionamiento 220V</a:t>
            </a:r>
          </a:p>
          <a:p>
            <a:pPr marL="342900" lvl="0" indent="-342900" algn="just">
              <a:lnSpc>
                <a:spcPct val="150000"/>
              </a:lnSpc>
              <a:spcAft>
                <a:spcPts val="800"/>
              </a:spcAft>
              <a:buFont typeface="Symbol" panose="05050102010706020507" pitchFamily="18" charset="2"/>
              <a:buChar char=""/>
            </a:pPr>
            <a:r>
              <a:rPr lang="es-EC" dirty="0">
                <a:latin typeface="+mj-lt"/>
                <a:ea typeface="Calibri" panose="020F0502020204030204" pitchFamily="34" charset="0"/>
                <a:cs typeface="Times New Roman" panose="02020603050405020304" pitchFamily="18" charset="0"/>
              </a:rPr>
              <a:t>Material de </a:t>
            </a:r>
            <a:r>
              <a:rPr lang="es-EC" dirty="0" smtClean="0">
                <a:latin typeface="+mj-lt"/>
                <a:ea typeface="Calibri" panose="020F0502020204030204" pitchFamily="34" charset="0"/>
                <a:cs typeface="Times New Roman" panose="02020603050405020304" pitchFamily="18" charset="0"/>
              </a:rPr>
              <a:t>trabajo: Polietileno</a:t>
            </a:r>
            <a:endParaRPr lang="es-EC" dirty="0">
              <a:latin typeface="+mj-lt"/>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96359590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3995936" y="0"/>
            <a:ext cx="5111551" cy="646331"/>
          </a:xfrm>
          <a:prstGeom prst="rect">
            <a:avLst/>
          </a:prstGeom>
        </p:spPr>
        <p:txBody>
          <a:bodyPr wrap="square">
            <a:spAutoFit/>
          </a:bodyPr>
          <a:lstStyle/>
          <a:p>
            <a:r>
              <a:rPr lang="es-EC" sz="3600" b="1" dirty="0" smtClean="0"/>
              <a:t>FACTORES DE SEGURIDAD</a:t>
            </a:r>
            <a:endParaRPr lang="es-EC" sz="3600" b="1" dirty="0"/>
          </a:p>
        </p:txBody>
      </p:sp>
      <p:graphicFrame>
        <p:nvGraphicFramePr>
          <p:cNvPr id="7" name="Tabla 6"/>
          <p:cNvGraphicFramePr>
            <a:graphicFrameLocks noGrp="1"/>
          </p:cNvGraphicFramePr>
          <p:nvPr>
            <p:extLst>
              <p:ext uri="{D42A27DB-BD31-4B8C-83A1-F6EECF244321}">
                <p14:modId xmlns:p14="http://schemas.microsoft.com/office/powerpoint/2010/main" val="1448647385"/>
              </p:ext>
            </p:extLst>
          </p:nvPr>
        </p:nvGraphicFramePr>
        <p:xfrm>
          <a:off x="4283522" y="692696"/>
          <a:ext cx="4752528" cy="5051102"/>
        </p:xfrm>
        <a:graphic>
          <a:graphicData uri="http://schemas.openxmlformats.org/drawingml/2006/table">
            <a:tbl>
              <a:tblPr firstRow="1" firstCol="1" bandRow="1">
                <a:tableStyleId>{F5AB1C69-6EDB-4FF4-983F-18BD219EF322}</a:tableStyleId>
              </a:tblPr>
              <a:tblGrid>
                <a:gridCol w="540525"/>
                <a:gridCol w="2702626"/>
                <a:gridCol w="1509377"/>
              </a:tblGrid>
              <a:tr h="360793">
                <a:tc>
                  <a:txBody>
                    <a:bodyPr/>
                    <a:lstStyle/>
                    <a:p>
                      <a:pPr algn="ctr">
                        <a:lnSpc>
                          <a:spcPct val="150000"/>
                        </a:lnSpc>
                        <a:spcAft>
                          <a:spcPts val="0"/>
                        </a:spcAft>
                      </a:pPr>
                      <a:r>
                        <a:rPr lang="es-EC" sz="1600" dirty="0">
                          <a:effectLst/>
                        </a:rPr>
                        <a:t>No.</a:t>
                      </a:r>
                      <a:endParaRPr lang="es-EC" sz="16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rPr>
                        <a:t>Detalle</a:t>
                      </a:r>
                      <a:endParaRPr lang="es-EC" sz="16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err="1">
                          <a:effectLst/>
                        </a:rPr>
                        <a:t>Fsn</a:t>
                      </a:r>
                      <a:endParaRPr lang="es-EC" sz="16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60793">
                <a:tc>
                  <a:txBody>
                    <a:bodyPr/>
                    <a:lstStyle/>
                    <a:p>
                      <a:pPr algn="ctr">
                        <a:lnSpc>
                          <a:spcPct val="150000"/>
                        </a:lnSpc>
                        <a:spcAft>
                          <a:spcPts val="0"/>
                        </a:spcAft>
                      </a:pPr>
                      <a:r>
                        <a:rPr lang="es-EC" sz="1600">
                          <a:effectLst/>
                        </a:rPr>
                        <a:t>1</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600">
                          <a:effectLst/>
                        </a:rPr>
                        <a:t>Columna</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rPr>
                        <a:t>1,2</a:t>
                      </a:r>
                      <a:endParaRPr lang="es-EC" sz="16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60793">
                <a:tc>
                  <a:txBody>
                    <a:bodyPr/>
                    <a:lstStyle/>
                    <a:p>
                      <a:pPr algn="ctr">
                        <a:lnSpc>
                          <a:spcPct val="150000"/>
                        </a:lnSpc>
                        <a:spcAft>
                          <a:spcPts val="0"/>
                        </a:spcAft>
                      </a:pPr>
                      <a:r>
                        <a:rPr lang="es-EC" sz="1600">
                          <a:effectLst/>
                        </a:rPr>
                        <a:t>2</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600" dirty="0">
                          <a:effectLst/>
                        </a:rPr>
                        <a:t>Cañón</a:t>
                      </a:r>
                      <a:endParaRPr lang="es-EC" sz="16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smtClean="0">
                          <a:effectLst/>
                        </a:rPr>
                        <a:t>3,5</a:t>
                      </a:r>
                      <a:endParaRPr lang="es-EC" sz="16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60793">
                <a:tc>
                  <a:txBody>
                    <a:bodyPr/>
                    <a:lstStyle/>
                    <a:p>
                      <a:pPr algn="ctr">
                        <a:lnSpc>
                          <a:spcPct val="150000"/>
                        </a:lnSpc>
                        <a:spcAft>
                          <a:spcPts val="0"/>
                        </a:spcAft>
                      </a:pPr>
                      <a:r>
                        <a:rPr lang="es-EC" sz="1600">
                          <a:effectLst/>
                        </a:rPr>
                        <a:t>3</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600" dirty="0">
                          <a:effectLst/>
                        </a:rPr>
                        <a:t>Cuerpo columna</a:t>
                      </a:r>
                      <a:endParaRPr lang="es-EC" sz="16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rPr>
                        <a:t>2,5</a:t>
                      </a:r>
                      <a:endParaRPr lang="es-EC" sz="16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60793">
                <a:tc>
                  <a:txBody>
                    <a:bodyPr/>
                    <a:lstStyle/>
                    <a:p>
                      <a:pPr algn="ctr">
                        <a:lnSpc>
                          <a:spcPct val="150000"/>
                        </a:lnSpc>
                        <a:spcAft>
                          <a:spcPts val="0"/>
                        </a:spcAft>
                      </a:pPr>
                      <a:r>
                        <a:rPr lang="es-EC" sz="1600">
                          <a:effectLst/>
                        </a:rPr>
                        <a:t>4</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600">
                          <a:effectLst/>
                        </a:rPr>
                        <a:t>Engranaje</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rPr>
                        <a:t>2,5</a:t>
                      </a:r>
                      <a:endParaRPr lang="es-EC" sz="16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60793">
                <a:tc>
                  <a:txBody>
                    <a:bodyPr/>
                    <a:lstStyle/>
                    <a:p>
                      <a:pPr algn="ctr">
                        <a:lnSpc>
                          <a:spcPct val="150000"/>
                        </a:lnSpc>
                        <a:spcAft>
                          <a:spcPts val="0"/>
                        </a:spcAft>
                      </a:pPr>
                      <a:r>
                        <a:rPr lang="es-EC" sz="1600">
                          <a:effectLst/>
                        </a:rPr>
                        <a:t>5</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600">
                          <a:effectLst/>
                        </a:rPr>
                        <a:t>Eje del engranaje</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rPr>
                        <a:t>1,8</a:t>
                      </a:r>
                      <a:endParaRPr lang="es-EC" sz="16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60793">
                <a:tc>
                  <a:txBody>
                    <a:bodyPr/>
                    <a:lstStyle/>
                    <a:p>
                      <a:pPr algn="ctr">
                        <a:lnSpc>
                          <a:spcPct val="150000"/>
                        </a:lnSpc>
                        <a:spcAft>
                          <a:spcPts val="0"/>
                        </a:spcAft>
                      </a:pPr>
                      <a:r>
                        <a:rPr lang="es-EC" sz="1600">
                          <a:effectLst/>
                        </a:rPr>
                        <a:t>6</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600">
                          <a:effectLst/>
                        </a:rPr>
                        <a:t>Chaveta</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smtClean="0">
                          <a:effectLst/>
                        </a:rPr>
                        <a:t>1,5</a:t>
                      </a:r>
                      <a:endParaRPr lang="es-EC" sz="16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60793">
                <a:tc>
                  <a:txBody>
                    <a:bodyPr/>
                    <a:lstStyle/>
                    <a:p>
                      <a:pPr algn="ctr">
                        <a:lnSpc>
                          <a:spcPct val="150000"/>
                        </a:lnSpc>
                        <a:spcAft>
                          <a:spcPts val="0"/>
                        </a:spcAft>
                      </a:pPr>
                      <a:r>
                        <a:rPr lang="es-EC" sz="1600">
                          <a:effectLst/>
                        </a:rPr>
                        <a:t>7</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600">
                          <a:effectLst/>
                        </a:rPr>
                        <a:t>Rodamiento</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rPr>
                        <a:t>1,5</a:t>
                      </a:r>
                      <a:endParaRPr lang="es-EC" sz="16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60793">
                <a:tc>
                  <a:txBody>
                    <a:bodyPr/>
                    <a:lstStyle/>
                    <a:p>
                      <a:pPr algn="ctr">
                        <a:lnSpc>
                          <a:spcPct val="150000"/>
                        </a:lnSpc>
                        <a:spcAft>
                          <a:spcPts val="0"/>
                        </a:spcAft>
                      </a:pPr>
                      <a:r>
                        <a:rPr lang="es-EC" sz="1600">
                          <a:effectLst/>
                        </a:rPr>
                        <a:t>8</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600">
                          <a:effectLst/>
                        </a:rPr>
                        <a:t>Ejes</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rPr>
                        <a:t>3,0</a:t>
                      </a:r>
                      <a:endParaRPr lang="es-EC" sz="16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60793">
                <a:tc>
                  <a:txBody>
                    <a:bodyPr/>
                    <a:lstStyle/>
                    <a:p>
                      <a:pPr algn="ctr">
                        <a:lnSpc>
                          <a:spcPct val="150000"/>
                        </a:lnSpc>
                        <a:spcAft>
                          <a:spcPts val="0"/>
                        </a:spcAft>
                      </a:pPr>
                      <a:r>
                        <a:rPr lang="es-EC" sz="1600">
                          <a:effectLst/>
                        </a:rPr>
                        <a:t>9</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600">
                          <a:effectLst/>
                        </a:rPr>
                        <a:t>Juntas empernadas</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rPr>
                        <a:t>1,4 - 2,5</a:t>
                      </a:r>
                      <a:endParaRPr lang="es-EC" sz="16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60793">
                <a:tc>
                  <a:txBody>
                    <a:bodyPr/>
                    <a:lstStyle/>
                    <a:p>
                      <a:pPr algn="ctr">
                        <a:lnSpc>
                          <a:spcPct val="150000"/>
                        </a:lnSpc>
                        <a:spcAft>
                          <a:spcPts val="0"/>
                        </a:spcAft>
                      </a:pPr>
                      <a:r>
                        <a:rPr lang="es-EC" sz="1600">
                          <a:effectLst/>
                        </a:rPr>
                        <a:t>10</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600">
                          <a:effectLst/>
                        </a:rPr>
                        <a:t>Placa 1</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rPr>
                        <a:t>2,5</a:t>
                      </a:r>
                      <a:endParaRPr lang="es-EC" sz="16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60793">
                <a:tc>
                  <a:txBody>
                    <a:bodyPr/>
                    <a:lstStyle/>
                    <a:p>
                      <a:pPr algn="ctr">
                        <a:lnSpc>
                          <a:spcPct val="150000"/>
                        </a:lnSpc>
                        <a:spcAft>
                          <a:spcPts val="0"/>
                        </a:spcAft>
                      </a:pPr>
                      <a:r>
                        <a:rPr lang="es-EC" sz="1600">
                          <a:effectLst/>
                        </a:rPr>
                        <a:t>11</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600">
                          <a:effectLst/>
                        </a:rPr>
                        <a:t>Placa 2</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2,5</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60793">
                <a:tc>
                  <a:txBody>
                    <a:bodyPr/>
                    <a:lstStyle/>
                    <a:p>
                      <a:pPr algn="ctr">
                        <a:lnSpc>
                          <a:spcPct val="150000"/>
                        </a:lnSpc>
                        <a:spcAft>
                          <a:spcPts val="0"/>
                        </a:spcAft>
                      </a:pPr>
                      <a:r>
                        <a:rPr lang="es-EC" sz="1600">
                          <a:effectLst/>
                        </a:rPr>
                        <a:t>12</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600">
                          <a:effectLst/>
                        </a:rPr>
                        <a:t>Porta matriz fijo</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rPr>
                        <a:t>2,5</a:t>
                      </a:r>
                      <a:endParaRPr lang="es-EC" sz="16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60793">
                <a:tc>
                  <a:txBody>
                    <a:bodyPr/>
                    <a:lstStyle/>
                    <a:p>
                      <a:pPr algn="ctr">
                        <a:lnSpc>
                          <a:spcPct val="150000"/>
                        </a:lnSpc>
                        <a:spcAft>
                          <a:spcPts val="0"/>
                        </a:spcAft>
                      </a:pPr>
                      <a:r>
                        <a:rPr lang="es-EC" sz="1600">
                          <a:effectLst/>
                        </a:rPr>
                        <a:t>13</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s-EC" sz="1600">
                          <a:effectLst/>
                        </a:rPr>
                        <a:t>Porta matriz móvil</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a:effectLst/>
                        </a:rPr>
                        <a:t>2,5</a:t>
                      </a:r>
                      <a:endParaRPr lang="es-EC" sz="16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9" name="Rectángulo 8"/>
          <p:cNvSpPr/>
          <p:nvPr/>
        </p:nvSpPr>
        <p:spPr>
          <a:xfrm>
            <a:off x="-36512" y="1380738"/>
            <a:ext cx="4176464" cy="1754326"/>
          </a:xfrm>
          <a:prstGeom prst="rect">
            <a:avLst/>
          </a:prstGeom>
        </p:spPr>
        <p:txBody>
          <a:bodyPr wrap="square">
            <a:spAutoFit/>
          </a:bodyPr>
          <a:lstStyle/>
          <a:p>
            <a:r>
              <a:rPr lang="es-EC" dirty="0"/>
              <a:t>R</a:t>
            </a:r>
            <a:r>
              <a:rPr lang="es-EC" dirty="0" smtClean="0"/>
              <a:t>eferencia </a:t>
            </a:r>
            <a:r>
              <a:rPr lang="es-EC" dirty="0"/>
              <a:t>un factor de seguridad nominal entre 1,0 - </a:t>
            </a:r>
            <a:r>
              <a:rPr lang="es-EC" dirty="0" smtClean="0"/>
              <a:t>2,5.</a:t>
            </a:r>
          </a:p>
          <a:p>
            <a:r>
              <a:rPr lang="es-EC" dirty="0" smtClean="0"/>
              <a:t>	- aplicación</a:t>
            </a:r>
          </a:p>
          <a:p>
            <a:r>
              <a:rPr lang="es-EC" dirty="0" smtClean="0"/>
              <a:t>	- nivel </a:t>
            </a:r>
            <a:r>
              <a:rPr lang="es-EC" dirty="0"/>
              <a:t>de confianza del </a:t>
            </a:r>
            <a:r>
              <a:rPr lang="es-EC" dirty="0" smtClean="0"/>
              <a:t>diseño	- confiabilidad </a:t>
            </a:r>
            <a:r>
              <a:rPr lang="es-EC" dirty="0"/>
              <a:t>de los </a:t>
            </a:r>
            <a:r>
              <a:rPr lang="es-EC" dirty="0" smtClean="0"/>
              <a:t>materiales </a:t>
            </a:r>
            <a:r>
              <a:rPr lang="es-EC" dirty="0"/>
              <a:t>	</a:t>
            </a:r>
            <a:r>
              <a:rPr lang="es-EC" dirty="0" smtClean="0"/>
              <a:t>- nivel de riesgo bajo</a:t>
            </a:r>
            <a:endParaRPr lang="es-EC" dirty="0"/>
          </a:p>
        </p:txBody>
      </p:sp>
    </p:spTree>
    <p:extLst>
      <p:ext uri="{BB962C8B-B14F-4D97-AF65-F5344CB8AC3E}">
        <p14:creationId xmlns:p14="http://schemas.microsoft.com/office/powerpoint/2010/main" val="52856373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5220072" y="0"/>
            <a:ext cx="3887415" cy="646331"/>
          </a:xfrm>
          <a:prstGeom prst="rect">
            <a:avLst/>
          </a:prstGeom>
        </p:spPr>
        <p:txBody>
          <a:bodyPr wrap="square">
            <a:spAutoFit/>
          </a:bodyPr>
          <a:lstStyle/>
          <a:p>
            <a:r>
              <a:rPr lang="es-EC" sz="3600" b="1" dirty="0" smtClean="0"/>
              <a:t>DISEÑO MECÁNICO</a:t>
            </a:r>
            <a:endParaRPr lang="es-EC" sz="3600" b="1" dirty="0"/>
          </a:p>
        </p:txBody>
      </p:sp>
      <p:pic>
        <p:nvPicPr>
          <p:cNvPr id="11" name="Imagen 10"/>
          <p:cNvPicPr/>
          <p:nvPr/>
        </p:nvPicPr>
        <p:blipFill rotWithShape="1">
          <a:blip r:embed="rId4"/>
          <a:srcRect l="22545" t="16259" r="48963" b="8939"/>
          <a:stretch/>
        </p:blipFill>
        <p:spPr bwMode="auto">
          <a:xfrm>
            <a:off x="2578136" y="812382"/>
            <a:ext cx="3809202" cy="512174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1419330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4572000" y="0"/>
            <a:ext cx="4535487" cy="646331"/>
          </a:xfrm>
          <a:prstGeom prst="rect">
            <a:avLst/>
          </a:prstGeom>
        </p:spPr>
        <p:txBody>
          <a:bodyPr wrap="square">
            <a:spAutoFit/>
          </a:bodyPr>
          <a:lstStyle/>
          <a:p>
            <a:r>
              <a:rPr lang="es-EC" sz="3600" b="1" dirty="0" smtClean="0"/>
              <a:t>FUERZA DE INYECCIÓN</a:t>
            </a:r>
            <a:endParaRPr lang="es-EC" sz="3600" b="1" dirty="0"/>
          </a:p>
        </p:txBody>
      </p:sp>
      <p:pic>
        <p:nvPicPr>
          <p:cNvPr id="10" name="Imagen 9"/>
          <p:cNvPicPr/>
          <p:nvPr/>
        </p:nvPicPr>
        <p:blipFill rotWithShape="1">
          <a:blip r:embed="rId4"/>
          <a:srcRect l="39759" t="21136" r="22913" b="12735"/>
          <a:stretch/>
        </p:blipFill>
        <p:spPr bwMode="auto">
          <a:xfrm>
            <a:off x="752475" y="1057275"/>
            <a:ext cx="3171453" cy="2795618"/>
          </a:xfrm>
          <a:prstGeom prst="rect">
            <a:avLst/>
          </a:prstGeom>
          <a:ln>
            <a:noFill/>
          </a:ln>
          <a:extLst>
            <a:ext uri="{53640926-AAD7-44D8-BBD7-CCE9431645EC}">
              <a14:shadowObscured xmlns:a14="http://schemas.microsoft.com/office/drawing/2010/main"/>
            </a:ext>
          </a:extLst>
        </p:spPr>
      </p:pic>
      <p:pic>
        <p:nvPicPr>
          <p:cNvPr id="17" name="Imagen 16"/>
          <p:cNvPicPr>
            <a:picLocks noChangeAspect="1"/>
          </p:cNvPicPr>
          <p:nvPr/>
        </p:nvPicPr>
        <p:blipFill rotWithShape="1">
          <a:blip r:embed="rId5"/>
          <a:srcRect l="44465" t="52953" r="41146" b="33266"/>
          <a:stretch/>
        </p:blipFill>
        <p:spPr>
          <a:xfrm>
            <a:off x="5198270" y="3804077"/>
            <a:ext cx="3282946" cy="1767739"/>
          </a:xfrm>
          <a:prstGeom prst="rect">
            <a:avLst/>
          </a:prstGeom>
        </p:spPr>
      </p:pic>
    </p:spTree>
    <p:extLst>
      <p:ext uri="{BB962C8B-B14F-4D97-AF65-F5344CB8AC3E}">
        <p14:creationId xmlns:p14="http://schemas.microsoft.com/office/powerpoint/2010/main" val="273673009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4355976" y="0"/>
            <a:ext cx="4751511" cy="646331"/>
          </a:xfrm>
          <a:prstGeom prst="rect">
            <a:avLst/>
          </a:prstGeom>
        </p:spPr>
        <p:txBody>
          <a:bodyPr wrap="square">
            <a:spAutoFit/>
          </a:bodyPr>
          <a:lstStyle/>
          <a:p>
            <a:r>
              <a:rPr lang="es-EC" sz="3600" b="1" dirty="0" smtClean="0"/>
              <a:t>SISTEMA DE INYECCIÓN</a:t>
            </a:r>
            <a:endParaRPr lang="es-EC" sz="3600" b="1" dirty="0"/>
          </a:p>
        </p:txBody>
      </p:sp>
      <p:pic>
        <p:nvPicPr>
          <p:cNvPr id="11" name="Imagen 10"/>
          <p:cNvPicPr/>
          <p:nvPr/>
        </p:nvPicPr>
        <p:blipFill rotWithShape="1">
          <a:blip r:embed="rId4"/>
          <a:srcRect l="24982" t="13820" r="38759" b="10300"/>
          <a:stretch/>
        </p:blipFill>
        <p:spPr bwMode="auto">
          <a:xfrm>
            <a:off x="498566" y="1020872"/>
            <a:ext cx="1892300" cy="2226310"/>
          </a:xfrm>
          <a:prstGeom prst="rect">
            <a:avLst/>
          </a:prstGeom>
          <a:ln>
            <a:noFill/>
          </a:ln>
          <a:extLst>
            <a:ext uri="{53640926-AAD7-44D8-BBD7-CCE9431645EC}">
              <a14:shadowObscured xmlns:a14="http://schemas.microsoft.com/office/drawing/2010/main"/>
            </a:ext>
          </a:extLst>
        </p:spPr>
      </p:pic>
      <p:pic>
        <p:nvPicPr>
          <p:cNvPr id="13" name="Imagen 12"/>
          <p:cNvPicPr/>
          <p:nvPr/>
        </p:nvPicPr>
        <p:blipFill rotWithShape="1">
          <a:blip r:embed="rId5"/>
          <a:srcRect l="46168" t="13309" r="25547" b="11058"/>
          <a:stretch/>
        </p:blipFill>
        <p:spPr bwMode="auto">
          <a:xfrm>
            <a:off x="843630" y="3347447"/>
            <a:ext cx="1792605" cy="2694305"/>
          </a:xfrm>
          <a:prstGeom prst="rect">
            <a:avLst/>
          </a:prstGeom>
          <a:ln>
            <a:noFill/>
          </a:ln>
          <a:extLst>
            <a:ext uri="{53640926-AAD7-44D8-BBD7-CCE9431645EC}">
              <a14:shadowObscured xmlns:a14="http://schemas.microsoft.com/office/drawing/2010/main"/>
            </a:ext>
          </a:extLst>
        </p:spPr>
      </p:pic>
      <p:pic>
        <p:nvPicPr>
          <p:cNvPr id="7" name="Imagen 6"/>
          <p:cNvPicPr>
            <a:picLocks noChangeAspect="1"/>
          </p:cNvPicPr>
          <p:nvPr/>
        </p:nvPicPr>
        <p:blipFill rotWithShape="1">
          <a:blip r:embed="rId6"/>
          <a:srcRect l="42806" t="22438" r="38931" b="65749"/>
          <a:stretch/>
        </p:blipFill>
        <p:spPr>
          <a:xfrm>
            <a:off x="2950657" y="980576"/>
            <a:ext cx="3377161" cy="1228058"/>
          </a:xfrm>
          <a:prstGeom prst="rect">
            <a:avLst/>
          </a:prstGeom>
        </p:spPr>
      </p:pic>
      <p:pic>
        <p:nvPicPr>
          <p:cNvPr id="15" name="Imagen 14"/>
          <p:cNvPicPr>
            <a:picLocks noChangeAspect="1"/>
          </p:cNvPicPr>
          <p:nvPr/>
        </p:nvPicPr>
        <p:blipFill rotWithShape="1">
          <a:blip r:embed="rId6"/>
          <a:srcRect l="42806" t="73651" r="41698" b="16532"/>
          <a:stretch/>
        </p:blipFill>
        <p:spPr>
          <a:xfrm>
            <a:off x="2898648" y="3213712"/>
            <a:ext cx="3044958" cy="1084562"/>
          </a:xfrm>
          <a:prstGeom prst="rect">
            <a:avLst/>
          </a:prstGeom>
        </p:spPr>
      </p:pic>
      <p:pic>
        <p:nvPicPr>
          <p:cNvPr id="8" name="Imagen 7"/>
          <p:cNvPicPr>
            <a:picLocks noChangeAspect="1"/>
          </p:cNvPicPr>
          <p:nvPr/>
        </p:nvPicPr>
        <p:blipFill rotWithShape="1">
          <a:blip r:embed="rId7"/>
          <a:srcRect l="43912" t="22438" r="37271" b="67718"/>
          <a:stretch/>
        </p:blipFill>
        <p:spPr>
          <a:xfrm>
            <a:off x="3144369" y="4377261"/>
            <a:ext cx="3875903" cy="1139971"/>
          </a:xfrm>
          <a:prstGeom prst="rect">
            <a:avLst/>
          </a:prstGeom>
        </p:spPr>
      </p:pic>
    </p:spTree>
    <p:extLst>
      <p:ext uri="{BB962C8B-B14F-4D97-AF65-F5344CB8AC3E}">
        <p14:creationId xmlns:p14="http://schemas.microsoft.com/office/powerpoint/2010/main" val="227262943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2051720" y="0"/>
            <a:ext cx="7055767" cy="646331"/>
          </a:xfrm>
          <a:prstGeom prst="rect">
            <a:avLst/>
          </a:prstGeom>
        </p:spPr>
        <p:txBody>
          <a:bodyPr wrap="square">
            <a:spAutoFit/>
          </a:bodyPr>
          <a:lstStyle/>
          <a:p>
            <a:r>
              <a:rPr lang="es-EC" sz="3600" b="1" dirty="0" smtClean="0"/>
              <a:t>SISTEMA DE INYECCIÓN - COLUMNA</a:t>
            </a:r>
            <a:endParaRPr lang="es-EC" sz="3600" b="1" dirty="0"/>
          </a:p>
        </p:txBody>
      </p:sp>
      <p:pic>
        <p:nvPicPr>
          <p:cNvPr id="2" name="Imagen 1"/>
          <p:cNvPicPr>
            <a:picLocks noChangeAspect="1"/>
          </p:cNvPicPr>
          <p:nvPr/>
        </p:nvPicPr>
        <p:blipFill rotWithShape="1">
          <a:blip r:embed="rId4"/>
          <a:srcRect l="44465" t="22439" r="23435" b="8656"/>
          <a:stretch/>
        </p:blipFill>
        <p:spPr>
          <a:xfrm>
            <a:off x="2518700" y="753870"/>
            <a:ext cx="4176465" cy="5040560"/>
          </a:xfrm>
          <a:prstGeom prst="rect">
            <a:avLst/>
          </a:prstGeom>
        </p:spPr>
      </p:pic>
    </p:spTree>
    <p:extLst>
      <p:ext uri="{BB962C8B-B14F-4D97-AF65-F5344CB8AC3E}">
        <p14:creationId xmlns:p14="http://schemas.microsoft.com/office/powerpoint/2010/main" val="197564729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2051720" y="0"/>
            <a:ext cx="7055767" cy="646331"/>
          </a:xfrm>
          <a:prstGeom prst="rect">
            <a:avLst/>
          </a:prstGeom>
        </p:spPr>
        <p:txBody>
          <a:bodyPr wrap="square">
            <a:spAutoFit/>
          </a:bodyPr>
          <a:lstStyle/>
          <a:p>
            <a:r>
              <a:rPr lang="es-EC" sz="3600" b="1" dirty="0" smtClean="0"/>
              <a:t>SISTEMA DE INYECCIÓN - COLUMNA</a:t>
            </a:r>
            <a:endParaRPr lang="es-EC" sz="3600" b="1" dirty="0"/>
          </a:p>
        </p:txBody>
      </p:sp>
      <p:pic>
        <p:nvPicPr>
          <p:cNvPr id="2" name="Imagen 1"/>
          <p:cNvPicPr>
            <a:picLocks noChangeAspect="1"/>
          </p:cNvPicPr>
          <p:nvPr/>
        </p:nvPicPr>
        <p:blipFill rotWithShape="1">
          <a:blip r:embed="rId4"/>
          <a:srcRect l="44465" t="22439" r="23435" b="8656"/>
          <a:stretch/>
        </p:blipFill>
        <p:spPr>
          <a:xfrm>
            <a:off x="2518700" y="753870"/>
            <a:ext cx="4176465" cy="5040560"/>
          </a:xfrm>
          <a:prstGeom prst="rect">
            <a:avLst/>
          </a:prstGeom>
        </p:spPr>
      </p:pic>
      <p:pic>
        <p:nvPicPr>
          <p:cNvPr id="7" name="Imagen 6"/>
          <p:cNvPicPr>
            <a:picLocks noChangeAspect="1"/>
          </p:cNvPicPr>
          <p:nvPr/>
        </p:nvPicPr>
        <p:blipFill rotWithShape="1">
          <a:blip r:embed="rId5"/>
          <a:srcRect l="43912" t="60828" r="41145" b="34250"/>
          <a:stretch/>
        </p:blipFill>
        <p:spPr>
          <a:xfrm>
            <a:off x="2483767" y="5794430"/>
            <a:ext cx="1944217" cy="360040"/>
          </a:xfrm>
          <a:prstGeom prst="rect">
            <a:avLst/>
          </a:prstGeom>
        </p:spPr>
      </p:pic>
    </p:spTree>
    <p:extLst>
      <p:ext uri="{BB962C8B-B14F-4D97-AF65-F5344CB8AC3E}">
        <p14:creationId xmlns:p14="http://schemas.microsoft.com/office/powerpoint/2010/main" val="275164982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2518700" y="0"/>
            <a:ext cx="6588787" cy="646331"/>
          </a:xfrm>
          <a:prstGeom prst="rect">
            <a:avLst/>
          </a:prstGeom>
        </p:spPr>
        <p:txBody>
          <a:bodyPr wrap="square">
            <a:spAutoFit/>
          </a:bodyPr>
          <a:lstStyle/>
          <a:p>
            <a:r>
              <a:rPr lang="es-EC" sz="3600" b="1" dirty="0" smtClean="0"/>
              <a:t>SISTEMA DE INYECCIÓN – CAÑÓN</a:t>
            </a:r>
            <a:endParaRPr lang="es-EC" sz="3600" b="1" dirty="0"/>
          </a:p>
        </p:txBody>
      </p:sp>
      <p:pic>
        <p:nvPicPr>
          <p:cNvPr id="11" name="Imagen 10"/>
          <p:cNvPicPr/>
          <p:nvPr/>
        </p:nvPicPr>
        <p:blipFill rotWithShape="1">
          <a:blip r:embed="rId4"/>
          <a:srcRect l="42806" t="36853" r="5854" b="25750"/>
          <a:stretch/>
        </p:blipFill>
        <p:spPr bwMode="auto">
          <a:xfrm>
            <a:off x="144680" y="620688"/>
            <a:ext cx="3859812" cy="1772776"/>
          </a:xfrm>
          <a:prstGeom prst="rect">
            <a:avLst/>
          </a:prstGeom>
          <a:ln>
            <a:noFill/>
          </a:ln>
          <a:extLst>
            <a:ext uri="{53640926-AAD7-44D8-BBD7-CCE9431645EC}">
              <a14:shadowObscured xmlns:a14="http://schemas.microsoft.com/office/drawing/2010/main"/>
            </a:ext>
          </a:extLst>
        </p:spPr>
      </p:pic>
      <p:pic>
        <p:nvPicPr>
          <p:cNvPr id="8" name="Imagen 7"/>
          <p:cNvPicPr>
            <a:picLocks noChangeAspect="1"/>
          </p:cNvPicPr>
          <p:nvPr/>
        </p:nvPicPr>
        <p:blipFill rotWithShape="1">
          <a:blip r:embed="rId5"/>
          <a:srcRect l="42252" t="33266" r="21775" b="31297"/>
          <a:stretch/>
        </p:blipFill>
        <p:spPr>
          <a:xfrm>
            <a:off x="32458" y="2619962"/>
            <a:ext cx="4680521" cy="2592288"/>
          </a:xfrm>
          <a:prstGeom prst="rect">
            <a:avLst/>
          </a:prstGeom>
        </p:spPr>
      </p:pic>
      <p:pic>
        <p:nvPicPr>
          <p:cNvPr id="9" name="Imagen 8"/>
          <p:cNvPicPr>
            <a:picLocks noChangeAspect="1"/>
          </p:cNvPicPr>
          <p:nvPr/>
        </p:nvPicPr>
        <p:blipFill rotWithShape="1">
          <a:blip r:embed="rId6"/>
          <a:srcRect l="42736" t="37204" r="25717" b="18500"/>
          <a:stretch/>
        </p:blipFill>
        <p:spPr>
          <a:xfrm>
            <a:off x="4894171" y="1390650"/>
            <a:ext cx="4104456" cy="3240360"/>
          </a:xfrm>
          <a:prstGeom prst="rect">
            <a:avLst/>
          </a:prstGeom>
        </p:spPr>
      </p:pic>
    </p:spTree>
    <p:extLst>
      <p:ext uri="{BB962C8B-B14F-4D97-AF65-F5344CB8AC3E}">
        <p14:creationId xmlns:p14="http://schemas.microsoft.com/office/powerpoint/2010/main" val="850188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2195736" y="0"/>
            <a:ext cx="6911751" cy="646331"/>
          </a:xfrm>
          <a:prstGeom prst="rect">
            <a:avLst/>
          </a:prstGeom>
        </p:spPr>
        <p:txBody>
          <a:bodyPr wrap="square">
            <a:spAutoFit/>
          </a:bodyPr>
          <a:lstStyle/>
          <a:p>
            <a:r>
              <a:rPr lang="es-EC" sz="3600" b="1" dirty="0" smtClean="0"/>
              <a:t>SISTEMA DE INYECCIÓN – ÉMBOLO</a:t>
            </a:r>
            <a:endParaRPr lang="es-EC" sz="3600" b="1" dirty="0"/>
          </a:p>
        </p:txBody>
      </p:sp>
      <p:pic>
        <p:nvPicPr>
          <p:cNvPr id="13" name="Imagen 12"/>
          <p:cNvPicPr/>
          <p:nvPr/>
        </p:nvPicPr>
        <p:blipFill rotWithShape="1">
          <a:blip r:embed="rId4"/>
          <a:srcRect l="60762" t="36842" r="12763" b="26107"/>
          <a:stretch/>
        </p:blipFill>
        <p:spPr bwMode="auto">
          <a:xfrm>
            <a:off x="14441" y="695325"/>
            <a:ext cx="3213194" cy="2696845"/>
          </a:xfrm>
          <a:prstGeom prst="rect">
            <a:avLst/>
          </a:prstGeom>
          <a:ln>
            <a:noFill/>
          </a:ln>
          <a:extLst>
            <a:ext uri="{53640926-AAD7-44D8-BBD7-CCE9431645EC}">
              <a14:shadowObscured xmlns:a14="http://schemas.microsoft.com/office/drawing/2010/main"/>
            </a:ext>
          </a:extLst>
        </p:spPr>
      </p:pic>
      <p:pic>
        <p:nvPicPr>
          <p:cNvPr id="2" name="Imagen 1"/>
          <p:cNvPicPr>
            <a:picLocks noChangeAspect="1"/>
          </p:cNvPicPr>
          <p:nvPr/>
        </p:nvPicPr>
        <p:blipFill rotWithShape="1">
          <a:blip r:embed="rId5"/>
          <a:srcRect l="42806" t="56891" r="28416" b="22438"/>
          <a:stretch/>
        </p:blipFill>
        <p:spPr>
          <a:xfrm>
            <a:off x="150314" y="3802217"/>
            <a:ext cx="4310118" cy="1740624"/>
          </a:xfrm>
          <a:prstGeom prst="rect">
            <a:avLst/>
          </a:prstGeom>
        </p:spPr>
      </p:pic>
      <p:pic>
        <p:nvPicPr>
          <p:cNvPr id="7" name="Imagen 6"/>
          <p:cNvPicPr>
            <a:picLocks noChangeAspect="1"/>
          </p:cNvPicPr>
          <p:nvPr/>
        </p:nvPicPr>
        <p:blipFill rotWithShape="1">
          <a:blip r:embed="rId6"/>
          <a:srcRect l="40591" t="30313" r="37272" b="24407"/>
          <a:stretch/>
        </p:blipFill>
        <p:spPr>
          <a:xfrm>
            <a:off x="5559623" y="1617966"/>
            <a:ext cx="2880321" cy="3312368"/>
          </a:xfrm>
          <a:prstGeom prst="rect">
            <a:avLst/>
          </a:prstGeom>
        </p:spPr>
      </p:pic>
    </p:spTree>
    <p:extLst>
      <p:ext uri="{BB962C8B-B14F-4D97-AF65-F5344CB8AC3E}">
        <p14:creationId xmlns:p14="http://schemas.microsoft.com/office/powerpoint/2010/main" val="425587437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endParaRPr lang="es-EC"/>
          </a:p>
        </p:txBody>
      </p:sp>
      <p:sp>
        <p:nvSpPr>
          <p:cNvPr id="3" name="2 Subtítulo"/>
          <p:cNvSpPr>
            <a:spLocks noGrp="1"/>
          </p:cNvSpPr>
          <p:nvPr>
            <p:ph type="subTitle" idx="1"/>
          </p:nvPr>
        </p:nvSpPr>
        <p:spPr/>
        <p:txBody>
          <a:bodyPr/>
          <a:lstStyle/>
          <a:p>
            <a:endParaRPr lang="es-EC"/>
          </a:p>
        </p:txBody>
      </p:sp>
      <p:grpSp>
        <p:nvGrpSpPr>
          <p:cNvPr id="6" name="5 Grupo"/>
          <p:cNvGrpSpPr/>
          <p:nvPr/>
        </p:nvGrpSpPr>
        <p:grpSpPr>
          <a:xfrm>
            <a:off x="0" y="-2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8" name="Rectángulo 7"/>
          <p:cNvSpPr/>
          <p:nvPr/>
        </p:nvSpPr>
        <p:spPr>
          <a:xfrm>
            <a:off x="6732240" y="0"/>
            <a:ext cx="2360262" cy="646331"/>
          </a:xfrm>
          <a:prstGeom prst="rect">
            <a:avLst/>
          </a:prstGeom>
        </p:spPr>
        <p:txBody>
          <a:bodyPr wrap="none">
            <a:spAutoFit/>
          </a:bodyPr>
          <a:lstStyle/>
          <a:p>
            <a:r>
              <a:rPr lang="es-EC" sz="3600" b="1" dirty="0" smtClean="0"/>
              <a:t>PROBLEMA</a:t>
            </a:r>
            <a:endParaRPr lang="es-EC" sz="3600" b="1" dirty="0"/>
          </a:p>
        </p:txBody>
      </p:sp>
      <p:graphicFrame>
        <p:nvGraphicFramePr>
          <p:cNvPr id="7" name="Diagrama 6"/>
          <p:cNvGraphicFramePr/>
          <p:nvPr>
            <p:extLst>
              <p:ext uri="{D42A27DB-BD31-4B8C-83A1-F6EECF244321}">
                <p14:modId xmlns:p14="http://schemas.microsoft.com/office/powerpoint/2010/main" val="2691289295"/>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57172531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1406526" y="0"/>
            <a:ext cx="7700962" cy="646331"/>
          </a:xfrm>
          <a:prstGeom prst="rect">
            <a:avLst/>
          </a:prstGeom>
        </p:spPr>
        <p:txBody>
          <a:bodyPr wrap="square">
            <a:spAutoFit/>
          </a:bodyPr>
          <a:lstStyle/>
          <a:p>
            <a:r>
              <a:rPr lang="es-EC" sz="3600" b="1" dirty="0" smtClean="0"/>
              <a:t>SISTEMA DE INYECCIÓN – CREMALLERA</a:t>
            </a:r>
            <a:endParaRPr lang="es-EC" sz="3600" b="1" dirty="0"/>
          </a:p>
        </p:txBody>
      </p:sp>
      <p:pic>
        <p:nvPicPr>
          <p:cNvPr id="14" name="Imagen 13"/>
          <p:cNvPicPr/>
          <p:nvPr/>
        </p:nvPicPr>
        <p:blipFill rotWithShape="1">
          <a:blip r:embed="rId4"/>
          <a:srcRect l="48007" t="23271" r="23647" b="32808"/>
          <a:stretch/>
        </p:blipFill>
        <p:spPr bwMode="auto">
          <a:xfrm>
            <a:off x="196850" y="937467"/>
            <a:ext cx="2718966" cy="2510365"/>
          </a:xfrm>
          <a:prstGeom prst="rect">
            <a:avLst/>
          </a:prstGeom>
          <a:ln>
            <a:noFill/>
          </a:ln>
          <a:extLst>
            <a:ext uri="{53640926-AAD7-44D8-BBD7-CCE9431645EC}">
              <a14:shadowObscured xmlns:a14="http://schemas.microsoft.com/office/drawing/2010/main"/>
            </a:ext>
          </a:extLst>
        </p:spPr>
      </p:pic>
      <p:pic>
        <p:nvPicPr>
          <p:cNvPr id="9" name="Imagen 8"/>
          <p:cNvPicPr>
            <a:picLocks noChangeAspect="1"/>
          </p:cNvPicPr>
          <p:nvPr/>
        </p:nvPicPr>
        <p:blipFill rotWithShape="1">
          <a:blip r:embed="rId5"/>
          <a:srcRect l="41145" t="15548" r="21221" b="13579"/>
          <a:stretch/>
        </p:blipFill>
        <p:spPr>
          <a:xfrm>
            <a:off x="3865982" y="717394"/>
            <a:ext cx="4896545" cy="5184576"/>
          </a:xfrm>
          <a:prstGeom prst="rect">
            <a:avLst/>
          </a:prstGeom>
        </p:spPr>
      </p:pic>
      <p:pic>
        <p:nvPicPr>
          <p:cNvPr id="15" name="Imagen 14"/>
          <p:cNvPicPr>
            <a:picLocks noChangeAspect="1"/>
          </p:cNvPicPr>
          <p:nvPr/>
        </p:nvPicPr>
        <p:blipFill rotWithShape="1">
          <a:blip r:embed="rId6"/>
          <a:srcRect l="42806" t="49015" r="35744" b="44931"/>
          <a:stretch/>
        </p:blipFill>
        <p:spPr>
          <a:xfrm>
            <a:off x="196851" y="3706180"/>
            <a:ext cx="2790974" cy="442900"/>
          </a:xfrm>
          <a:prstGeom prst="rect">
            <a:avLst/>
          </a:prstGeom>
        </p:spPr>
      </p:pic>
      <p:pic>
        <p:nvPicPr>
          <p:cNvPr id="16" name="Imagen 15"/>
          <p:cNvPicPr>
            <a:picLocks noChangeAspect="1"/>
          </p:cNvPicPr>
          <p:nvPr/>
        </p:nvPicPr>
        <p:blipFill rotWithShape="1">
          <a:blip r:embed="rId6"/>
          <a:srcRect l="64662" t="48832" r="25649" b="46063"/>
          <a:stretch/>
        </p:blipFill>
        <p:spPr>
          <a:xfrm>
            <a:off x="35496" y="4181357"/>
            <a:ext cx="1260649" cy="373427"/>
          </a:xfrm>
          <a:prstGeom prst="rect">
            <a:avLst/>
          </a:prstGeom>
        </p:spPr>
      </p:pic>
    </p:spTree>
    <p:extLst>
      <p:ext uri="{BB962C8B-B14F-4D97-AF65-F5344CB8AC3E}">
        <p14:creationId xmlns:p14="http://schemas.microsoft.com/office/powerpoint/2010/main" val="15508158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1406526" y="0"/>
            <a:ext cx="7700962" cy="646331"/>
          </a:xfrm>
          <a:prstGeom prst="rect">
            <a:avLst/>
          </a:prstGeom>
        </p:spPr>
        <p:txBody>
          <a:bodyPr wrap="square">
            <a:spAutoFit/>
          </a:bodyPr>
          <a:lstStyle/>
          <a:p>
            <a:r>
              <a:rPr lang="es-EC" sz="3600" b="1" dirty="0" smtClean="0"/>
              <a:t>SISTEMA DE INYECCIÓN – CREMALLERA</a:t>
            </a:r>
            <a:endParaRPr lang="es-EC" sz="3600" b="1" dirty="0"/>
          </a:p>
        </p:txBody>
      </p:sp>
      <p:pic>
        <p:nvPicPr>
          <p:cNvPr id="13" name="Imagen 12"/>
          <p:cNvPicPr/>
          <p:nvPr/>
        </p:nvPicPr>
        <p:blipFill rotWithShape="1">
          <a:blip r:embed="rId4"/>
          <a:srcRect l="29285" t="30232" r="40638" b="22313"/>
          <a:stretch/>
        </p:blipFill>
        <p:spPr bwMode="auto">
          <a:xfrm>
            <a:off x="135517" y="719454"/>
            <a:ext cx="2060219" cy="2031529"/>
          </a:xfrm>
          <a:prstGeom prst="rect">
            <a:avLst/>
          </a:prstGeom>
          <a:ln>
            <a:noFill/>
          </a:ln>
          <a:extLst>
            <a:ext uri="{53640926-AAD7-44D8-BBD7-CCE9431645EC}">
              <a14:shadowObscured xmlns:a14="http://schemas.microsoft.com/office/drawing/2010/main"/>
            </a:ext>
          </a:extLst>
        </p:spPr>
      </p:pic>
      <p:pic>
        <p:nvPicPr>
          <p:cNvPr id="2" name="Imagen 1"/>
          <p:cNvPicPr>
            <a:picLocks noChangeAspect="1"/>
          </p:cNvPicPr>
          <p:nvPr/>
        </p:nvPicPr>
        <p:blipFill rotWithShape="1">
          <a:blip r:embed="rId5"/>
          <a:srcRect l="41145" t="27360" r="25095" b="14563"/>
          <a:stretch/>
        </p:blipFill>
        <p:spPr>
          <a:xfrm>
            <a:off x="2812306" y="686534"/>
            <a:ext cx="5216078" cy="5045058"/>
          </a:xfrm>
          <a:prstGeom prst="rect">
            <a:avLst/>
          </a:prstGeom>
        </p:spPr>
      </p:pic>
    </p:spTree>
    <p:extLst>
      <p:ext uri="{BB962C8B-B14F-4D97-AF65-F5344CB8AC3E}">
        <p14:creationId xmlns:p14="http://schemas.microsoft.com/office/powerpoint/2010/main" val="7948862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196850" y="0"/>
            <a:ext cx="8910638" cy="646331"/>
          </a:xfrm>
          <a:prstGeom prst="rect">
            <a:avLst/>
          </a:prstGeom>
        </p:spPr>
        <p:txBody>
          <a:bodyPr wrap="square">
            <a:spAutoFit/>
          </a:bodyPr>
          <a:lstStyle/>
          <a:p>
            <a:r>
              <a:rPr lang="es-EC" sz="3600" b="1" dirty="0" smtClean="0"/>
              <a:t>SISTEMA DE INYECCIÓN – CUERPO COLUMNA</a:t>
            </a:r>
            <a:endParaRPr lang="es-EC" sz="3600" b="1" dirty="0"/>
          </a:p>
        </p:txBody>
      </p:sp>
      <p:pic>
        <p:nvPicPr>
          <p:cNvPr id="11" name="Imagen 10"/>
          <p:cNvPicPr/>
          <p:nvPr/>
        </p:nvPicPr>
        <p:blipFill rotWithShape="1">
          <a:blip r:embed="rId4" cstate="print">
            <a:extLst>
              <a:ext uri="{28A0092B-C50C-407E-A947-70E740481C1C}">
                <a14:useLocalDpi xmlns:a14="http://schemas.microsoft.com/office/drawing/2010/main" val="0"/>
              </a:ext>
            </a:extLst>
          </a:blip>
          <a:srcRect l="35506" t="6375" r="11298" b="9887"/>
          <a:stretch/>
        </p:blipFill>
        <p:spPr bwMode="auto">
          <a:xfrm>
            <a:off x="376236" y="727293"/>
            <a:ext cx="3547691" cy="3362862"/>
          </a:xfrm>
          <a:prstGeom prst="rect">
            <a:avLst/>
          </a:prstGeom>
          <a:ln>
            <a:noFill/>
          </a:ln>
          <a:extLst>
            <a:ext uri="{53640926-AAD7-44D8-BBD7-CCE9431645EC}">
              <a14:shadowObscured xmlns:a14="http://schemas.microsoft.com/office/drawing/2010/main"/>
            </a:ext>
          </a:extLst>
        </p:spPr>
      </p:pic>
      <p:pic>
        <p:nvPicPr>
          <p:cNvPr id="14" name="Imagen 13"/>
          <p:cNvPicPr/>
          <p:nvPr/>
        </p:nvPicPr>
        <p:blipFill>
          <a:blip r:embed="rId5">
            <a:extLst>
              <a:ext uri="{28A0092B-C50C-407E-A947-70E740481C1C}">
                <a14:useLocalDpi xmlns:a14="http://schemas.microsoft.com/office/drawing/2010/main" val="0"/>
              </a:ext>
            </a:extLst>
          </a:blip>
          <a:srcRect/>
          <a:stretch>
            <a:fillRect/>
          </a:stretch>
        </p:blipFill>
        <p:spPr bwMode="auto">
          <a:xfrm>
            <a:off x="5611771" y="842758"/>
            <a:ext cx="1295577" cy="316482"/>
          </a:xfrm>
          <a:prstGeom prst="rect">
            <a:avLst/>
          </a:prstGeom>
          <a:noFill/>
          <a:ln>
            <a:noFill/>
          </a:ln>
        </p:spPr>
      </p:pic>
      <p:pic>
        <p:nvPicPr>
          <p:cNvPr id="15" name="Imagen 14"/>
          <p:cNvPicPr/>
          <p:nvPr/>
        </p:nvPicPr>
        <p:blipFill>
          <a:blip r:embed="rId6">
            <a:extLst>
              <a:ext uri="{28A0092B-C50C-407E-A947-70E740481C1C}">
                <a14:useLocalDpi xmlns:a14="http://schemas.microsoft.com/office/drawing/2010/main" val="0"/>
              </a:ext>
            </a:extLst>
          </a:blip>
          <a:srcRect/>
          <a:stretch>
            <a:fillRect/>
          </a:stretch>
        </p:blipFill>
        <p:spPr bwMode="auto">
          <a:xfrm>
            <a:off x="5611771" y="1333206"/>
            <a:ext cx="1489571" cy="336191"/>
          </a:xfrm>
          <a:prstGeom prst="rect">
            <a:avLst/>
          </a:prstGeom>
          <a:noFill/>
          <a:ln>
            <a:noFill/>
          </a:ln>
        </p:spPr>
      </p:pic>
    </p:spTree>
    <p:extLst>
      <p:ext uri="{BB962C8B-B14F-4D97-AF65-F5344CB8AC3E}">
        <p14:creationId xmlns:p14="http://schemas.microsoft.com/office/powerpoint/2010/main" val="242858202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54054" y="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1907704" y="0"/>
            <a:ext cx="7199783" cy="646331"/>
          </a:xfrm>
          <a:prstGeom prst="rect">
            <a:avLst/>
          </a:prstGeom>
        </p:spPr>
        <p:txBody>
          <a:bodyPr wrap="square">
            <a:spAutoFit/>
          </a:bodyPr>
          <a:lstStyle/>
          <a:p>
            <a:r>
              <a:rPr lang="es-EC" sz="3600" b="1" dirty="0" smtClean="0"/>
              <a:t>SISTEMA DE POTENCIA - ENGRANAJE</a:t>
            </a:r>
            <a:endParaRPr lang="es-EC" sz="3600" b="1" dirty="0"/>
          </a:p>
        </p:txBody>
      </p:sp>
      <p:pic>
        <p:nvPicPr>
          <p:cNvPr id="14" name="Imagen 13"/>
          <p:cNvPicPr/>
          <p:nvPr/>
        </p:nvPicPr>
        <p:blipFill rotWithShape="1">
          <a:blip r:embed="rId4"/>
          <a:srcRect l="46309" t="18426" r="11032" b="8943"/>
          <a:stretch/>
        </p:blipFill>
        <p:spPr bwMode="auto">
          <a:xfrm>
            <a:off x="35496" y="673715"/>
            <a:ext cx="2750367" cy="2683277"/>
          </a:xfrm>
          <a:prstGeom prst="rect">
            <a:avLst/>
          </a:prstGeom>
          <a:ln>
            <a:noFill/>
          </a:ln>
          <a:extLst>
            <a:ext uri="{53640926-AAD7-44D8-BBD7-CCE9431645EC}">
              <a14:shadowObscured xmlns:a14="http://schemas.microsoft.com/office/drawing/2010/main"/>
            </a:ext>
          </a:extLst>
        </p:spPr>
      </p:pic>
      <p:pic>
        <p:nvPicPr>
          <p:cNvPr id="2" name="Imagen 1"/>
          <p:cNvPicPr>
            <a:picLocks noChangeAspect="1"/>
          </p:cNvPicPr>
          <p:nvPr/>
        </p:nvPicPr>
        <p:blipFill rotWithShape="1">
          <a:blip r:embed="rId5"/>
          <a:srcRect l="41698" t="37203" r="22882" b="28344"/>
          <a:stretch/>
        </p:blipFill>
        <p:spPr>
          <a:xfrm>
            <a:off x="2753697" y="1937123"/>
            <a:ext cx="6282799" cy="3435905"/>
          </a:xfrm>
          <a:prstGeom prst="rect">
            <a:avLst/>
          </a:prstGeom>
        </p:spPr>
      </p:pic>
    </p:spTree>
    <p:extLst>
      <p:ext uri="{BB962C8B-B14F-4D97-AF65-F5344CB8AC3E}">
        <p14:creationId xmlns:p14="http://schemas.microsoft.com/office/powerpoint/2010/main" val="88107627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54054" y="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1907704" y="0"/>
            <a:ext cx="7199783" cy="646331"/>
          </a:xfrm>
          <a:prstGeom prst="rect">
            <a:avLst/>
          </a:prstGeom>
        </p:spPr>
        <p:txBody>
          <a:bodyPr wrap="square">
            <a:spAutoFit/>
          </a:bodyPr>
          <a:lstStyle/>
          <a:p>
            <a:r>
              <a:rPr lang="es-EC" sz="3600" b="1" dirty="0" smtClean="0"/>
              <a:t>SISTEMA DE POTENCIA - ENGRANAJE</a:t>
            </a:r>
            <a:endParaRPr lang="es-EC" sz="3600" b="1" dirty="0"/>
          </a:p>
        </p:txBody>
      </p:sp>
      <p:pic>
        <p:nvPicPr>
          <p:cNvPr id="11" name="Imagen 10"/>
          <p:cNvPicPr/>
          <p:nvPr/>
        </p:nvPicPr>
        <p:blipFill rotWithShape="1">
          <a:blip r:embed="rId4"/>
          <a:srcRect l="50727" t="18968" r="12557" b="26288"/>
          <a:stretch/>
        </p:blipFill>
        <p:spPr bwMode="auto">
          <a:xfrm>
            <a:off x="75405" y="821586"/>
            <a:ext cx="2912419" cy="2508288"/>
          </a:xfrm>
          <a:prstGeom prst="rect">
            <a:avLst/>
          </a:prstGeom>
          <a:ln>
            <a:noFill/>
          </a:ln>
          <a:extLst>
            <a:ext uri="{53640926-AAD7-44D8-BBD7-CCE9431645EC}">
              <a14:shadowObscured xmlns:a14="http://schemas.microsoft.com/office/drawing/2010/main"/>
            </a:ext>
          </a:extLst>
        </p:spPr>
      </p:pic>
      <p:pic>
        <p:nvPicPr>
          <p:cNvPr id="7" name="Imagen 6"/>
          <p:cNvPicPr>
            <a:picLocks noChangeAspect="1"/>
          </p:cNvPicPr>
          <p:nvPr/>
        </p:nvPicPr>
        <p:blipFill rotWithShape="1">
          <a:blip r:embed="rId5"/>
          <a:srcRect l="41698" t="27360" r="27310" b="53937"/>
          <a:stretch/>
        </p:blipFill>
        <p:spPr>
          <a:xfrm>
            <a:off x="0" y="3436702"/>
            <a:ext cx="4032449" cy="1368152"/>
          </a:xfrm>
          <a:prstGeom prst="rect">
            <a:avLst/>
          </a:prstGeom>
        </p:spPr>
      </p:pic>
      <p:pic>
        <p:nvPicPr>
          <p:cNvPr id="8" name="Imagen 7"/>
          <p:cNvPicPr>
            <a:picLocks noChangeAspect="1"/>
          </p:cNvPicPr>
          <p:nvPr/>
        </p:nvPicPr>
        <p:blipFill rotWithShape="1">
          <a:blip r:embed="rId6"/>
          <a:srcRect l="42252" t="34251" r="23435" b="18500"/>
          <a:stretch/>
        </p:blipFill>
        <p:spPr>
          <a:xfrm>
            <a:off x="4285961" y="1759020"/>
            <a:ext cx="4464497" cy="3456384"/>
          </a:xfrm>
          <a:prstGeom prst="rect">
            <a:avLst/>
          </a:prstGeom>
        </p:spPr>
      </p:pic>
    </p:spTree>
    <p:extLst>
      <p:ext uri="{BB962C8B-B14F-4D97-AF65-F5344CB8AC3E}">
        <p14:creationId xmlns:p14="http://schemas.microsoft.com/office/powerpoint/2010/main" val="245343476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54054" y="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1115616" y="0"/>
            <a:ext cx="7991871" cy="646331"/>
          </a:xfrm>
          <a:prstGeom prst="rect">
            <a:avLst/>
          </a:prstGeom>
        </p:spPr>
        <p:txBody>
          <a:bodyPr wrap="square">
            <a:spAutoFit/>
          </a:bodyPr>
          <a:lstStyle/>
          <a:p>
            <a:r>
              <a:rPr lang="es-EC" sz="3600" b="1" dirty="0" smtClean="0"/>
              <a:t>SISTEMA DE POTENCIA – EJE ENGRANAJE</a:t>
            </a:r>
            <a:endParaRPr lang="es-EC" sz="3600" b="1" dirty="0"/>
          </a:p>
        </p:txBody>
      </p:sp>
      <p:pic>
        <p:nvPicPr>
          <p:cNvPr id="13" name="Imagen 12"/>
          <p:cNvPicPr/>
          <p:nvPr/>
        </p:nvPicPr>
        <p:blipFill rotWithShape="1">
          <a:blip r:embed="rId4"/>
          <a:srcRect l="24830" t="10839" r="3105" b="8941"/>
          <a:stretch/>
        </p:blipFill>
        <p:spPr bwMode="auto">
          <a:xfrm>
            <a:off x="62379" y="779781"/>
            <a:ext cx="2968382" cy="1841692"/>
          </a:xfrm>
          <a:prstGeom prst="rect">
            <a:avLst/>
          </a:prstGeom>
          <a:ln>
            <a:noFill/>
          </a:ln>
          <a:extLst>
            <a:ext uri="{53640926-AAD7-44D8-BBD7-CCE9431645EC}">
              <a14:shadowObscured xmlns:a14="http://schemas.microsoft.com/office/drawing/2010/main"/>
            </a:ext>
          </a:extLst>
        </p:spPr>
      </p:pic>
      <p:pic>
        <p:nvPicPr>
          <p:cNvPr id="2" name="Imagen 1"/>
          <p:cNvPicPr>
            <a:picLocks noChangeAspect="1"/>
          </p:cNvPicPr>
          <p:nvPr/>
        </p:nvPicPr>
        <p:blipFill rotWithShape="1">
          <a:blip r:embed="rId5"/>
          <a:srcRect l="42252" t="22438" r="25649" b="31315"/>
          <a:stretch/>
        </p:blipFill>
        <p:spPr>
          <a:xfrm>
            <a:off x="9754" y="2710272"/>
            <a:ext cx="4176465" cy="3383024"/>
          </a:xfrm>
          <a:prstGeom prst="rect">
            <a:avLst/>
          </a:prstGeom>
        </p:spPr>
      </p:pic>
      <p:pic>
        <p:nvPicPr>
          <p:cNvPr id="14" name="Imagen 13"/>
          <p:cNvPicPr>
            <a:picLocks noChangeAspect="1"/>
          </p:cNvPicPr>
          <p:nvPr/>
        </p:nvPicPr>
        <p:blipFill rotWithShape="1">
          <a:blip r:embed="rId5"/>
          <a:srcRect l="42252" t="69157" r="25649" b="21453"/>
          <a:stretch/>
        </p:blipFill>
        <p:spPr>
          <a:xfrm>
            <a:off x="4716015" y="815801"/>
            <a:ext cx="4176465" cy="686934"/>
          </a:xfrm>
          <a:prstGeom prst="rect">
            <a:avLst/>
          </a:prstGeom>
        </p:spPr>
      </p:pic>
      <p:pic>
        <p:nvPicPr>
          <p:cNvPr id="9" name="Imagen 8"/>
          <p:cNvPicPr>
            <a:picLocks noChangeAspect="1"/>
          </p:cNvPicPr>
          <p:nvPr/>
        </p:nvPicPr>
        <p:blipFill rotWithShape="1">
          <a:blip r:embed="rId6"/>
          <a:srcRect l="42806" t="29329" r="30630" b="13579"/>
          <a:stretch/>
        </p:blipFill>
        <p:spPr>
          <a:xfrm>
            <a:off x="4779823" y="1484784"/>
            <a:ext cx="3456385" cy="4176464"/>
          </a:xfrm>
          <a:prstGeom prst="rect">
            <a:avLst/>
          </a:prstGeom>
        </p:spPr>
      </p:pic>
    </p:spTree>
    <p:extLst>
      <p:ext uri="{BB962C8B-B14F-4D97-AF65-F5344CB8AC3E}">
        <p14:creationId xmlns:p14="http://schemas.microsoft.com/office/powerpoint/2010/main" val="199643075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54054" y="0"/>
            <a:ext cx="9144000" cy="6902450"/>
            <a:chOff x="0" y="-24"/>
            <a:chExt cx="9144000" cy="6902450"/>
          </a:xfrm>
        </p:grpSpPr>
        <p:pic>
          <p:nvPicPr>
            <p:cNvPr id="4" name="Picture 10" descr="FORMATOPRESENTACION.jpg"/>
            <p:cNvPicPr>
              <a:picLocks noChangeAspect="1"/>
            </p:cNvPicPr>
            <p:nvPr/>
          </p:nvPicPr>
          <p:blipFill>
            <a:blip r:embed="rId3"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1115616" y="0"/>
            <a:ext cx="7991871" cy="646331"/>
          </a:xfrm>
          <a:prstGeom prst="rect">
            <a:avLst/>
          </a:prstGeom>
        </p:spPr>
        <p:txBody>
          <a:bodyPr wrap="square">
            <a:spAutoFit/>
          </a:bodyPr>
          <a:lstStyle/>
          <a:p>
            <a:r>
              <a:rPr lang="es-EC" sz="3600" b="1" dirty="0" smtClean="0"/>
              <a:t>SISTEMA DE POTENCIA – EJE ENGRANAJE</a:t>
            </a:r>
            <a:endParaRPr lang="es-EC" sz="3600" b="1" dirty="0"/>
          </a:p>
        </p:txBody>
      </p:sp>
      <p:sp>
        <p:nvSpPr>
          <p:cNvPr id="7" name="Rectángulo 6"/>
          <p:cNvSpPr/>
          <p:nvPr/>
        </p:nvSpPr>
        <p:spPr>
          <a:xfrm>
            <a:off x="107504" y="721819"/>
            <a:ext cx="8911004" cy="923330"/>
          </a:xfrm>
          <a:prstGeom prst="rect">
            <a:avLst/>
          </a:prstGeom>
        </p:spPr>
        <p:txBody>
          <a:bodyPr wrap="square">
            <a:spAutoFit/>
          </a:bodyPr>
          <a:lstStyle/>
          <a:p>
            <a:r>
              <a:rPr lang="es-EC" dirty="0" smtClean="0">
                <a:ea typeface="Calibri" panose="020F0502020204030204" pitchFamily="34" charset="0"/>
                <a:cs typeface="Times New Roman" panose="02020603050405020304" pitchFamily="18" charset="0"/>
              </a:rPr>
              <a:t>En </a:t>
            </a:r>
            <a:r>
              <a:rPr lang="es-EC" dirty="0">
                <a:ea typeface="Calibri" panose="020F0502020204030204" pitchFamily="34" charset="0"/>
                <a:cs typeface="Times New Roman" panose="02020603050405020304" pitchFamily="18" charset="0"/>
              </a:rPr>
              <a:t>el punto C, se encuentra un </a:t>
            </a:r>
            <a:r>
              <a:rPr lang="es-EC" dirty="0" err="1">
                <a:ea typeface="Calibri" panose="020F0502020204030204" pitchFamily="34" charset="0"/>
                <a:cs typeface="Times New Roman" panose="02020603050405020304" pitchFamily="18" charset="0"/>
              </a:rPr>
              <a:t>chavetero</a:t>
            </a:r>
            <a:r>
              <a:rPr lang="es-EC" dirty="0">
                <a:ea typeface="Calibri" panose="020F0502020204030204" pitchFamily="34" charset="0"/>
                <a:cs typeface="Times New Roman" panose="02020603050405020304" pitchFamily="18" charset="0"/>
              </a:rPr>
              <a:t> por lo tanto en la sección 7-4 del libro Diseño en Ingeniería Mecánica de Shigley, 8va edición se recomienda los siguientes valores para los factores de concentración de esfuerzos.</a:t>
            </a:r>
            <a:endParaRPr lang="es-EC" dirty="0"/>
          </a:p>
        </p:txBody>
      </p:sp>
      <p:pic>
        <p:nvPicPr>
          <p:cNvPr id="8" name="Imagen 7"/>
          <p:cNvPicPr>
            <a:picLocks noChangeAspect="1"/>
          </p:cNvPicPr>
          <p:nvPr/>
        </p:nvPicPr>
        <p:blipFill rotWithShape="1">
          <a:blip r:embed="rId5"/>
          <a:srcRect l="42252" t="43109" r="44466" b="52240"/>
          <a:stretch/>
        </p:blipFill>
        <p:spPr>
          <a:xfrm>
            <a:off x="179511" y="2102911"/>
            <a:ext cx="1728193" cy="340211"/>
          </a:xfrm>
          <a:prstGeom prst="rect">
            <a:avLst/>
          </a:prstGeom>
        </p:spPr>
      </p:pic>
      <p:pic>
        <p:nvPicPr>
          <p:cNvPr id="10" name="Imagen 9"/>
          <p:cNvPicPr>
            <a:picLocks noChangeAspect="1"/>
          </p:cNvPicPr>
          <p:nvPr/>
        </p:nvPicPr>
        <p:blipFill rotWithShape="1">
          <a:blip r:embed="rId6"/>
          <a:srcRect l="42252" t="26375" r="22328" b="25391"/>
          <a:stretch/>
        </p:blipFill>
        <p:spPr>
          <a:xfrm>
            <a:off x="4193667" y="1878439"/>
            <a:ext cx="4608513" cy="3528392"/>
          </a:xfrm>
          <a:prstGeom prst="rect">
            <a:avLst/>
          </a:prstGeom>
        </p:spPr>
      </p:pic>
      <p:pic>
        <p:nvPicPr>
          <p:cNvPr id="17" name="Imagen 16"/>
          <p:cNvPicPr>
            <a:picLocks noChangeAspect="1"/>
          </p:cNvPicPr>
          <p:nvPr/>
        </p:nvPicPr>
        <p:blipFill rotWithShape="1">
          <a:blip r:embed="rId5"/>
          <a:srcRect l="58301" t="42729" r="23989" b="51061"/>
          <a:stretch/>
        </p:blipFill>
        <p:spPr>
          <a:xfrm>
            <a:off x="179512" y="2492896"/>
            <a:ext cx="2304256" cy="454283"/>
          </a:xfrm>
          <a:prstGeom prst="rect">
            <a:avLst/>
          </a:prstGeom>
        </p:spPr>
      </p:pic>
      <p:pic>
        <p:nvPicPr>
          <p:cNvPr id="18" name="Imagen 17"/>
          <p:cNvPicPr>
            <a:picLocks noChangeAspect="1"/>
          </p:cNvPicPr>
          <p:nvPr/>
        </p:nvPicPr>
        <p:blipFill rotWithShape="1">
          <a:blip r:embed="rId5"/>
          <a:srcRect l="42773" t="50402" r="42837" b="43691"/>
          <a:stretch/>
        </p:blipFill>
        <p:spPr>
          <a:xfrm>
            <a:off x="179512" y="2947177"/>
            <a:ext cx="1872208" cy="432049"/>
          </a:xfrm>
          <a:prstGeom prst="rect">
            <a:avLst/>
          </a:prstGeom>
        </p:spPr>
      </p:pic>
      <p:pic>
        <p:nvPicPr>
          <p:cNvPr id="19" name="Imagen 18"/>
          <p:cNvPicPr>
            <a:picLocks noChangeAspect="1"/>
          </p:cNvPicPr>
          <p:nvPr/>
        </p:nvPicPr>
        <p:blipFill rotWithShape="1">
          <a:blip r:embed="rId5"/>
          <a:srcRect l="42805" t="58262" r="40039" b="33863"/>
          <a:stretch/>
        </p:blipFill>
        <p:spPr>
          <a:xfrm>
            <a:off x="179512" y="3642635"/>
            <a:ext cx="2232249" cy="576065"/>
          </a:xfrm>
          <a:prstGeom prst="rect">
            <a:avLst/>
          </a:prstGeom>
        </p:spPr>
      </p:pic>
      <p:pic>
        <p:nvPicPr>
          <p:cNvPr id="20" name="Imagen 19"/>
          <p:cNvPicPr>
            <a:picLocks noChangeAspect="1"/>
          </p:cNvPicPr>
          <p:nvPr/>
        </p:nvPicPr>
        <p:blipFill rotWithShape="1">
          <a:blip r:embed="rId5"/>
          <a:srcRect l="61069" t="50712" r="23989" b="44365"/>
          <a:stretch/>
        </p:blipFill>
        <p:spPr>
          <a:xfrm>
            <a:off x="169908" y="3356992"/>
            <a:ext cx="1944216" cy="360040"/>
          </a:xfrm>
          <a:prstGeom prst="rect">
            <a:avLst/>
          </a:prstGeom>
        </p:spPr>
      </p:pic>
      <p:pic>
        <p:nvPicPr>
          <p:cNvPr id="22" name="Imagen 21"/>
          <p:cNvPicPr>
            <a:picLocks noChangeAspect="1"/>
          </p:cNvPicPr>
          <p:nvPr/>
        </p:nvPicPr>
        <p:blipFill rotWithShape="1">
          <a:blip r:embed="rId5"/>
          <a:srcRect l="42252" t="65069" r="29523" b="20469"/>
          <a:stretch/>
        </p:blipFill>
        <p:spPr>
          <a:xfrm>
            <a:off x="179511" y="4171314"/>
            <a:ext cx="3672409" cy="1057886"/>
          </a:xfrm>
          <a:prstGeom prst="rect">
            <a:avLst/>
          </a:prstGeom>
        </p:spPr>
      </p:pic>
      <p:pic>
        <p:nvPicPr>
          <p:cNvPr id="23" name="Imagen 22"/>
          <p:cNvPicPr>
            <a:picLocks noChangeAspect="1"/>
          </p:cNvPicPr>
          <p:nvPr/>
        </p:nvPicPr>
        <p:blipFill rotWithShape="1">
          <a:blip r:embed="rId5"/>
          <a:srcRect l="42252" t="43109" r="44466" b="52240"/>
          <a:stretch/>
        </p:blipFill>
        <p:spPr>
          <a:xfrm>
            <a:off x="179511" y="2142106"/>
            <a:ext cx="1728193" cy="340211"/>
          </a:xfrm>
          <a:prstGeom prst="rect">
            <a:avLst/>
          </a:prstGeom>
        </p:spPr>
      </p:pic>
      <p:pic>
        <p:nvPicPr>
          <p:cNvPr id="24" name="Imagen 23"/>
          <p:cNvPicPr>
            <a:picLocks noChangeAspect="1"/>
          </p:cNvPicPr>
          <p:nvPr/>
        </p:nvPicPr>
        <p:blipFill rotWithShape="1">
          <a:blip r:embed="rId5"/>
          <a:srcRect l="58301" t="42729" r="23989" b="51061"/>
          <a:stretch/>
        </p:blipFill>
        <p:spPr>
          <a:xfrm>
            <a:off x="179512" y="2532091"/>
            <a:ext cx="2304256" cy="454283"/>
          </a:xfrm>
          <a:prstGeom prst="rect">
            <a:avLst/>
          </a:prstGeom>
        </p:spPr>
      </p:pic>
    </p:spTree>
    <p:extLst>
      <p:ext uri="{BB962C8B-B14F-4D97-AF65-F5344CB8AC3E}">
        <p14:creationId xmlns:p14="http://schemas.microsoft.com/office/powerpoint/2010/main" val="175168513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5 Grupo"/>
          <p:cNvGrpSpPr/>
          <p:nvPr/>
        </p:nvGrpSpPr>
        <p:grpSpPr>
          <a:xfrm>
            <a:off x="-54054" y="-27384"/>
            <a:ext cx="9144000" cy="6902450"/>
            <a:chOff x="0" y="-24"/>
            <a:chExt cx="9144000" cy="6902450"/>
          </a:xfrm>
        </p:grpSpPr>
        <p:pic>
          <p:nvPicPr>
            <p:cNvPr id="4" name="Picture 10" descr="FORMATOPRESENTACION.jpg"/>
            <p:cNvPicPr>
              <a:picLocks noChangeAspect="1"/>
            </p:cNvPicPr>
            <p:nvPr/>
          </p:nvPicPr>
          <p:blipFill>
            <a:blip r:embed="rId3"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2411761" y="0"/>
            <a:ext cx="6695726" cy="646331"/>
          </a:xfrm>
          <a:prstGeom prst="rect">
            <a:avLst/>
          </a:prstGeom>
        </p:spPr>
        <p:txBody>
          <a:bodyPr wrap="square">
            <a:spAutoFit/>
          </a:bodyPr>
          <a:lstStyle/>
          <a:p>
            <a:r>
              <a:rPr lang="es-EC" sz="3600" b="1" dirty="0" smtClean="0"/>
              <a:t>SISTEMA DE POTENCIA – CHAVETA</a:t>
            </a:r>
            <a:endParaRPr lang="es-EC" sz="3600" b="1" dirty="0"/>
          </a:p>
        </p:txBody>
      </p:sp>
      <p:pic>
        <p:nvPicPr>
          <p:cNvPr id="26" name="Imagen 25"/>
          <p:cNvPicPr/>
          <p:nvPr/>
        </p:nvPicPr>
        <p:blipFill rotWithShape="1">
          <a:blip r:embed="rId5"/>
          <a:srcRect l="21783" t="27369" r="24743" b="15450"/>
          <a:stretch/>
        </p:blipFill>
        <p:spPr bwMode="auto">
          <a:xfrm>
            <a:off x="237434" y="834155"/>
            <a:ext cx="2192655" cy="1317625"/>
          </a:xfrm>
          <a:prstGeom prst="rect">
            <a:avLst/>
          </a:prstGeom>
          <a:ln>
            <a:noFill/>
          </a:ln>
          <a:extLst>
            <a:ext uri="{53640926-AAD7-44D8-BBD7-CCE9431645EC}">
              <a14:shadowObscured xmlns:a14="http://schemas.microsoft.com/office/drawing/2010/main"/>
            </a:ext>
          </a:extLst>
        </p:spPr>
      </p:pic>
      <p:pic>
        <p:nvPicPr>
          <p:cNvPr id="2" name="Imagen 1"/>
          <p:cNvPicPr>
            <a:picLocks noChangeAspect="1"/>
          </p:cNvPicPr>
          <p:nvPr/>
        </p:nvPicPr>
        <p:blipFill rotWithShape="1">
          <a:blip r:embed="rId6"/>
          <a:srcRect l="42252" t="45078" r="24542" b="36219"/>
          <a:stretch/>
        </p:blipFill>
        <p:spPr>
          <a:xfrm>
            <a:off x="3779913" y="1479975"/>
            <a:ext cx="4320481" cy="1368152"/>
          </a:xfrm>
          <a:prstGeom prst="rect">
            <a:avLst/>
          </a:prstGeom>
        </p:spPr>
      </p:pic>
      <p:pic>
        <p:nvPicPr>
          <p:cNvPr id="11" name="Imagen 10"/>
          <p:cNvPicPr>
            <a:picLocks noChangeAspect="1"/>
          </p:cNvPicPr>
          <p:nvPr/>
        </p:nvPicPr>
        <p:blipFill rotWithShape="1">
          <a:blip r:embed="rId7"/>
          <a:srcRect l="41698" t="33266" r="19561" b="38188"/>
          <a:stretch/>
        </p:blipFill>
        <p:spPr>
          <a:xfrm>
            <a:off x="3707904" y="3284984"/>
            <a:ext cx="5040561" cy="2088232"/>
          </a:xfrm>
          <a:prstGeom prst="rect">
            <a:avLst/>
          </a:prstGeom>
        </p:spPr>
      </p:pic>
      <p:pic>
        <p:nvPicPr>
          <p:cNvPr id="14" name="Imagen 13"/>
          <p:cNvPicPr>
            <a:picLocks noChangeAspect="1"/>
          </p:cNvPicPr>
          <p:nvPr/>
        </p:nvPicPr>
        <p:blipFill rotWithShape="1">
          <a:blip r:embed="rId8"/>
          <a:srcRect l="42252" t="31297" r="45572" b="62797"/>
          <a:stretch/>
        </p:blipFill>
        <p:spPr>
          <a:xfrm>
            <a:off x="3851920" y="1047927"/>
            <a:ext cx="1584177" cy="432048"/>
          </a:xfrm>
          <a:prstGeom prst="rect">
            <a:avLst/>
          </a:prstGeom>
        </p:spPr>
      </p:pic>
    </p:spTree>
    <p:extLst>
      <p:ext uri="{BB962C8B-B14F-4D97-AF65-F5344CB8AC3E}">
        <p14:creationId xmlns:p14="http://schemas.microsoft.com/office/powerpoint/2010/main" val="161131333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5 Grupo"/>
          <p:cNvGrpSpPr/>
          <p:nvPr/>
        </p:nvGrpSpPr>
        <p:grpSpPr>
          <a:xfrm>
            <a:off x="-54054" y="0"/>
            <a:ext cx="9144000" cy="6902450"/>
            <a:chOff x="0" y="-24"/>
            <a:chExt cx="9144000" cy="6902450"/>
          </a:xfrm>
        </p:grpSpPr>
        <p:pic>
          <p:nvPicPr>
            <p:cNvPr id="4" name="Picture 10" descr="FORMATOPRESENTACION.jpg"/>
            <p:cNvPicPr>
              <a:picLocks noChangeAspect="1"/>
            </p:cNvPicPr>
            <p:nvPr/>
          </p:nvPicPr>
          <p:blipFill>
            <a:blip r:embed="rId3"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2411761" y="0"/>
            <a:ext cx="6695726" cy="646331"/>
          </a:xfrm>
          <a:prstGeom prst="rect">
            <a:avLst/>
          </a:prstGeom>
        </p:spPr>
        <p:txBody>
          <a:bodyPr wrap="square">
            <a:spAutoFit/>
          </a:bodyPr>
          <a:lstStyle/>
          <a:p>
            <a:r>
              <a:rPr lang="es-EC" sz="3600" b="1" dirty="0" smtClean="0"/>
              <a:t>SISTEMA DE POTENCIA – CHAVETA</a:t>
            </a:r>
            <a:endParaRPr lang="es-EC" sz="3600" b="1" dirty="0"/>
          </a:p>
        </p:txBody>
      </p:sp>
      <p:pic>
        <p:nvPicPr>
          <p:cNvPr id="26" name="Imagen 25"/>
          <p:cNvPicPr/>
          <p:nvPr/>
        </p:nvPicPr>
        <p:blipFill rotWithShape="1">
          <a:blip r:embed="rId5"/>
          <a:srcRect l="21783" t="27369" r="24743" b="15450"/>
          <a:stretch/>
        </p:blipFill>
        <p:spPr bwMode="auto">
          <a:xfrm>
            <a:off x="237434" y="834155"/>
            <a:ext cx="2192655" cy="1317625"/>
          </a:xfrm>
          <a:prstGeom prst="rect">
            <a:avLst/>
          </a:prstGeom>
          <a:ln>
            <a:noFill/>
          </a:ln>
          <a:extLst>
            <a:ext uri="{53640926-AAD7-44D8-BBD7-CCE9431645EC}">
              <a14:shadowObscured xmlns:a14="http://schemas.microsoft.com/office/drawing/2010/main"/>
            </a:ext>
          </a:extLst>
        </p:spPr>
      </p:pic>
      <p:pic>
        <p:nvPicPr>
          <p:cNvPr id="10" name="Imagen 9"/>
          <p:cNvPicPr>
            <a:picLocks noChangeAspect="1"/>
          </p:cNvPicPr>
          <p:nvPr/>
        </p:nvPicPr>
        <p:blipFill rotWithShape="1">
          <a:blip r:embed="rId6"/>
          <a:srcRect l="42252" t="24406" r="21221" b="11610"/>
          <a:stretch/>
        </p:blipFill>
        <p:spPr>
          <a:xfrm>
            <a:off x="3707904" y="947582"/>
            <a:ext cx="4752529" cy="4680520"/>
          </a:xfrm>
          <a:prstGeom prst="rect">
            <a:avLst/>
          </a:prstGeom>
        </p:spPr>
      </p:pic>
    </p:spTree>
    <p:extLst>
      <p:ext uri="{BB962C8B-B14F-4D97-AF65-F5344CB8AC3E}">
        <p14:creationId xmlns:p14="http://schemas.microsoft.com/office/powerpoint/2010/main" val="406022758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5 Grupo"/>
          <p:cNvGrpSpPr/>
          <p:nvPr/>
        </p:nvGrpSpPr>
        <p:grpSpPr>
          <a:xfrm>
            <a:off x="-54054" y="0"/>
            <a:ext cx="9144000" cy="6902450"/>
            <a:chOff x="0" y="-24"/>
            <a:chExt cx="9144000" cy="6902450"/>
          </a:xfrm>
        </p:grpSpPr>
        <p:pic>
          <p:nvPicPr>
            <p:cNvPr id="4" name="Picture 10" descr="FORMATOPRESENTACION.jpg"/>
            <p:cNvPicPr>
              <a:picLocks noChangeAspect="1"/>
            </p:cNvPicPr>
            <p:nvPr/>
          </p:nvPicPr>
          <p:blipFill>
            <a:blip r:embed="rId3"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1187624" y="0"/>
            <a:ext cx="7919863" cy="646331"/>
          </a:xfrm>
          <a:prstGeom prst="rect">
            <a:avLst/>
          </a:prstGeom>
        </p:spPr>
        <p:txBody>
          <a:bodyPr wrap="square">
            <a:spAutoFit/>
          </a:bodyPr>
          <a:lstStyle/>
          <a:p>
            <a:r>
              <a:rPr lang="es-EC" sz="3600" b="1" dirty="0" smtClean="0"/>
              <a:t>SISTEMA DE POTENCIA – RODAMIENTOS</a:t>
            </a:r>
            <a:endParaRPr lang="es-EC" sz="3600" b="1" dirty="0"/>
          </a:p>
        </p:txBody>
      </p:sp>
      <p:pic>
        <p:nvPicPr>
          <p:cNvPr id="9" name="Imagen 8"/>
          <p:cNvPicPr/>
          <p:nvPr/>
        </p:nvPicPr>
        <p:blipFill rotWithShape="1">
          <a:blip r:embed="rId5"/>
          <a:srcRect l="41130" t="16800" r="9811" b="13005"/>
          <a:stretch/>
        </p:blipFill>
        <p:spPr bwMode="auto">
          <a:xfrm>
            <a:off x="0" y="646331"/>
            <a:ext cx="2560320" cy="2059305"/>
          </a:xfrm>
          <a:prstGeom prst="rect">
            <a:avLst/>
          </a:prstGeom>
          <a:ln>
            <a:noFill/>
          </a:ln>
          <a:extLst>
            <a:ext uri="{53640926-AAD7-44D8-BBD7-CCE9431645EC}">
              <a14:shadowObscured xmlns:a14="http://schemas.microsoft.com/office/drawing/2010/main"/>
            </a:ext>
          </a:extLst>
        </p:spPr>
      </p:pic>
      <p:pic>
        <p:nvPicPr>
          <p:cNvPr id="2" name="Imagen 1"/>
          <p:cNvPicPr>
            <a:picLocks noChangeAspect="1"/>
          </p:cNvPicPr>
          <p:nvPr/>
        </p:nvPicPr>
        <p:blipFill rotWithShape="1">
          <a:blip r:embed="rId6"/>
          <a:srcRect l="41698" t="22438" r="21775" b="18500"/>
          <a:stretch/>
        </p:blipFill>
        <p:spPr>
          <a:xfrm>
            <a:off x="3399041" y="1127602"/>
            <a:ext cx="4752529" cy="4320480"/>
          </a:xfrm>
          <a:prstGeom prst="rect">
            <a:avLst/>
          </a:prstGeom>
        </p:spPr>
      </p:pic>
    </p:spTree>
    <p:extLst>
      <p:ext uri="{BB962C8B-B14F-4D97-AF65-F5344CB8AC3E}">
        <p14:creationId xmlns:p14="http://schemas.microsoft.com/office/powerpoint/2010/main" val="17897454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endParaRPr lang="es-EC"/>
          </a:p>
        </p:txBody>
      </p:sp>
      <p:sp>
        <p:nvSpPr>
          <p:cNvPr id="3" name="2 Subtítulo"/>
          <p:cNvSpPr>
            <a:spLocks noGrp="1"/>
          </p:cNvSpPr>
          <p:nvPr>
            <p:ph type="subTitle" idx="1"/>
          </p:nvPr>
        </p:nvSpPr>
        <p:spPr/>
        <p:txBody>
          <a:bodyPr/>
          <a:lstStyle/>
          <a:p>
            <a:endParaRPr lang="es-EC"/>
          </a:p>
        </p:txBody>
      </p:sp>
      <p:grpSp>
        <p:nvGrpSpPr>
          <p:cNvPr id="6" name="5 Grupo"/>
          <p:cNvGrpSpPr/>
          <p:nvPr/>
        </p:nvGrpSpPr>
        <p:grpSpPr>
          <a:xfrm>
            <a:off x="-28800" y="17702"/>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8" name="Rectángulo 7"/>
          <p:cNvSpPr/>
          <p:nvPr/>
        </p:nvSpPr>
        <p:spPr>
          <a:xfrm>
            <a:off x="6732240" y="0"/>
            <a:ext cx="2382960" cy="646331"/>
          </a:xfrm>
          <a:prstGeom prst="rect">
            <a:avLst/>
          </a:prstGeom>
        </p:spPr>
        <p:txBody>
          <a:bodyPr wrap="none">
            <a:spAutoFit/>
          </a:bodyPr>
          <a:lstStyle/>
          <a:p>
            <a:r>
              <a:rPr lang="es-EC" sz="3600" b="1" dirty="0" smtClean="0"/>
              <a:t>OBJETIVOS </a:t>
            </a:r>
            <a:endParaRPr lang="es-EC" sz="3600" b="1" dirty="0"/>
          </a:p>
        </p:txBody>
      </p:sp>
      <p:graphicFrame>
        <p:nvGraphicFramePr>
          <p:cNvPr id="9" name="Diagrama 8"/>
          <p:cNvGraphicFramePr/>
          <p:nvPr>
            <p:extLst>
              <p:ext uri="{D42A27DB-BD31-4B8C-83A1-F6EECF244321}">
                <p14:modId xmlns:p14="http://schemas.microsoft.com/office/powerpoint/2010/main" val="2797981775"/>
              </p:ext>
            </p:extLst>
          </p:nvPr>
        </p:nvGraphicFramePr>
        <p:xfrm>
          <a:off x="222720" y="1876140"/>
          <a:ext cx="8892480" cy="271873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80826722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5 Grupo"/>
          <p:cNvGrpSpPr/>
          <p:nvPr/>
        </p:nvGrpSpPr>
        <p:grpSpPr>
          <a:xfrm>
            <a:off x="-54054" y="0"/>
            <a:ext cx="9144000" cy="6902450"/>
            <a:chOff x="0" y="-24"/>
            <a:chExt cx="9144000" cy="6902450"/>
          </a:xfrm>
        </p:grpSpPr>
        <p:pic>
          <p:nvPicPr>
            <p:cNvPr id="4" name="Picture 10" descr="FORMATOPRESENTACION.jpg"/>
            <p:cNvPicPr>
              <a:picLocks noChangeAspect="1"/>
            </p:cNvPicPr>
            <p:nvPr/>
          </p:nvPicPr>
          <p:blipFill>
            <a:blip r:embed="rId3"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1187624" y="0"/>
            <a:ext cx="7919863" cy="646331"/>
          </a:xfrm>
          <a:prstGeom prst="rect">
            <a:avLst/>
          </a:prstGeom>
        </p:spPr>
        <p:txBody>
          <a:bodyPr wrap="square">
            <a:spAutoFit/>
          </a:bodyPr>
          <a:lstStyle/>
          <a:p>
            <a:r>
              <a:rPr lang="es-EC" sz="3600" b="1" dirty="0" smtClean="0"/>
              <a:t>SISTEMA DE POTENCIA – RODAMIENTOS</a:t>
            </a:r>
            <a:endParaRPr lang="es-EC" sz="3600" b="1" dirty="0"/>
          </a:p>
        </p:txBody>
      </p:sp>
      <p:pic>
        <p:nvPicPr>
          <p:cNvPr id="9" name="Imagen 8"/>
          <p:cNvPicPr/>
          <p:nvPr/>
        </p:nvPicPr>
        <p:blipFill rotWithShape="1">
          <a:blip r:embed="rId5"/>
          <a:srcRect l="41130" t="16800" r="9811" b="13005"/>
          <a:stretch/>
        </p:blipFill>
        <p:spPr bwMode="auto">
          <a:xfrm>
            <a:off x="0" y="646331"/>
            <a:ext cx="2560320" cy="2059305"/>
          </a:xfrm>
          <a:prstGeom prst="rect">
            <a:avLst/>
          </a:prstGeom>
          <a:ln>
            <a:noFill/>
          </a:ln>
          <a:extLst>
            <a:ext uri="{53640926-AAD7-44D8-BBD7-CCE9431645EC}">
              <a14:shadowObscured xmlns:a14="http://schemas.microsoft.com/office/drawing/2010/main"/>
            </a:ext>
          </a:extLst>
        </p:spPr>
      </p:pic>
      <p:pic>
        <p:nvPicPr>
          <p:cNvPr id="7" name="Imagen 6"/>
          <p:cNvPicPr>
            <a:picLocks noChangeAspect="1"/>
          </p:cNvPicPr>
          <p:nvPr/>
        </p:nvPicPr>
        <p:blipFill rotWithShape="1">
          <a:blip r:embed="rId6"/>
          <a:srcRect l="42252" t="44094" r="21221" b="35234"/>
          <a:stretch/>
        </p:blipFill>
        <p:spPr>
          <a:xfrm>
            <a:off x="4211959" y="692696"/>
            <a:ext cx="4752529" cy="1512168"/>
          </a:xfrm>
          <a:prstGeom prst="rect">
            <a:avLst/>
          </a:prstGeom>
        </p:spPr>
      </p:pic>
      <p:pic>
        <p:nvPicPr>
          <p:cNvPr id="11" name="Imagen 10"/>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6084" y="2757360"/>
            <a:ext cx="4248472" cy="3243644"/>
          </a:xfrm>
          <a:prstGeom prst="rect">
            <a:avLst/>
          </a:prstGeom>
          <a:noFill/>
          <a:ln>
            <a:noFill/>
          </a:ln>
        </p:spPr>
      </p:pic>
      <p:pic>
        <p:nvPicPr>
          <p:cNvPr id="13" name="Imagen 12"/>
          <p:cNvPicPr/>
          <p:nvPr/>
        </p:nvPicPr>
        <p:blipFill>
          <a:blip r:embed="rId8">
            <a:extLst>
              <a:ext uri="{28A0092B-C50C-407E-A947-70E740481C1C}">
                <a14:useLocalDpi xmlns:a14="http://schemas.microsoft.com/office/drawing/2010/main" val="0"/>
              </a:ext>
            </a:extLst>
          </a:blip>
          <a:srcRect/>
          <a:stretch>
            <a:fillRect/>
          </a:stretch>
        </p:blipFill>
        <p:spPr bwMode="auto">
          <a:xfrm>
            <a:off x="5436096" y="4010826"/>
            <a:ext cx="548640" cy="191135"/>
          </a:xfrm>
          <a:prstGeom prst="rect">
            <a:avLst/>
          </a:prstGeom>
          <a:noFill/>
          <a:ln>
            <a:noFill/>
          </a:ln>
        </p:spPr>
      </p:pic>
      <p:pic>
        <p:nvPicPr>
          <p:cNvPr id="14" name="Imagen 13"/>
          <p:cNvPicPr/>
          <p:nvPr/>
        </p:nvPicPr>
        <p:blipFill>
          <a:blip r:embed="rId9">
            <a:extLst>
              <a:ext uri="{28A0092B-C50C-407E-A947-70E740481C1C}">
                <a14:useLocalDpi xmlns:a14="http://schemas.microsoft.com/office/drawing/2010/main" val="0"/>
              </a:ext>
            </a:extLst>
          </a:blip>
          <a:srcRect/>
          <a:stretch>
            <a:fillRect/>
          </a:stretch>
        </p:blipFill>
        <p:spPr bwMode="auto">
          <a:xfrm>
            <a:off x="5435832" y="4445762"/>
            <a:ext cx="731520" cy="191135"/>
          </a:xfrm>
          <a:prstGeom prst="rect">
            <a:avLst/>
          </a:prstGeom>
          <a:noFill/>
          <a:ln>
            <a:noFill/>
          </a:ln>
        </p:spPr>
      </p:pic>
    </p:spTree>
    <p:extLst>
      <p:ext uri="{BB962C8B-B14F-4D97-AF65-F5344CB8AC3E}">
        <p14:creationId xmlns:p14="http://schemas.microsoft.com/office/powerpoint/2010/main" val="312482284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5 Grupo"/>
          <p:cNvGrpSpPr/>
          <p:nvPr/>
        </p:nvGrpSpPr>
        <p:grpSpPr>
          <a:xfrm>
            <a:off x="-54054" y="0"/>
            <a:ext cx="9144000" cy="6902450"/>
            <a:chOff x="0" y="-24"/>
            <a:chExt cx="9144000" cy="6902450"/>
          </a:xfrm>
        </p:grpSpPr>
        <p:pic>
          <p:nvPicPr>
            <p:cNvPr id="4" name="Picture 10" descr="FORMATOPRESENTACION.jpg"/>
            <p:cNvPicPr>
              <a:picLocks noChangeAspect="1"/>
            </p:cNvPicPr>
            <p:nvPr/>
          </p:nvPicPr>
          <p:blipFill>
            <a:blip r:embed="rId3"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539552" y="0"/>
            <a:ext cx="8567935" cy="646331"/>
          </a:xfrm>
          <a:prstGeom prst="rect">
            <a:avLst/>
          </a:prstGeom>
        </p:spPr>
        <p:txBody>
          <a:bodyPr wrap="square">
            <a:spAutoFit/>
          </a:bodyPr>
          <a:lstStyle/>
          <a:p>
            <a:r>
              <a:rPr lang="es-EC" sz="3600" b="1" dirty="0" smtClean="0"/>
              <a:t>SISTEMA DE POTENCIA – MOTORREDUCTOR</a:t>
            </a:r>
            <a:endParaRPr lang="es-EC" sz="3600" b="1" dirty="0"/>
          </a:p>
        </p:txBody>
      </p:sp>
      <p:pic>
        <p:nvPicPr>
          <p:cNvPr id="15" name="Imagen 14"/>
          <p:cNvPicPr>
            <a:picLocks noChangeAspect="1"/>
          </p:cNvPicPr>
          <p:nvPr/>
        </p:nvPicPr>
        <p:blipFill rotWithShape="1">
          <a:blip r:embed="rId5"/>
          <a:srcRect l="41145" t="65087" r="19561" b="10625"/>
          <a:stretch/>
        </p:blipFill>
        <p:spPr>
          <a:xfrm>
            <a:off x="1908453" y="4150740"/>
            <a:ext cx="5112569" cy="1776743"/>
          </a:xfrm>
          <a:prstGeom prst="rect">
            <a:avLst/>
          </a:prstGeom>
        </p:spPr>
      </p:pic>
      <p:sp>
        <p:nvSpPr>
          <p:cNvPr id="3" name="Rectángulo 2"/>
          <p:cNvSpPr/>
          <p:nvPr/>
        </p:nvSpPr>
        <p:spPr>
          <a:xfrm>
            <a:off x="37000" y="646331"/>
            <a:ext cx="8855479" cy="646331"/>
          </a:xfrm>
          <a:prstGeom prst="rect">
            <a:avLst/>
          </a:prstGeom>
        </p:spPr>
        <p:txBody>
          <a:bodyPr wrap="square">
            <a:spAutoFit/>
          </a:bodyPr>
          <a:lstStyle/>
          <a:p>
            <a:r>
              <a:rPr lang="es-EC" dirty="0">
                <a:latin typeface="+mj-lt"/>
                <a:ea typeface="Calibri" panose="020F0502020204030204" pitchFamily="34" charset="0"/>
                <a:cs typeface="Times New Roman" panose="02020603050405020304" pitchFamily="18" charset="0"/>
              </a:rPr>
              <a:t>Para la selección del motorreductor seleccionamos 3 diferentes potencias para realizar un análisis y definir la mejor opción, utilizamos estos 3 valores obtenidos del catálogo Siemens.</a:t>
            </a:r>
            <a:r>
              <a:rPr lang="es-EC" dirty="0">
                <a:latin typeface="Arial" panose="020B0604020202020204" pitchFamily="34" charset="0"/>
                <a:ea typeface="Calibri" panose="020F0502020204030204" pitchFamily="34" charset="0"/>
                <a:cs typeface="Times New Roman" panose="02020603050405020304" pitchFamily="18" charset="0"/>
              </a:rPr>
              <a:t> </a:t>
            </a:r>
            <a:endParaRPr lang="es-EC" dirty="0"/>
          </a:p>
        </p:txBody>
      </p:sp>
      <p:sp>
        <p:nvSpPr>
          <p:cNvPr id="8" name="Rectángulo 7"/>
          <p:cNvSpPr/>
          <p:nvPr/>
        </p:nvSpPr>
        <p:spPr>
          <a:xfrm>
            <a:off x="18499" y="3286907"/>
            <a:ext cx="8892479" cy="646331"/>
          </a:xfrm>
          <a:prstGeom prst="rect">
            <a:avLst/>
          </a:prstGeom>
        </p:spPr>
        <p:txBody>
          <a:bodyPr wrap="square">
            <a:spAutoFit/>
          </a:bodyPr>
          <a:lstStyle/>
          <a:p>
            <a:r>
              <a:rPr lang="es-EC" dirty="0" smtClean="0">
                <a:latin typeface="+mj-lt"/>
                <a:ea typeface="Calibri" panose="020F0502020204030204" pitchFamily="34" charset="0"/>
                <a:cs typeface="Arial" panose="020B0604020202020204" pitchFamily="34" charset="0"/>
              </a:rPr>
              <a:t>Para </a:t>
            </a:r>
            <a:r>
              <a:rPr lang="es-EC" dirty="0">
                <a:latin typeface="+mj-lt"/>
                <a:ea typeface="Calibri" panose="020F0502020204030204" pitchFamily="34" charset="0"/>
                <a:cs typeface="Arial" panose="020B0604020202020204" pitchFamily="34" charset="0"/>
              </a:rPr>
              <a:t>los parámetros seleccionados el motorreductor trifásico Siemens de 550W es el que cumple con los requerimientos. </a:t>
            </a:r>
            <a:endParaRPr lang="es-EC" dirty="0">
              <a:latin typeface="+mj-lt"/>
            </a:endParaRPr>
          </a:p>
        </p:txBody>
      </p:sp>
      <p:pic>
        <p:nvPicPr>
          <p:cNvPr id="16" name="Imagen 15"/>
          <p:cNvPicPr>
            <a:picLocks noChangeAspect="1"/>
          </p:cNvPicPr>
          <p:nvPr/>
        </p:nvPicPr>
        <p:blipFill rotWithShape="1">
          <a:blip r:embed="rId5"/>
          <a:srcRect l="41145" t="34456" r="19561" b="43888"/>
          <a:stretch/>
        </p:blipFill>
        <p:spPr>
          <a:xfrm>
            <a:off x="1975782" y="1518477"/>
            <a:ext cx="5112569" cy="1584177"/>
          </a:xfrm>
          <a:prstGeom prst="rect">
            <a:avLst/>
          </a:prstGeom>
        </p:spPr>
      </p:pic>
    </p:spTree>
    <p:extLst>
      <p:ext uri="{BB962C8B-B14F-4D97-AF65-F5344CB8AC3E}">
        <p14:creationId xmlns:p14="http://schemas.microsoft.com/office/powerpoint/2010/main" val="29384461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5 Grupo"/>
          <p:cNvGrpSpPr/>
          <p:nvPr/>
        </p:nvGrpSpPr>
        <p:grpSpPr>
          <a:xfrm>
            <a:off x="-36513" y="0"/>
            <a:ext cx="9144000" cy="6902450"/>
            <a:chOff x="0" y="-24"/>
            <a:chExt cx="9144000" cy="6902450"/>
          </a:xfrm>
        </p:grpSpPr>
        <p:pic>
          <p:nvPicPr>
            <p:cNvPr id="4" name="Picture 10" descr="FORMATOPRESENTACION.jpg"/>
            <p:cNvPicPr>
              <a:picLocks noChangeAspect="1"/>
            </p:cNvPicPr>
            <p:nvPr/>
          </p:nvPicPr>
          <p:blipFill>
            <a:blip r:embed="rId3"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899592" y="0"/>
            <a:ext cx="8207895" cy="646331"/>
          </a:xfrm>
          <a:prstGeom prst="rect">
            <a:avLst/>
          </a:prstGeom>
        </p:spPr>
        <p:txBody>
          <a:bodyPr wrap="square">
            <a:spAutoFit/>
          </a:bodyPr>
          <a:lstStyle/>
          <a:p>
            <a:r>
              <a:rPr lang="es-EC" sz="3600" b="1" dirty="0" smtClean="0"/>
              <a:t>SISTEMA DE FUNDICIÓN – RES. ELÉCTRICA </a:t>
            </a:r>
            <a:endParaRPr lang="es-EC" sz="3600" b="1" dirty="0"/>
          </a:p>
        </p:txBody>
      </p:sp>
      <p:sp>
        <p:nvSpPr>
          <p:cNvPr id="3" name="Rectángulo 2"/>
          <p:cNvSpPr/>
          <p:nvPr/>
        </p:nvSpPr>
        <p:spPr>
          <a:xfrm>
            <a:off x="37000" y="646331"/>
            <a:ext cx="8855479" cy="646331"/>
          </a:xfrm>
          <a:prstGeom prst="rect">
            <a:avLst/>
          </a:prstGeom>
        </p:spPr>
        <p:txBody>
          <a:bodyPr wrap="square">
            <a:spAutoFit/>
          </a:bodyPr>
          <a:lstStyle/>
          <a:p>
            <a:r>
              <a:rPr lang="es-EC" dirty="0"/>
              <a:t> Se realiza un análisis y un cálculo mediante transferencia de calor y resistencias térmicas, para la selección de la resistencia adecuada para la fundición del plástico. </a:t>
            </a:r>
          </a:p>
        </p:txBody>
      </p:sp>
      <p:pic>
        <p:nvPicPr>
          <p:cNvPr id="11" name="Imagen 10"/>
          <p:cNvPicPr/>
          <p:nvPr/>
        </p:nvPicPr>
        <p:blipFill rotWithShape="1">
          <a:blip r:embed="rId5"/>
          <a:srcRect l="42136" t="22901" r="35822" b="46126"/>
          <a:stretch/>
        </p:blipFill>
        <p:spPr bwMode="auto">
          <a:xfrm>
            <a:off x="251520" y="1492968"/>
            <a:ext cx="2747645" cy="2170430"/>
          </a:xfrm>
          <a:prstGeom prst="rect">
            <a:avLst/>
          </a:prstGeom>
          <a:ln>
            <a:noFill/>
          </a:ln>
          <a:extLst>
            <a:ext uri="{53640926-AAD7-44D8-BBD7-CCE9431645EC}">
              <a14:shadowObscured xmlns:a14="http://schemas.microsoft.com/office/drawing/2010/main"/>
            </a:ext>
          </a:extLst>
        </p:spPr>
      </p:pic>
      <p:pic>
        <p:nvPicPr>
          <p:cNvPr id="2" name="Imagen 1"/>
          <p:cNvPicPr>
            <a:picLocks noChangeAspect="1"/>
          </p:cNvPicPr>
          <p:nvPr/>
        </p:nvPicPr>
        <p:blipFill rotWithShape="1">
          <a:blip r:embed="rId6"/>
          <a:srcRect l="42252" t="24406" r="21221" b="38233"/>
          <a:stretch/>
        </p:blipFill>
        <p:spPr>
          <a:xfrm>
            <a:off x="3677061" y="1632119"/>
            <a:ext cx="4752529" cy="2732985"/>
          </a:xfrm>
          <a:prstGeom prst="rect">
            <a:avLst/>
          </a:prstGeom>
        </p:spPr>
      </p:pic>
      <p:pic>
        <p:nvPicPr>
          <p:cNvPr id="14" name="Imagen 13"/>
          <p:cNvPicPr>
            <a:picLocks noChangeAspect="1"/>
          </p:cNvPicPr>
          <p:nvPr/>
        </p:nvPicPr>
        <p:blipFill rotWithShape="1">
          <a:blip r:embed="rId6"/>
          <a:srcRect l="42252" t="63621" r="21221" b="22438"/>
          <a:stretch/>
        </p:blipFill>
        <p:spPr>
          <a:xfrm>
            <a:off x="755576" y="4419847"/>
            <a:ext cx="6711420" cy="1440161"/>
          </a:xfrm>
          <a:prstGeom prst="rect">
            <a:avLst/>
          </a:prstGeom>
        </p:spPr>
      </p:pic>
    </p:spTree>
    <p:extLst>
      <p:ext uri="{BB962C8B-B14F-4D97-AF65-F5344CB8AC3E}">
        <p14:creationId xmlns:p14="http://schemas.microsoft.com/office/powerpoint/2010/main" val="393947928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5 Grupo"/>
          <p:cNvGrpSpPr/>
          <p:nvPr/>
        </p:nvGrpSpPr>
        <p:grpSpPr>
          <a:xfrm>
            <a:off x="-36513" y="0"/>
            <a:ext cx="9144000" cy="6902450"/>
            <a:chOff x="0" y="-24"/>
            <a:chExt cx="9144000" cy="6902450"/>
          </a:xfrm>
        </p:grpSpPr>
        <p:pic>
          <p:nvPicPr>
            <p:cNvPr id="4" name="Picture 10" descr="FORMATOPRESENTACION.jpg"/>
            <p:cNvPicPr>
              <a:picLocks noChangeAspect="1"/>
            </p:cNvPicPr>
            <p:nvPr/>
          </p:nvPicPr>
          <p:blipFill>
            <a:blip r:embed="rId3"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899592" y="0"/>
            <a:ext cx="8207895" cy="646331"/>
          </a:xfrm>
          <a:prstGeom prst="rect">
            <a:avLst/>
          </a:prstGeom>
        </p:spPr>
        <p:txBody>
          <a:bodyPr wrap="square">
            <a:spAutoFit/>
          </a:bodyPr>
          <a:lstStyle/>
          <a:p>
            <a:r>
              <a:rPr lang="es-EC" sz="3600" b="1" dirty="0" smtClean="0"/>
              <a:t>SISTEMA DE FUNDICIÓN – RES. ELÉCTRICA </a:t>
            </a:r>
            <a:endParaRPr lang="es-EC" sz="3600" b="1" dirty="0"/>
          </a:p>
        </p:txBody>
      </p:sp>
      <p:pic>
        <p:nvPicPr>
          <p:cNvPr id="7" name="Imagen 6"/>
          <p:cNvPicPr>
            <a:picLocks noChangeAspect="1"/>
          </p:cNvPicPr>
          <p:nvPr/>
        </p:nvPicPr>
        <p:blipFill rotWithShape="1">
          <a:blip r:embed="rId5"/>
          <a:srcRect l="41698" t="27360" r="20669" b="15547"/>
          <a:stretch/>
        </p:blipFill>
        <p:spPr>
          <a:xfrm>
            <a:off x="179512" y="908720"/>
            <a:ext cx="4896545" cy="4176464"/>
          </a:xfrm>
          <a:prstGeom prst="rect">
            <a:avLst/>
          </a:prstGeom>
        </p:spPr>
      </p:pic>
      <p:sp>
        <p:nvSpPr>
          <p:cNvPr id="8" name="Rectángulo 7"/>
          <p:cNvSpPr/>
          <p:nvPr/>
        </p:nvSpPr>
        <p:spPr>
          <a:xfrm>
            <a:off x="8450" y="5198661"/>
            <a:ext cx="6192241" cy="923330"/>
          </a:xfrm>
          <a:prstGeom prst="rect">
            <a:avLst/>
          </a:prstGeom>
        </p:spPr>
        <p:txBody>
          <a:bodyPr wrap="square">
            <a:spAutoFit/>
          </a:bodyPr>
          <a:lstStyle/>
          <a:p>
            <a:r>
              <a:rPr lang="es-EC" dirty="0">
                <a:ea typeface="Calibri" panose="020F0502020204030204" pitchFamily="34" charset="0"/>
                <a:cs typeface="Arial" panose="020B0604020202020204" pitchFamily="34" charset="0"/>
              </a:rPr>
              <a:t> Se selecciona una resistencia eléctrica tubular / abrazadera de Φ 3/8” x 1600mm de 220V – 1300W ya que esta es la geometría que mejor se adapta a la máquina.</a:t>
            </a:r>
            <a:endParaRPr lang="es-EC" dirty="0"/>
          </a:p>
        </p:txBody>
      </p:sp>
      <p:pic>
        <p:nvPicPr>
          <p:cNvPr id="9" name="Imagen 8"/>
          <p:cNvPicPr>
            <a:picLocks noChangeAspect="1"/>
          </p:cNvPicPr>
          <p:nvPr/>
        </p:nvPicPr>
        <p:blipFill rotWithShape="1">
          <a:blip r:embed="rId6"/>
          <a:srcRect l="42806" t="31298" r="30630" b="44585"/>
          <a:stretch/>
        </p:blipFill>
        <p:spPr>
          <a:xfrm>
            <a:off x="5292082" y="944724"/>
            <a:ext cx="3456385" cy="1764196"/>
          </a:xfrm>
          <a:prstGeom prst="rect">
            <a:avLst/>
          </a:prstGeom>
        </p:spPr>
      </p:pic>
      <p:pic>
        <p:nvPicPr>
          <p:cNvPr id="15" name="Imagen 14"/>
          <p:cNvPicPr>
            <a:picLocks noChangeAspect="1"/>
          </p:cNvPicPr>
          <p:nvPr/>
        </p:nvPicPr>
        <p:blipFill rotWithShape="1">
          <a:blip r:embed="rId6"/>
          <a:srcRect l="42806" t="82862" r="30630" b="12594"/>
          <a:stretch/>
        </p:blipFill>
        <p:spPr>
          <a:xfrm>
            <a:off x="5264911" y="2742478"/>
            <a:ext cx="3456385" cy="332420"/>
          </a:xfrm>
          <a:prstGeom prst="rect">
            <a:avLst/>
          </a:prstGeom>
        </p:spPr>
      </p:pic>
    </p:spTree>
    <p:extLst>
      <p:ext uri="{BB962C8B-B14F-4D97-AF65-F5344CB8AC3E}">
        <p14:creationId xmlns:p14="http://schemas.microsoft.com/office/powerpoint/2010/main" val="249620467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5 Grupo"/>
          <p:cNvGrpSpPr/>
          <p:nvPr/>
        </p:nvGrpSpPr>
        <p:grpSpPr>
          <a:xfrm>
            <a:off x="-36513" y="0"/>
            <a:ext cx="9144000" cy="6902450"/>
            <a:chOff x="0" y="-24"/>
            <a:chExt cx="9144000" cy="6902450"/>
          </a:xfrm>
        </p:grpSpPr>
        <p:pic>
          <p:nvPicPr>
            <p:cNvPr id="4" name="Picture 10" descr="FORMATOPRESENTACION.jpg"/>
            <p:cNvPicPr>
              <a:picLocks noChangeAspect="1"/>
            </p:cNvPicPr>
            <p:nvPr/>
          </p:nvPicPr>
          <p:blipFill>
            <a:blip r:embed="rId3"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3923928" y="0"/>
            <a:ext cx="5183559" cy="646331"/>
          </a:xfrm>
          <a:prstGeom prst="rect">
            <a:avLst/>
          </a:prstGeom>
        </p:spPr>
        <p:txBody>
          <a:bodyPr wrap="square">
            <a:spAutoFit/>
          </a:bodyPr>
          <a:lstStyle/>
          <a:p>
            <a:r>
              <a:rPr lang="es-EC" sz="3600" b="1" dirty="0" smtClean="0"/>
              <a:t>SISTEMA DE CIERRE – EJES</a:t>
            </a:r>
            <a:endParaRPr lang="es-EC" sz="3600" b="1" dirty="0"/>
          </a:p>
        </p:txBody>
      </p:sp>
      <p:pic>
        <p:nvPicPr>
          <p:cNvPr id="11" name="Imagen 10"/>
          <p:cNvPicPr/>
          <p:nvPr/>
        </p:nvPicPr>
        <p:blipFill rotWithShape="1">
          <a:blip r:embed="rId5"/>
          <a:srcRect l="35583" t="35189" r="23723" b="22098"/>
          <a:stretch/>
        </p:blipFill>
        <p:spPr bwMode="auto">
          <a:xfrm>
            <a:off x="86623" y="805235"/>
            <a:ext cx="4053329" cy="2407741"/>
          </a:xfrm>
          <a:prstGeom prst="rect">
            <a:avLst/>
          </a:prstGeom>
          <a:ln>
            <a:noFill/>
          </a:ln>
          <a:extLst>
            <a:ext uri="{53640926-AAD7-44D8-BBD7-CCE9431645EC}">
              <a14:shadowObscured xmlns:a14="http://schemas.microsoft.com/office/drawing/2010/main"/>
            </a:ext>
          </a:extLst>
        </p:spPr>
      </p:pic>
      <p:pic>
        <p:nvPicPr>
          <p:cNvPr id="2" name="Imagen 1"/>
          <p:cNvPicPr>
            <a:picLocks noChangeAspect="1"/>
          </p:cNvPicPr>
          <p:nvPr/>
        </p:nvPicPr>
        <p:blipFill rotWithShape="1">
          <a:blip r:embed="rId6"/>
          <a:srcRect l="42968" t="51970" r="24241" b="31893"/>
          <a:stretch/>
        </p:blipFill>
        <p:spPr>
          <a:xfrm>
            <a:off x="3059831" y="2200381"/>
            <a:ext cx="5688633" cy="1574009"/>
          </a:xfrm>
          <a:prstGeom prst="rect">
            <a:avLst/>
          </a:prstGeom>
        </p:spPr>
      </p:pic>
      <p:pic>
        <p:nvPicPr>
          <p:cNvPr id="14" name="Imagen 13"/>
          <p:cNvPicPr>
            <a:picLocks noChangeAspect="1"/>
          </p:cNvPicPr>
          <p:nvPr/>
        </p:nvPicPr>
        <p:blipFill rotWithShape="1">
          <a:blip r:embed="rId7"/>
          <a:srcRect l="42806" t="41141" r="23988" b="40156"/>
          <a:stretch/>
        </p:blipFill>
        <p:spPr>
          <a:xfrm>
            <a:off x="35496" y="4149080"/>
            <a:ext cx="5969168" cy="1890236"/>
          </a:xfrm>
          <a:prstGeom prst="rect">
            <a:avLst/>
          </a:prstGeom>
        </p:spPr>
      </p:pic>
      <p:pic>
        <p:nvPicPr>
          <p:cNvPr id="13" name="Imagen 12"/>
          <p:cNvPicPr/>
          <p:nvPr/>
        </p:nvPicPr>
        <p:blipFill rotWithShape="1">
          <a:blip r:embed="rId8"/>
          <a:srcRect l="30035" t="43978" r="42597" b="44383"/>
          <a:stretch/>
        </p:blipFill>
        <p:spPr bwMode="auto">
          <a:xfrm>
            <a:off x="5724128" y="4293096"/>
            <a:ext cx="2979789" cy="78264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03543016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5 Grupo"/>
          <p:cNvGrpSpPr/>
          <p:nvPr/>
        </p:nvGrpSpPr>
        <p:grpSpPr>
          <a:xfrm>
            <a:off x="-36513" y="0"/>
            <a:ext cx="9144000" cy="6902450"/>
            <a:chOff x="0" y="-24"/>
            <a:chExt cx="9144000" cy="6902450"/>
          </a:xfrm>
        </p:grpSpPr>
        <p:pic>
          <p:nvPicPr>
            <p:cNvPr id="4" name="Picture 10" descr="FORMATOPRESENTACION.jpg"/>
            <p:cNvPicPr>
              <a:picLocks noChangeAspect="1"/>
            </p:cNvPicPr>
            <p:nvPr/>
          </p:nvPicPr>
          <p:blipFill>
            <a:blip r:embed="rId3"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611560" y="0"/>
            <a:ext cx="8495927" cy="646331"/>
          </a:xfrm>
          <a:prstGeom prst="rect">
            <a:avLst/>
          </a:prstGeom>
        </p:spPr>
        <p:txBody>
          <a:bodyPr wrap="square">
            <a:spAutoFit/>
          </a:bodyPr>
          <a:lstStyle/>
          <a:p>
            <a:r>
              <a:rPr lang="es-EC" sz="3600" b="1" dirty="0" smtClean="0"/>
              <a:t>SISTEMA DE CIERRE – JUNTA EMPERNADA 1</a:t>
            </a:r>
            <a:endParaRPr lang="es-EC" sz="3600" b="1" dirty="0"/>
          </a:p>
        </p:txBody>
      </p:sp>
      <p:pic>
        <p:nvPicPr>
          <p:cNvPr id="13" name="Imagen 12"/>
          <p:cNvPicPr/>
          <p:nvPr/>
        </p:nvPicPr>
        <p:blipFill rotWithShape="1">
          <a:blip r:embed="rId5"/>
          <a:srcRect l="28985" t="42693" r="46805" b="30747"/>
          <a:stretch/>
        </p:blipFill>
        <p:spPr bwMode="auto">
          <a:xfrm>
            <a:off x="12612" y="646331"/>
            <a:ext cx="3497545" cy="2094492"/>
          </a:xfrm>
          <a:prstGeom prst="rect">
            <a:avLst/>
          </a:prstGeom>
          <a:ln>
            <a:noFill/>
          </a:ln>
          <a:extLst>
            <a:ext uri="{53640926-AAD7-44D8-BBD7-CCE9431645EC}">
              <a14:shadowObscured xmlns:a14="http://schemas.microsoft.com/office/drawing/2010/main"/>
            </a:ext>
          </a:extLst>
        </p:spPr>
      </p:pic>
      <p:pic>
        <p:nvPicPr>
          <p:cNvPr id="7" name="Imagen 6"/>
          <p:cNvPicPr>
            <a:picLocks noChangeAspect="1"/>
          </p:cNvPicPr>
          <p:nvPr/>
        </p:nvPicPr>
        <p:blipFill rotWithShape="1">
          <a:blip r:embed="rId6"/>
          <a:srcRect l="42806" t="22438" r="26755" b="55906"/>
          <a:stretch/>
        </p:blipFill>
        <p:spPr>
          <a:xfrm>
            <a:off x="4328601" y="856128"/>
            <a:ext cx="3960441" cy="1584176"/>
          </a:xfrm>
          <a:prstGeom prst="rect">
            <a:avLst/>
          </a:prstGeom>
        </p:spPr>
      </p:pic>
      <p:pic>
        <p:nvPicPr>
          <p:cNvPr id="8" name="Imagen 7"/>
          <p:cNvPicPr>
            <a:picLocks noChangeAspect="1"/>
          </p:cNvPicPr>
          <p:nvPr/>
        </p:nvPicPr>
        <p:blipFill rotWithShape="1">
          <a:blip r:embed="rId7"/>
          <a:srcRect l="42806" t="24406" r="21222" b="36219"/>
          <a:stretch/>
        </p:blipFill>
        <p:spPr>
          <a:xfrm>
            <a:off x="2519262" y="2823843"/>
            <a:ext cx="4680521" cy="2880320"/>
          </a:xfrm>
          <a:prstGeom prst="rect">
            <a:avLst/>
          </a:prstGeom>
        </p:spPr>
      </p:pic>
    </p:spTree>
    <p:extLst>
      <p:ext uri="{BB962C8B-B14F-4D97-AF65-F5344CB8AC3E}">
        <p14:creationId xmlns:p14="http://schemas.microsoft.com/office/powerpoint/2010/main" val="276618058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5 Grupo"/>
          <p:cNvGrpSpPr/>
          <p:nvPr/>
        </p:nvGrpSpPr>
        <p:grpSpPr>
          <a:xfrm>
            <a:off x="-36513" y="0"/>
            <a:ext cx="9144000" cy="6902450"/>
            <a:chOff x="0" y="-24"/>
            <a:chExt cx="9144000" cy="6902450"/>
          </a:xfrm>
        </p:grpSpPr>
        <p:pic>
          <p:nvPicPr>
            <p:cNvPr id="4" name="Picture 10" descr="FORMATOPRESENTACION.jpg"/>
            <p:cNvPicPr>
              <a:picLocks noChangeAspect="1"/>
            </p:cNvPicPr>
            <p:nvPr/>
          </p:nvPicPr>
          <p:blipFill>
            <a:blip r:embed="rId3"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611560" y="0"/>
            <a:ext cx="8495927" cy="646331"/>
          </a:xfrm>
          <a:prstGeom prst="rect">
            <a:avLst/>
          </a:prstGeom>
        </p:spPr>
        <p:txBody>
          <a:bodyPr wrap="square">
            <a:spAutoFit/>
          </a:bodyPr>
          <a:lstStyle/>
          <a:p>
            <a:r>
              <a:rPr lang="es-EC" sz="3600" b="1" dirty="0" smtClean="0"/>
              <a:t>SISTEMA DE CIERRE – JUNTA EMPERNADA 1</a:t>
            </a:r>
            <a:endParaRPr lang="es-EC" sz="3600" b="1" dirty="0"/>
          </a:p>
        </p:txBody>
      </p:sp>
      <p:pic>
        <p:nvPicPr>
          <p:cNvPr id="11" name="Imagen 10"/>
          <p:cNvPicPr>
            <a:picLocks noChangeAspect="1"/>
          </p:cNvPicPr>
          <p:nvPr/>
        </p:nvPicPr>
        <p:blipFill rotWithShape="1">
          <a:blip r:embed="rId5"/>
          <a:srcRect l="41698" t="21454" r="29523" b="27956"/>
          <a:stretch/>
        </p:blipFill>
        <p:spPr>
          <a:xfrm>
            <a:off x="107504" y="1437441"/>
            <a:ext cx="3744417" cy="3700802"/>
          </a:xfrm>
          <a:prstGeom prst="rect">
            <a:avLst/>
          </a:prstGeom>
        </p:spPr>
      </p:pic>
      <p:pic>
        <p:nvPicPr>
          <p:cNvPr id="3" name="Imagen 2"/>
          <p:cNvPicPr>
            <a:picLocks noChangeAspect="1"/>
          </p:cNvPicPr>
          <p:nvPr/>
        </p:nvPicPr>
        <p:blipFill rotWithShape="1">
          <a:blip r:embed="rId6"/>
          <a:srcRect l="42252" t="30725" r="20653" b="18501"/>
          <a:stretch/>
        </p:blipFill>
        <p:spPr>
          <a:xfrm>
            <a:off x="4139952" y="1556792"/>
            <a:ext cx="4826502" cy="3714281"/>
          </a:xfrm>
          <a:prstGeom prst="rect">
            <a:avLst/>
          </a:prstGeom>
        </p:spPr>
      </p:pic>
    </p:spTree>
    <p:extLst>
      <p:ext uri="{BB962C8B-B14F-4D97-AF65-F5344CB8AC3E}">
        <p14:creationId xmlns:p14="http://schemas.microsoft.com/office/powerpoint/2010/main" val="148469946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5 Grupo"/>
          <p:cNvGrpSpPr/>
          <p:nvPr/>
        </p:nvGrpSpPr>
        <p:grpSpPr>
          <a:xfrm>
            <a:off x="-36513" y="0"/>
            <a:ext cx="9144000" cy="6902450"/>
            <a:chOff x="0" y="-24"/>
            <a:chExt cx="9144000" cy="6902450"/>
          </a:xfrm>
        </p:grpSpPr>
        <p:pic>
          <p:nvPicPr>
            <p:cNvPr id="4" name="Picture 10" descr="FORMATOPRESENTACION.jpg"/>
            <p:cNvPicPr>
              <a:picLocks noChangeAspect="1"/>
            </p:cNvPicPr>
            <p:nvPr/>
          </p:nvPicPr>
          <p:blipFill>
            <a:blip r:embed="rId3"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611560" y="0"/>
            <a:ext cx="8495927" cy="646331"/>
          </a:xfrm>
          <a:prstGeom prst="rect">
            <a:avLst/>
          </a:prstGeom>
        </p:spPr>
        <p:txBody>
          <a:bodyPr wrap="square">
            <a:spAutoFit/>
          </a:bodyPr>
          <a:lstStyle/>
          <a:p>
            <a:r>
              <a:rPr lang="es-EC" sz="3600" b="1" dirty="0" smtClean="0"/>
              <a:t>SISTEMA DE CIERRE – JUNTA EMPERNADA 2</a:t>
            </a:r>
            <a:endParaRPr lang="es-EC" sz="3600" b="1" dirty="0"/>
          </a:p>
        </p:txBody>
      </p:sp>
      <p:pic>
        <p:nvPicPr>
          <p:cNvPr id="9" name="Imagen 8"/>
          <p:cNvPicPr/>
          <p:nvPr/>
        </p:nvPicPr>
        <p:blipFill rotWithShape="1">
          <a:blip r:embed="rId5"/>
          <a:srcRect l="60949" t="31487" r="22627" b="42870"/>
          <a:stretch/>
        </p:blipFill>
        <p:spPr bwMode="auto">
          <a:xfrm>
            <a:off x="71500" y="899085"/>
            <a:ext cx="2448272" cy="2076076"/>
          </a:xfrm>
          <a:prstGeom prst="rect">
            <a:avLst/>
          </a:prstGeom>
          <a:ln>
            <a:noFill/>
          </a:ln>
          <a:extLst>
            <a:ext uri="{53640926-AAD7-44D8-BBD7-CCE9431645EC}">
              <a14:shadowObscured xmlns:a14="http://schemas.microsoft.com/office/drawing/2010/main"/>
            </a:ext>
          </a:extLst>
        </p:spPr>
      </p:pic>
      <p:pic>
        <p:nvPicPr>
          <p:cNvPr id="13" name="Imagen 12"/>
          <p:cNvPicPr>
            <a:picLocks noChangeAspect="1"/>
          </p:cNvPicPr>
          <p:nvPr/>
        </p:nvPicPr>
        <p:blipFill rotWithShape="1">
          <a:blip r:embed="rId6"/>
          <a:srcRect l="41698" t="23422" r="19561" b="55058"/>
          <a:stretch/>
        </p:blipFill>
        <p:spPr>
          <a:xfrm>
            <a:off x="3491880" y="1134704"/>
            <a:ext cx="5040561" cy="1574216"/>
          </a:xfrm>
          <a:prstGeom prst="rect">
            <a:avLst/>
          </a:prstGeom>
        </p:spPr>
      </p:pic>
      <p:pic>
        <p:nvPicPr>
          <p:cNvPr id="14" name="Imagen 13"/>
          <p:cNvPicPr>
            <a:picLocks noChangeAspect="1"/>
          </p:cNvPicPr>
          <p:nvPr/>
        </p:nvPicPr>
        <p:blipFill rotWithShape="1">
          <a:blip r:embed="rId6"/>
          <a:srcRect l="41698" t="51718" r="19561" b="15548"/>
          <a:stretch/>
        </p:blipFill>
        <p:spPr>
          <a:xfrm>
            <a:off x="2013992" y="3204592"/>
            <a:ext cx="5040561" cy="2394608"/>
          </a:xfrm>
          <a:prstGeom prst="rect">
            <a:avLst/>
          </a:prstGeom>
        </p:spPr>
      </p:pic>
    </p:spTree>
    <p:extLst>
      <p:ext uri="{BB962C8B-B14F-4D97-AF65-F5344CB8AC3E}">
        <p14:creationId xmlns:p14="http://schemas.microsoft.com/office/powerpoint/2010/main" val="391005506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5 Grupo"/>
          <p:cNvGrpSpPr/>
          <p:nvPr/>
        </p:nvGrpSpPr>
        <p:grpSpPr>
          <a:xfrm>
            <a:off x="-36513" y="0"/>
            <a:ext cx="9144000" cy="6902450"/>
            <a:chOff x="0" y="-24"/>
            <a:chExt cx="9144000" cy="6902450"/>
          </a:xfrm>
        </p:grpSpPr>
        <p:pic>
          <p:nvPicPr>
            <p:cNvPr id="4" name="Picture 10" descr="FORMATOPRESENTACION.jpg"/>
            <p:cNvPicPr>
              <a:picLocks noChangeAspect="1"/>
            </p:cNvPicPr>
            <p:nvPr/>
          </p:nvPicPr>
          <p:blipFill>
            <a:blip r:embed="rId3"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611560" y="0"/>
            <a:ext cx="8495927" cy="646331"/>
          </a:xfrm>
          <a:prstGeom prst="rect">
            <a:avLst/>
          </a:prstGeom>
        </p:spPr>
        <p:txBody>
          <a:bodyPr wrap="square">
            <a:spAutoFit/>
          </a:bodyPr>
          <a:lstStyle/>
          <a:p>
            <a:r>
              <a:rPr lang="es-EC" sz="3600" b="1" dirty="0" smtClean="0"/>
              <a:t>SISTEMA DE CIERRE – JUNTA EMPERNADA 2</a:t>
            </a:r>
            <a:endParaRPr lang="es-EC" sz="3600" b="1" dirty="0"/>
          </a:p>
        </p:txBody>
      </p:sp>
      <p:pic>
        <p:nvPicPr>
          <p:cNvPr id="2" name="Imagen 1"/>
          <p:cNvPicPr>
            <a:picLocks noChangeAspect="1"/>
          </p:cNvPicPr>
          <p:nvPr/>
        </p:nvPicPr>
        <p:blipFill rotWithShape="1">
          <a:blip r:embed="rId5"/>
          <a:srcRect l="40319" t="23594" r="24815" b="21282"/>
          <a:stretch/>
        </p:blipFill>
        <p:spPr>
          <a:xfrm>
            <a:off x="82807" y="1259042"/>
            <a:ext cx="4536504" cy="4032448"/>
          </a:xfrm>
          <a:prstGeom prst="rect">
            <a:avLst/>
          </a:prstGeom>
        </p:spPr>
      </p:pic>
      <p:pic>
        <p:nvPicPr>
          <p:cNvPr id="3" name="Imagen 2"/>
          <p:cNvPicPr>
            <a:picLocks noChangeAspect="1"/>
          </p:cNvPicPr>
          <p:nvPr/>
        </p:nvPicPr>
        <p:blipFill rotWithShape="1">
          <a:blip r:embed="rId6"/>
          <a:srcRect l="42806" t="34250" r="21222" b="15547"/>
          <a:stretch/>
        </p:blipFill>
        <p:spPr>
          <a:xfrm>
            <a:off x="4283967" y="1340768"/>
            <a:ext cx="4680521" cy="3672408"/>
          </a:xfrm>
          <a:prstGeom prst="rect">
            <a:avLst/>
          </a:prstGeom>
        </p:spPr>
      </p:pic>
    </p:spTree>
    <p:extLst>
      <p:ext uri="{BB962C8B-B14F-4D97-AF65-F5344CB8AC3E}">
        <p14:creationId xmlns:p14="http://schemas.microsoft.com/office/powerpoint/2010/main" val="170384746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5 Grupo"/>
          <p:cNvGrpSpPr/>
          <p:nvPr/>
        </p:nvGrpSpPr>
        <p:grpSpPr>
          <a:xfrm>
            <a:off x="-36513" y="0"/>
            <a:ext cx="9144000" cy="6902450"/>
            <a:chOff x="0" y="-24"/>
            <a:chExt cx="9144000" cy="6902450"/>
          </a:xfrm>
        </p:grpSpPr>
        <p:pic>
          <p:nvPicPr>
            <p:cNvPr id="4" name="Picture 10" descr="FORMATOPRESENTACION.jpg"/>
            <p:cNvPicPr>
              <a:picLocks noChangeAspect="1"/>
            </p:cNvPicPr>
            <p:nvPr/>
          </p:nvPicPr>
          <p:blipFill>
            <a:blip r:embed="rId3"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611560" y="0"/>
            <a:ext cx="8495927" cy="646331"/>
          </a:xfrm>
          <a:prstGeom prst="rect">
            <a:avLst/>
          </a:prstGeom>
        </p:spPr>
        <p:txBody>
          <a:bodyPr wrap="square">
            <a:spAutoFit/>
          </a:bodyPr>
          <a:lstStyle/>
          <a:p>
            <a:r>
              <a:rPr lang="es-EC" sz="3600" b="1" dirty="0" smtClean="0"/>
              <a:t>SISTEMA DE CIERRE – JUNTA EMPERNADA 2</a:t>
            </a:r>
            <a:endParaRPr lang="es-EC" sz="3600" b="1" dirty="0"/>
          </a:p>
        </p:txBody>
      </p:sp>
      <p:pic>
        <p:nvPicPr>
          <p:cNvPr id="10" name="Imagen 9"/>
          <p:cNvPicPr/>
          <p:nvPr/>
        </p:nvPicPr>
        <p:blipFill rotWithShape="1">
          <a:blip r:embed="rId5"/>
          <a:srcRect l="63574" t="39200" r="16975" b="33335"/>
          <a:stretch/>
        </p:blipFill>
        <p:spPr bwMode="auto">
          <a:xfrm rot="5400000">
            <a:off x="61321" y="1469070"/>
            <a:ext cx="1160695" cy="936105"/>
          </a:xfrm>
          <a:prstGeom prst="rect">
            <a:avLst/>
          </a:prstGeom>
          <a:ln>
            <a:noFill/>
          </a:ln>
          <a:extLst>
            <a:ext uri="{53640926-AAD7-44D8-BBD7-CCE9431645EC}">
              <a14:shadowObscured xmlns:a14="http://schemas.microsoft.com/office/drawing/2010/main"/>
            </a:ext>
          </a:extLst>
        </p:spPr>
      </p:pic>
      <p:pic>
        <p:nvPicPr>
          <p:cNvPr id="2" name="Imagen 1"/>
          <p:cNvPicPr>
            <a:picLocks noChangeAspect="1"/>
          </p:cNvPicPr>
          <p:nvPr/>
        </p:nvPicPr>
        <p:blipFill rotWithShape="1">
          <a:blip r:embed="rId6"/>
          <a:srcRect l="41698" t="24406" r="33950" b="55494"/>
          <a:stretch/>
        </p:blipFill>
        <p:spPr>
          <a:xfrm>
            <a:off x="1187625" y="1103206"/>
            <a:ext cx="2958223" cy="1470322"/>
          </a:xfrm>
          <a:prstGeom prst="rect">
            <a:avLst/>
          </a:prstGeom>
        </p:spPr>
      </p:pic>
      <p:pic>
        <p:nvPicPr>
          <p:cNvPr id="15" name="Imagen 14"/>
          <p:cNvPicPr>
            <a:picLocks noChangeAspect="1"/>
          </p:cNvPicPr>
          <p:nvPr/>
        </p:nvPicPr>
        <p:blipFill rotWithShape="1">
          <a:blip r:embed="rId6"/>
          <a:srcRect l="43078" t="50413" r="23435" b="9640"/>
          <a:stretch/>
        </p:blipFill>
        <p:spPr>
          <a:xfrm>
            <a:off x="70991" y="2991882"/>
            <a:ext cx="4284985" cy="2922166"/>
          </a:xfrm>
          <a:prstGeom prst="rect">
            <a:avLst/>
          </a:prstGeom>
        </p:spPr>
      </p:pic>
      <p:pic>
        <p:nvPicPr>
          <p:cNvPr id="3" name="Imagen 2"/>
          <p:cNvPicPr>
            <a:picLocks noChangeAspect="1"/>
          </p:cNvPicPr>
          <p:nvPr/>
        </p:nvPicPr>
        <p:blipFill rotWithShape="1">
          <a:blip r:embed="rId7"/>
          <a:srcRect l="42252" t="24406" r="20115" b="9641"/>
          <a:stretch/>
        </p:blipFill>
        <p:spPr>
          <a:xfrm>
            <a:off x="4211960" y="1038957"/>
            <a:ext cx="4829415" cy="4824536"/>
          </a:xfrm>
          <a:prstGeom prst="rect">
            <a:avLst/>
          </a:prstGeom>
        </p:spPr>
      </p:pic>
    </p:spTree>
    <p:extLst>
      <p:ext uri="{BB962C8B-B14F-4D97-AF65-F5344CB8AC3E}">
        <p14:creationId xmlns:p14="http://schemas.microsoft.com/office/powerpoint/2010/main" val="177258134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endParaRPr lang="es-EC"/>
          </a:p>
        </p:txBody>
      </p:sp>
      <p:sp>
        <p:nvSpPr>
          <p:cNvPr id="3" name="2 Subtítulo"/>
          <p:cNvSpPr>
            <a:spLocks noGrp="1"/>
          </p:cNvSpPr>
          <p:nvPr>
            <p:ph type="subTitle" idx="1"/>
          </p:nvPr>
        </p:nvSpPr>
        <p:spPr/>
        <p:txBody>
          <a:bodyPr/>
          <a:lstStyle/>
          <a:p>
            <a:endParaRPr lang="es-EC"/>
          </a:p>
        </p:txBody>
      </p:sp>
      <p:grpSp>
        <p:nvGrpSpPr>
          <p:cNvPr id="6" name="5 Grupo"/>
          <p:cNvGrpSpPr/>
          <p:nvPr/>
        </p:nvGrpSpPr>
        <p:grpSpPr>
          <a:xfrm>
            <a:off x="-28800" y="17702"/>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8" name="Rectángulo 7"/>
          <p:cNvSpPr/>
          <p:nvPr/>
        </p:nvSpPr>
        <p:spPr>
          <a:xfrm>
            <a:off x="6732240" y="0"/>
            <a:ext cx="2382960" cy="646331"/>
          </a:xfrm>
          <a:prstGeom prst="rect">
            <a:avLst/>
          </a:prstGeom>
        </p:spPr>
        <p:txBody>
          <a:bodyPr wrap="none">
            <a:spAutoFit/>
          </a:bodyPr>
          <a:lstStyle/>
          <a:p>
            <a:r>
              <a:rPr lang="es-EC" sz="3600" b="1" dirty="0" smtClean="0"/>
              <a:t>OBJETIVOS </a:t>
            </a:r>
            <a:endParaRPr lang="es-EC" sz="3600" b="1" dirty="0"/>
          </a:p>
        </p:txBody>
      </p:sp>
      <p:graphicFrame>
        <p:nvGraphicFramePr>
          <p:cNvPr id="7" name="Diagrama 6"/>
          <p:cNvGraphicFramePr/>
          <p:nvPr>
            <p:extLst>
              <p:ext uri="{D42A27DB-BD31-4B8C-83A1-F6EECF244321}">
                <p14:modId xmlns:p14="http://schemas.microsoft.com/office/powerpoint/2010/main" val="3374728672"/>
              </p:ext>
            </p:extLst>
          </p:nvPr>
        </p:nvGraphicFramePr>
        <p:xfrm>
          <a:off x="251520" y="836712"/>
          <a:ext cx="8712968" cy="526051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96243136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3275856" y="0"/>
            <a:ext cx="5831632" cy="646331"/>
          </a:xfrm>
          <a:prstGeom prst="rect">
            <a:avLst/>
          </a:prstGeom>
        </p:spPr>
        <p:txBody>
          <a:bodyPr wrap="square">
            <a:spAutoFit/>
          </a:bodyPr>
          <a:lstStyle/>
          <a:p>
            <a:r>
              <a:rPr lang="es-EC" sz="3600" b="1" dirty="0" smtClean="0"/>
              <a:t>SISTEMA DE CIERRE – PLACAS</a:t>
            </a:r>
            <a:endParaRPr lang="es-EC" sz="3600" b="1" dirty="0"/>
          </a:p>
        </p:txBody>
      </p:sp>
      <p:pic>
        <p:nvPicPr>
          <p:cNvPr id="13" name="Imagen 12"/>
          <p:cNvPicPr/>
          <p:nvPr/>
        </p:nvPicPr>
        <p:blipFill rotWithShape="1">
          <a:blip r:embed="rId4" cstate="print">
            <a:extLst>
              <a:ext uri="{28A0092B-C50C-407E-A947-70E740481C1C}">
                <a14:useLocalDpi xmlns:a14="http://schemas.microsoft.com/office/drawing/2010/main" val="0"/>
              </a:ext>
            </a:extLst>
          </a:blip>
          <a:srcRect l="35478" t="11253" r="8363" b="8060"/>
          <a:stretch/>
        </p:blipFill>
        <p:spPr bwMode="auto">
          <a:xfrm>
            <a:off x="298656" y="980232"/>
            <a:ext cx="3706024" cy="2573228"/>
          </a:xfrm>
          <a:prstGeom prst="rect">
            <a:avLst/>
          </a:prstGeom>
          <a:ln>
            <a:noFill/>
          </a:ln>
          <a:extLst>
            <a:ext uri="{53640926-AAD7-44D8-BBD7-CCE9431645EC}">
              <a14:shadowObscured xmlns:a14="http://schemas.microsoft.com/office/drawing/2010/main"/>
            </a:ext>
          </a:extLst>
        </p:spPr>
      </p:pic>
      <p:pic>
        <p:nvPicPr>
          <p:cNvPr id="16" name="Imagen 15"/>
          <p:cNvPicPr/>
          <p:nvPr/>
        </p:nvPicPr>
        <p:blipFill>
          <a:blip r:embed="rId5">
            <a:extLst>
              <a:ext uri="{28A0092B-C50C-407E-A947-70E740481C1C}">
                <a14:useLocalDpi xmlns:a14="http://schemas.microsoft.com/office/drawing/2010/main" val="0"/>
              </a:ext>
            </a:extLst>
          </a:blip>
          <a:srcRect/>
          <a:stretch>
            <a:fillRect/>
          </a:stretch>
        </p:blipFill>
        <p:spPr bwMode="auto">
          <a:xfrm>
            <a:off x="611560" y="3900160"/>
            <a:ext cx="1082675" cy="248920"/>
          </a:xfrm>
          <a:prstGeom prst="rect">
            <a:avLst/>
          </a:prstGeom>
          <a:noFill/>
          <a:ln>
            <a:noFill/>
          </a:ln>
        </p:spPr>
      </p:pic>
      <p:pic>
        <p:nvPicPr>
          <p:cNvPr id="17" name="Imagen 16"/>
          <p:cNvPicPr/>
          <p:nvPr/>
        </p:nvPicPr>
        <p:blipFill>
          <a:blip r:embed="rId6">
            <a:extLst>
              <a:ext uri="{28A0092B-C50C-407E-A947-70E740481C1C}">
                <a14:useLocalDpi xmlns:a14="http://schemas.microsoft.com/office/drawing/2010/main" val="0"/>
              </a:ext>
            </a:extLst>
          </a:blip>
          <a:srcRect/>
          <a:stretch>
            <a:fillRect/>
          </a:stretch>
        </p:blipFill>
        <p:spPr bwMode="auto">
          <a:xfrm>
            <a:off x="611560" y="4419184"/>
            <a:ext cx="1221740" cy="248920"/>
          </a:xfrm>
          <a:prstGeom prst="rect">
            <a:avLst/>
          </a:prstGeom>
          <a:noFill/>
          <a:ln>
            <a:noFill/>
          </a:ln>
        </p:spPr>
      </p:pic>
      <p:pic>
        <p:nvPicPr>
          <p:cNvPr id="18" name="Imagen 17"/>
          <p:cNvPicPr/>
          <p:nvPr/>
        </p:nvPicPr>
        <p:blipFill rotWithShape="1">
          <a:blip r:embed="rId7" cstate="print">
            <a:extLst>
              <a:ext uri="{28A0092B-C50C-407E-A947-70E740481C1C}">
                <a14:useLocalDpi xmlns:a14="http://schemas.microsoft.com/office/drawing/2010/main" val="0"/>
              </a:ext>
            </a:extLst>
          </a:blip>
          <a:srcRect l="36884" t="9732" r="10217" b="13456"/>
          <a:stretch/>
        </p:blipFill>
        <p:spPr bwMode="auto">
          <a:xfrm>
            <a:off x="5007851" y="979071"/>
            <a:ext cx="3380129" cy="2808208"/>
          </a:xfrm>
          <a:prstGeom prst="rect">
            <a:avLst/>
          </a:prstGeom>
          <a:ln>
            <a:noFill/>
          </a:ln>
          <a:extLst>
            <a:ext uri="{53640926-AAD7-44D8-BBD7-CCE9431645EC}">
              <a14:shadowObscured xmlns:a14="http://schemas.microsoft.com/office/drawing/2010/main"/>
            </a:ext>
          </a:extLst>
        </p:spPr>
      </p:pic>
      <p:pic>
        <p:nvPicPr>
          <p:cNvPr id="19" name="Imagen 18"/>
          <p:cNvPicPr/>
          <p:nvPr/>
        </p:nvPicPr>
        <p:blipFill>
          <a:blip r:embed="rId8">
            <a:extLst>
              <a:ext uri="{28A0092B-C50C-407E-A947-70E740481C1C}">
                <a14:useLocalDpi xmlns:a14="http://schemas.microsoft.com/office/drawing/2010/main" val="0"/>
              </a:ext>
            </a:extLst>
          </a:blip>
          <a:srcRect/>
          <a:stretch>
            <a:fillRect/>
          </a:stretch>
        </p:blipFill>
        <p:spPr bwMode="auto">
          <a:xfrm>
            <a:off x="5007851" y="3882846"/>
            <a:ext cx="1089660" cy="248920"/>
          </a:xfrm>
          <a:prstGeom prst="rect">
            <a:avLst/>
          </a:prstGeom>
          <a:noFill/>
          <a:ln>
            <a:noFill/>
          </a:ln>
        </p:spPr>
      </p:pic>
      <p:pic>
        <p:nvPicPr>
          <p:cNvPr id="20" name="Imagen 19"/>
          <p:cNvPicPr/>
          <p:nvPr/>
        </p:nvPicPr>
        <p:blipFill>
          <a:blip r:embed="rId9">
            <a:extLst>
              <a:ext uri="{28A0092B-C50C-407E-A947-70E740481C1C}">
                <a14:useLocalDpi xmlns:a14="http://schemas.microsoft.com/office/drawing/2010/main" val="0"/>
              </a:ext>
            </a:extLst>
          </a:blip>
          <a:srcRect/>
          <a:stretch>
            <a:fillRect/>
          </a:stretch>
        </p:blipFill>
        <p:spPr bwMode="auto">
          <a:xfrm>
            <a:off x="5004048" y="4422596"/>
            <a:ext cx="1206500" cy="248920"/>
          </a:xfrm>
          <a:prstGeom prst="rect">
            <a:avLst/>
          </a:prstGeom>
          <a:noFill/>
          <a:ln>
            <a:noFill/>
          </a:ln>
        </p:spPr>
      </p:pic>
    </p:spTree>
    <p:extLst>
      <p:ext uri="{BB962C8B-B14F-4D97-AF65-F5344CB8AC3E}">
        <p14:creationId xmlns:p14="http://schemas.microsoft.com/office/powerpoint/2010/main" val="338229077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1371600" y="0"/>
            <a:ext cx="7735888" cy="646331"/>
          </a:xfrm>
          <a:prstGeom prst="rect">
            <a:avLst/>
          </a:prstGeom>
        </p:spPr>
        <p:txBody>
          <a:bodyPr wrap="square">
            <a:spAutoFit/>
          </a:bodyPr>
          <a:lstStyle/>
          <a:p>
            <a:r>
              <a:rPr lang="es-EC" sz="3600" b="1" dirty="0" smtClean="0"/>
              <a:t>SISTEMA DE CIERRE – PORTA MATRICES</a:t>
            </a:r>
            <a:endParaRPr lang="es-EC" sz="3600" b="1" dirty="0"/>
          </a:p>
        </p:txBody>
      </p:sp>
      <p:pic>
        <p:nvPicPr>
          <p:cNvPr id="22" name="Imagen 21"/>
          <p:cNvPicPr/>
          <p:nvPr/>
        </p:nvPicPr>
        <p:blipFill rotWithShape="1">
          <a:blip r:embed="rId4" cstate="print">
            <a:extLst>
              <a:ext uri="{28A0092B-C50C-407E-A947-70E740481C1C}">
                <a14:useLocalDpi xmlns:a14="http://schemas.microsoft.com/office/drawing/2010/main" val="0"/>
              </a:ext>
            </a:extLst>
          </a:blip>
          <a:srcRect l="38017" t="11579" r="8011" b="13966"/>
          <a:stretch/>
        </p:blipFill>
        <p:spPr bwMode="auto">
          <a:xfrm>
            <a:off x="298656" y="979071"/>
            <a:ext cx="3706024" cy="2574389"/>
          </a:xfrm>
          <a:prstGeom prst="rect">
            <a:avLst/>
          </a:prstGeom>
          <a:ln>
            <a:noFill/>
          </a:ln>
          <a:extLst>
            <a:ext uri="{53640926-AAD7-44D8-BBD7-CCE9431645EC}">
              <a14:shadowObscured xmlns:a14="http://schemas.microsoft.com/office/drawing/2010/main"/>
            </a:ext>
          </a:extLst>
        </p:spPr>
      </p:pic>
      <p:pic>
        <p:nvPicPr>
          <p:cNvPr id="23" name="Imagen 22"/>
          <p:cNvPicPr/>
          <p:nvPr/>
        </p:nvPicPr>
        <p:blipFill>
          <a:blip r:embed="rId5">
            <a:extLst>
              <a:ext uri="{28A0092B-C50C-407E-A947-70E740481C1C}">
                <a14:useLocalDpi xmlns:a14="http://schemas.microsoft.com/office/drawing/2010/main" val="0"/>
              </a:ext>
            </a:extLst>
          </a:blip>
          <a:srcRect/>
          <a:stretch>
            <a:fillRect/>
          </a:stretch>
        </p:blipFill>
        <p:spPr bwMode="auto">
          <a:xfrm>
            <a:off x="611560" y="3933056"/>
            <a:ext cx="1148080" cy="248920"/>
          </a:xfrm>
          <a:prstGeom prst="rect">
            <a:avLst/>
          </a:prstGeom>
          <a:noFill/>
          <a:ln>
            <a:noFill/>
          </a:ln>
        </p:spPr>
      </p:pic>
      <p:pic>
        <p:nvPicPr>
          <p:cNvPr id="24" name="Imagen 23"/>
          <p:cNvPicPr/>
          <p:nvPr/>
        </p:nvPicPr>
        <p:blipFill>
          <a:blip r:embed="rId6">
            <a:extLst>
              <a:ext uri="{28A0092B-C50C-407E-A947-70E740481C1C}">
                <a14:useLocalDpi xmlns:a14="http://schemas.microsoft.com/office/drawing/2010/main" val="0"/>
              </a:ext>
            </a:extLst>
          </a:blip>
          <a:srcRect/>
          <a:stretch>
            <a:fillRect/>
          </a:stretch>
        </p:blipFill>
        <p:spPr bwMode="auto">
          <a:xfrm>
            <a:off x="611560" y="4476224"/>
            <a:ext cx="1221740" cy="248920"/>
          </a:xfrm>
          <a:prstGeom prst="rect">
            <a:avLst/>
          </a:prstGeom>
          <a:noFill/>
          <a:ln>
            <a:noFill/>
          </a:ln>
        </p:spPr>
      </p:pic>
      <p:pic>
        <p:nvPicPr>
          <p:cNvPr id="26" name="Imagen 25"/>
          <p:cNvPicPr/>
          <p:nvPr/>
        </p:nvPicPr>
        <p:blipFill rotWithShape="1">
          <a:blip r:embed="rId7" cstate="print">
            <a:extLst>
              <a:ext uri="{28A0092B-C50C-407E-A947-70E740481C1C}">
                <a14:useLocalDpi xmlns:a14="http://schemas.microsoft.com/office/drawing/2010/main" val="0"/>
              </a:ext>
            </a:extLst>
          </a:blip>
          <a:srcRect l="39488" t="10788" r="8176" b="13684"/>
          <a:stretch/>
        </p:blipFill>
        <p:spPr bwMode="auto">
          <a:xfrm>
            <a:off x="4706462" y="978915"/>
            <a:ext cx="3706024" cy="2574545"/>
          </a:xfrm>
          <a:prstGeom prst="rect">
            <a:avLst/>
          </a:prstGeom>
          <a:ln>
            <a:noFill/>
          </a:ln>
          <a:extLst>
            <a:ext uri="{53640926-AAD7-44D8-BBD7-CCE9431645EC}">
              <a14:shadowObscured xmlns:a14="http://schemas.microsoft.com/office/drawing/2010/main"/>
            </a:ext>
          </a:extLst>
        </p:spPr>
      </p:pic>
      <p:pic>
        <p:nvPicPr>
          <p:cNvPr id="27" name="Imagen 26"/>
          <p:cNvPicPr/>
          <p:nvPr/>
        </p:nvPicPr>
        <p:blipFill>
          <a:blip r:embed="rId8">
            <a:extLst>
              <a:ext uri="{28A0092B-C50C-407E-A947-70E740481C1C}">
                <a14:useLocalDpi xmlns:a14="http://schemas.microsoft.com/office/drawing/2010/main" val="0"/>
              </a:ext>
            </a:extLst>
          </a:blip>
          <a:srcRect/>
          <a:stretch>
            <a:fillRect/>
          </a:stretch>
        </p:blipFill>
        <p:spPr bwMode="auto">
          <a:xfrm>
            <a:off x="4706462" y="3886044"/>
            <a:ext cx="1309370" cy="248920"/>
          </a:xfrm>
          <a:prstGeom prst="rect">
            <a:avLst/>
          </a:prstGeom>
          <a:noFill/>
          <a:ln>
            <a:noFill/>
          </a:ln>
        </p:spPr>
      </p:pic>
      <p:pic>
        <p:nvPicPr>
          <p:cNvPr id="28" name="Imagen 27"/>
          <p:cNvPicPr/>
          <p:nvPr/>
        </p:nvPicPr>
        <p:blipFill>
          <a:blip r:embed="rId9">
            <a:extLst>
              <a:ext uri="{28A0092B-C50C-407E-A947-70E740481C1C}">
                <a14:useLocalDpi xmlns:a14="http://schemas.microsoft.com/office/drawing/2010/main" val="0"/>
              </a:ext>
            </a:extLst>
          </a:blip>
          <a:srcRect/>
          <a:stretch>
            <a:fillRect/>
          </a:stretch>
        </p:blipFill>
        <p:spPr bwMode="auto">
          <a:xfrm>
            <a:off x="4705266" y="4462011"/>
            <a:ext cx="1374775" cy="248920"/>
          </a:xfrm>
          <a:prstGeom prst="rect">
            <a:avLst/>
          </a:prstGeom>
          <a:noFill/>
          <a:ln>
            <a:noFill/>
          </a:ln>
        </p:spPr>
      </p:pic>
    </p:spTree>
    <p:extLst>
      <p:ext uri="{BB962C8B-B14F-4D97-AF65-F5344CB8AC3E}">
        <p14:creationId xmlns:p14="http://schemas.microsoft.com/office/powerpoint/2010/main" val="420140010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1115616" y="0"/>
            <a:ext cx="7991872" cy="646331"/>
          </a:xfrm>
          <a:prstGeom prst="rect">
            <a:avLst/>
          </a:prstGeom>
        </p:spPr>
        <p:txBody>
          <a:bodyPr wrap="square">
            <a:spAutoFit/>
          </a:bodyPr>
          <a:lstStyle/>
          <a:p>
            <a:r>
              <a:rPr lang="es-EC" sz="3600" b="1" dirty="0" smtClean="0"/>
              <a:t>SIMULACIÓN DE LLENADO DE LA MATRIZ</a:t>
            </a:r>
            <a:endParaRPr lang="es-EC" sz="3600" b="1" dirty="0"/>
          </a:p>
        </p:txBody>
      </p:sp>
      <p:pic>
        <p:nvPicPr>
          <p:cNvPr id="15" name="Imagen 14"/>
          <p:cNvPicPr/>
          <p:nvPr/>
        </p:nvPicPr>
        <p:blipFill rotWithShape="1">
          <a:blip r:embed="rId4"/>
          <a:srcRect l="30872" t="24158" r="14970" b="22819"/>
          <a:stretch/>
        </p:blipFill>
        <p:spPr bwMode="auto">
          <a:xfrm>
            <a:off x="251520" y="857630"/>
            <a:ext cx="3648075" cy="2007870"/>
          </a:xfrm>
          <a:prstGeom prst="rect">
            <a:avLst/>
          </a:prstGeom>
          <a:ln>
            <a:noFill/>
          </a:ln>
          <a:extLst>
            <a:ext uri="{53640926-AAD7-44D8-BBD7-CCE9431645EC}">
              <a14:shadowObscured xmlns:a14="http://schemas.microsoft.com/office/drawing/2010/main"/>
            </a:ext>
          </a:extLst>
        </p:spPr>
      </p:pic>
      <p:pic>
        <p:nvPicPr>
          <p:cNvPr id="16" name="Imagen 15"/>
          <p:cNvPicPr/>
          <p:nvPr/>
        </p:nvPicPr>
        <p:blipFill rotWithShape="1">
          <a:blip r:embed="rId5"/>
          <a:srcRect t="4068" b="7603"/>
          <a:stretch/>
        </p:blipFill>
        <p:spPr bwMode="auto">
          <a:xfrm>
            <a:off x="4043565" y="3294625"/>
            <a:ext cx="4966503" cy="2582647"/>
          </a:xfrm>
          <a:prstGeom prst="rect">
            <a:avLst/>
          </a:prstGeom>
          <a:ln>
            <a:noFill/>
          </a:ln>
          <a:extLst>
            <a:ext uri="{53640926-AAD7-44D8-BBD7-CCE9431645EC}">
              <a14:shadowObscured xmlns:a14="http://schemas.microsoft.com/office/drawing/2010/main"/>
            </a:ext>
          </a:extLst>
        </p:spPr>
      </p:pic>
      <p:sp>
        <p:nvSpPr>
          <p:cNvPr id="2" name="Rectángulo 1"/>
          <p:cNvSpPr/>
          <p:nvPr/>
        </p:nvSpPr>
        <p:spPr>
          <a:xfrm>
            <a:off x="4182783" y="892803"/>
            <a:ext cx="4572000" cy="1200329"/>
          </a:xfrm>
          <a:prstGeom prst="rect">
            <a:avLst/>
          </a:prstGeom>
        </p:spPr>
        <p:txBody>
          <a:bodyPr>
            <a:spAutoFit/>
          </a:bodyPr>
          <a:lstStyle/>
          <a:p>
            <a:r>
              <a:rPr lang="es-EC" dirty="0" smtClean="0">
                <a:latin typeface="+mj-lt"/>
                <a:ea typeface="Calibri" panose="020F0502020204030204" pitchFamily="34" charset="0"/>
                <a:cs typeface="Times New Roman" panose="02020603050405020304" pitchFamily="18" charset="0"/>
              </a:rPr>
              <a:t>Se </a:t>
            </a:r>
            <a:r>
              <a:rPr lang="es-EC" dirty="0">
                <a:latin typeface="+mj-lt"/>
                <a:ea typeface="Calibri" panose="020F0502020204030204" pitchFamily="34" charset="0"/>
                <a:cs typeface="Times New Roman" panose="02020603050405020304" pitchFamily="18" charset="0"/>
              </a:rPr>
              <a:t>realiza una simulación del llenado de la pieza con la ayuda de un software de CAD que dispone de un complemento para el estudio y de procesos de moldeo de plástico. </a:t>
            </a:r>
            <a:endParaRPr lang="es-EC" dirty="0">
              <a:latin typeface="+mj-lt"/>
            </a:endParaRPr>
          </a:p>
        </p:txBody>
      </p:sp>
      <p:sp>
        <p:nvSpPr>
          <p:cNvPr id="7" name="Rectángulo 6"/>
          <p:cNvSpPr/>
          <p:nvPr/>
        </p:nvSpPr>
        <p:spPr>
          <a:xfrm>
            <a:off x="251520" y="3398248"/>
            <a:ext cx="3774110" cy="369332"/>
          </a:xfrm>
          <a:prstGeom prst="rect">
            <a:avLst/>
          </a:prstGeom>
        </p:spPr>
        <p:txBody>
          <a:bodyPr wrap="none">
            <a:spAutoFit/>
          </a:bodyPr>
          <a:lstStyle/>
          <a:p>
            <a:r>
              <a:rPr lang="es-EC" dirty="0" smtClean="0">
                <a:latin typeface="+mj-lt"/>
                <a:ea typeface="Calibri" panose="020F0502020204030204" pitchFamily="34" charset="0"/>
                <a:cs typeface="Times New Roman" panose="02020603050405020304" pitchFamily="18" charset="0"/>
              </a:rPr>
              <a:t>Análisis </a:t>
            </a:r>
            <a:r>
              <a:rPr lang="es-EC" dirty="0">
                <a:latin typeface="+mj-lt"/>
                <a:ea typeface="Calibri" panose="020F0502020204030204" pitchFamily="34" charset="0"/>
                <a:cs typeface="Times New Roman" panose="02020603050405020304" pitchFamily="18" charset="0"/>
              </a:rPr>
              <a:t>de ángulo de salida de la pieza</a:t>
            </a:r>
            <a:endParaRPr lang="es-EC" dirty="0">
              <a:latin typeface="+mj-lt"/>
            </a:endParaRPr>
          </a:p>
        </p:txBody>
      </p:sp>
    </p:spTree>
    <p:extLst>
      <p:ext uri="{BB962C8B-B14F-4D97-AF65-F5344CB8AC3E}">
        <p14:creationId xmlns:p14="http://schemas.microsoft.com/office/powerpoint/2010/main" val="410574109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1115616" y="0"/>
            <a:ext cx="7991872" cy="646331"/>
          </a:xfrm>
          <a:prstGeom prst="rect">
            <a:avLst/>
          </a:prstGeom>
        </p:spPr>
        <p:txBody>
          <a:bodyPr wrap="square">
            <a:spAutoFit/>
          </a:bodyPr>
          <a:lstStyle/>
          <a:p>
            <a:r>
              <a:rPr lang="es-EC" sz="3600" b="1" dirty="0" smtClean="0"/>
              <a:t>SIMULACIÓN DE LLENADO DE LA MATRIZ</a:t>
            </a:r>
            <a:endParaRPr lang="es-EC" sz="3600" b="1" dirty="0"/>
          </a:p>
        </p:txBody>
      </p:sp>
      <p:sp>
        <p:nvSpPr>
          <p:cNvPr id="7" name="Rectángulo 6"/>
          <p:cNvSpPr/>
          <p:nvPr/>
        </p:nvSpPr>
        <p:spPr>
          <a:xfrm>
            <a:off x="381473" y="739809"/>
            <a:ext cx="4749162" cy="2308324"/>
          </a:xfrm>
          <a:prstGeom prst="rect">
            <a:avLst/>
          </a:prstGeom>
        </p:spPr>
        <p:txBody>
          <a:bodyPr wrap="square">
            <a:spAutoFit/>
          </a:bodyPr>
          <a:lstStyle/>
          <a:p>
            <a:r>
              <a:rPr lang="es-EC" dirty="0" smtClean="0"/>
              <a:t>Se ingresan </a:t>
            </a:r>
            <a:r>
              <a:rPr lang="es-EC" dirty="0"/>
              <a:t>los parámetros y condiciones bajo las cuales se trabaja con la máquina. </a:t>
            </a:r>
            <a:endParaRPr lang="es-EC" dirty="0" smtClean="0"/>
          </a:p>
          <a:p>
            <a:r>
              <a:rPr lang="es-EC" dirty="0" smtClean="0"/>
              <a:t>	- Lugar de inyección</a:t>
            </a:r>
          </a:p>
          <a:p>
            <a:r>
              <a:rPr lang="es-EC" dirty="0"/>
              <a:t>	</a:t>
            </a:r>
            <a:r>
              <a:rPr lang="es-EC" dirty="0" smtClean="0"/>
              <a:t>- Tipo </a:t>
            </a:r>
            <a:r>
              <a:rPr lang="es-EC" dirty="0"/>
              <a:t>de pieza </a:t>
            </a:r>
            <a:r>
              <a:rPr lang="es-EC" dirty="0" smtClean="0"/>
              <a:t>– sólido o armazón</a:t>
            </a:r>
          </a:p>
          <a:p>
            <a:r>
              <a:rPr lang="es-EC" dirty="0"/>
              <a:t>	</a:t>
            </a:r>
            <a:r>
              <a:rPr lang="es-EC" dirty="0" smtClean="0"/>
              <a:t>- Mallado de la pieza</a:t>
            </a:r>
          </a:p>
          <a:p>
            <a:r>
              <a:rPr lang="es-EC" dirty="0" smtClean="0"/>
              <a:t>	- Material de trabajo</a:t>
            </a:r>
          </a:p>
          <a:p>
            <a:r>
              <a:rPr lang="es-EC" dirty="0" smtClean="0"/>
              <a:t>	- Tiempo de llenado</a:t>
            </a:r>
          </a:p>
          <a:p>
            <a:r>
              <a:rPr lang="es-EC" dirty="0"/>
              <a:t>	</a:t>
            </a:r>
            <a:r>
              <a:rPr lang="es-EC" dirty="0" smtClean="0"/>
              <a:t>- Temperatura</a:t>
            </a:r>
            <a:endParaRPr lang="es-EC" dirty="0"/>
          </a:p>
        </p:txBody>
      </p:sp>
      <p:grpSp>
        <p:nvGrpSpPr>
          <p:cNvPr id="13" name="Grupo 12"/>
          <p:cNvGrpSpPr/>
          <p:nvPr/>
        </p:nvGrpSpPr>
        <p:grpSpPr>
          <a:xfrm>
            <a:off x="972288" y="3172836"/>
            <a:ext cx="4641850" cy="2642235"/>
            <a:chOff x="230482" y="115052"/>
            <a:chExt cx="5169557" cy="2580523"/>
          </a:xfrm>
        </p:grpSpPr>
        <p:pic>
          <p:nvPicPr>
            <p:cNvPr id="14" name="Imagen 13"/>
            <p:cNvPicPr>
              <a:picLocks noChangeAspect="1"/>
            </p:cNvPicPr>
            <p:nvPr/>
          </p:nvPicPr>
          <p:blipFill rotWithShape="1">
            <a:blip r:embed="rId4" cstate="print">
              <a:extLst>
                <a:ext uri="{28A0092B-C50C-407E-A947-70E740481C1C}">
                  <a14:useLocalDpi xmlns:a14="http://schemas.microsoft.com/office/drawing/2010/main" val="0"/>
                </a:ext>
              </a:extLst>
            </a:blip>
            <a:srcRect t="3831" b="7342"/>
            <a:stretch/>
          </p:blipFill>
          <p:spPr bwMode="auto">
            <a:xfrm>
              <a:off x="230482" y="115052"/>
              <a:ext cx="5169557" cy="2580523"/>
            </a:xfrm>
            <a:prstGeom prst="rect">
              <a:avLst/>
            </a:prstGeom>
            <a:ln>
              <a:noFill/>
            </a:ln>
            <a:extLst>
              <a:ext uri="{53640926-AAD7-44D8-BBD7-CCE9431645EC}">
                <a14:shadowObscured xmlns:a14="http://schemas.microsoft.com/office/drawing/2010/main"/>
              </a:ext>
            </a:extLst>
          </p:spPr>
        </p:pic>
        <p:pic>
          <p:nvPicPr>
            <p:cNvPr id="17" name="Imagen 16"/>
            <p:cNvPicPr>
              <a:picLocks noChangeAspect="1"/>
            </p:cNvPicPr>
            <p:nvPr/>
          </p:nvPicPr>
          <p:blipFill rotWithShape="1">
            <a:blip r:embed="rId5" cstate="print">
              <a:extLst>
                <a:ext uri="{28A0092B-C50C-407E-A947-70E740481C1C}">
                  <a14:useLocalDpi xmlns:a14="http://schemas.microsoft.com/office/drawing/2010/main" val="0"/>
                </a:ext>
              </a:extLst>
            </a:blip>
            <a:srcRect l="15019" t="34665" b="9915"/>
            <a:stretch/>
          </p:blipFill>
          <p:spPr bwMode="auto">
            <a:xfrm>
              <a:off x="1030406" y="1004079"/>
              <a:ext cx="4369118" cy="1601143"/>
            </a:xfrm>
            <a:prstGeom prst="rect">
              <a:avLst/>
            </a:prstGeom>
            <a:ln>
              <a:noFill/>
            </a:ln>
            <a:extLst>
              <a:ext uri="{53640926-AAD7-44D8-BBD7-CCE9431645EC}">
                <a14:shadowObscured xmlns:a14="http://schemas.microsoft.com/office/drawing/2010/main"/>
              </a:ext>
            </a:extLst>
          </p:spPr>
        </p:pic>
      </p:grpSp>
      <p:pic>
        <p:nvPicPr>
          <p:cNvPr id="18" name="Imagen 17"/>
          <p:cNvPicPr/>
          <p:nvPr/>
        </p:nvPicPr>
        <p:blipFill rotWithShape="1">
          <a:blip r:embed="rId6"/>
          <a:srcRect t="16907" r="85670" b="18834"/>
          <a:stretch/>
        </p:blipFill>
        <p:spPr bwMode="auto">
          <a:xfrm>
            <a:off x="6008099" y="892435"/>
            <a:ext cx="2069761" cy="433676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10805313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1115616" y="0"/>
            <a:ext cx="7991872" cy="646331"/>
          </a:xfrm>
          <a:prstGeom prst="rect">
            <a:avLst/>
          </a:prstGeom>
        </p:spPr>
        <p:txBody>
          <a:bodyPr wrap="square">
            <a:spAutoFit/>
          </a:bodyPr>
          <a:lstStyle/>
          <a:p>
            <a:r>
              <a:rPr lang="es-EC" sz="3600" b="1" dirty="0" smtClean="0"/>
              <a:t>SIMULACIÓN DE LLENADO DE LA MATRIZ</a:t>
            </a:r>
            <a:endParaRPr lang="es-EC" sz="3600" b="1" dirty="0"/>
          </a:p>
        </p:txBody>
      </p:sp>
      <p:pic>
        <p:nvPicPr>
          <p:cNvPr id="15" name="Imagen 14"/>
          <p:cNvPicPr/>
          <p:nvPr/>
        </p:nvPicPr>
        <p:blipFill rotWithShape="1">
          <a:blip r:embed="rId4"/>
          <a:srcRect l="15073" t="22980" r="2212" b="11379"/>
          <a:stretch/>
        </p:blipFill>
        <p:spPr bwMode="auto">
          <a:xfrm>
            <a:off x="2122170" y="892435"/>
            <a:ext cx="4899660" cy="2185670"/>
          </a:xfrm>
          <a:prstGeom prst="rect">
            <a:avLst/>
          </a:prstGeom>
          <a:ln>
            <a:noFill/>
          </a:ln>
          <a:extLst>
            <a:ext uri="{53640926-AAD7-44D8-BBD7-CCE9431645EC}">
              <a14:shadowObscured xmlns:a14="http://schemas.microsoft.com/office/drawing/2010/main"/>
            </a:ext>
          </a:extLst>
        </p:spPr>
      </p:pic>
      <p:pic>
        <p:nvPicPr>
          <p:cNvPr id="16" name="Imagen 15"/>
          <p:cNvPicPr/>
          <p:nvPr/>
        </p:nvPicPr>
        <p:blipFill rotWithShape="1">
          <a:blip r:embed="rId5"/>
          <a:srcRect l="14976" t="23503" r="2407" b="12074"/>
          <a:stretch/>
        </p:blipFill>
        <p:spPr bwMode="auto">
          <a:xfrm>
            <a:off x="2122170" y="3603385"/>
            <a:ext cx="4873793" cy="2158467"/>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40929071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1115616" y="0"/>
            <a:ext cx="7991872" cy="646331"/>
          </a:xfrm>
          <a:prstGeom prst="rect">
            <a:avLst/>
          </a:prstGeom>
        </p:spPr>
        <p:txBody>
          <a:bodyPr wrap="square">
            <a:spAutoFit/>
          </a:bodyPr>
          <a:lstStyle/>
          <a:p>
            <a:r>
              <a:rPr lang="es-EC" sz="3600" b="1" dirty="0" smtClean="0"/>
              <a:t>SIMULACIÓN DE LLENADO DE LA MATRIZ</a:t>
            </a:r>
            <a:endParaRPr lang="es-EC" sz="3600" b="1" dirty="0"/>
          </a:p>
        </p:txBody>
      </p:sp>
      <p:pic>
        <p:nvPicPr>
          <p:cNvPr id="11" name="Imagen 10"/>
          <p:cNvPicPr/>
          <p:nvPr/>
        </p:nvPicPr>
        <p:blipFill rotWithShape="1">
          <a:blip r:embed="rId4"/>
          <a:srcRect l="15269" t="23851" r="2105" b="11720"/>
          <a:stretch/>
        </p:blipFill>
        <p:spPr bwMode="auto">
          <a:xfrm>
            <a:off x="1987853" y="745374"/>
            <a:ext cx="5034280" cy="2206625"/>
          </a:xfrm>
          <a:prstGeom prst="rect">
            <a:avLst/>
          </a:prstGeom>
          <a:ln>
            <a:noFill/>
          </a:ln>
          <a:extLst>
            <a:ext uri="{53640926-AAD7-44D8-BBD7-CCE9431645EC}">
              <a14:shadowObscured xmlns:a14="http://schemas.microsoft.com/office/drawing/2010/main"/>
            </a:ext>
          </a:extLst>
        </p:spPr>
      </p:pic>
      <p:pic>
        <p:nvPicPr>
          <p:cNvPr id="13" name="Imagen 12"/>
          <p:cNvPicPr/>
          <p:nvPr/>
        </p:nvPicPr>
        <p:blipFill rotWithShape="1">
          <a:blip r:embed="rId5"/>
          <a:srcRect l="14976" t="26464" r="47730" b="11031"/>
          <a:stretch/>
        </p:blipFill>
        <p:spPr bwMode="auto">
          <a:xfrm>
            <a:off x="2995281" y="3249623"/>
            <a:ext cx="3019425" cy="28448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69328465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1835696" y="0"/>
            <a:ext cx="7156147" cy="646331"/>
          </a:xfrm>
          <a:prstGeom prst="rect">
            <a:avLst/>
          </a:prstGeom>
        </p:spPr>
        <p:txBody>
          <a:bodyPr wrap="square">
            <a:spAutoFit/>
          </a:bodyPr>
          <a:lstStyle/>
          <a:p>
            <a:r>
              <a:rPr lang="es-EC" sz="3600" b="1" dirty="0" smtClean="0"/>
              <a:t>RESUMEN FACTORES DE SEGURIDAD</a:t>
            </a:r>
            <a:endParaRPr lang="es-EC" sz="3600" b="1" dirty="0"/>
          </a:p>
        </p:txBody>
      </p:sp>
      <p:sp>
        <p:nvSpPr>
          <p:cNvPr id="7" name="Rectángulo 6"/>
          <p:cNvSpPr/>
          <p:nvPr/>
        </p:nvSpPr>
        <p:spPr>
          <a:xfrm>
            <a:off x="5076933" y="1512123"/>
            <a:ext cx="3879130" cy="3970318"/>
          </a:xfrm>
          <a:prstGeom prst="rect">
            <a:avLst/>
          </a:prstGeom>
        </p:spPr>
        <p:txBody>
          <a:bodyPr wrap="square">
            <a:spAutoFit/>
          </a:bodyPr>
          <a:lstStyle/>
          <a:p>
            <a:r>
              <a:rPr lang="es-EC" dirty="0" smtClean="0">
                <a:latin typeface="+mj-lt"/>
                <a:ea typeface="Calibri" panose="020F0502020204030204" pitchFamily="34" charset="0"/>
                <a:cs typeface="Times New Roman" panose="02020603050405020304" pitchFamily="18" charset="0"/>
              </a:rPr>
              <a:t>Los factores </a:t>
            </a:r>
            <a:r>
              <a:rPr lang="es-EC" dirty="0">
                <a:latin typeface="+mj-lt"/>
                <a:ea typeface="Calibri" panose="020F0502020204030204" pitchFamily="34" charset="0"/>
                <a:cs typeface="Times New Roman" panose="02020603050405020304" pitchFamily="18" charset="0"/>
              </a:rPr>
              <a:t>de seguridad calculados son todos mayores a la unidad lo cual nos indica que no se va a producir un fallo en el funcionamiento de los elementos principales de la máquina de inyección de plástico</a:t>
            </a:r>
            <a:r>
              <a:rPr lang="es-EC" dirty="0" smtClean="0">
                <a:latin typeface="+mj-lt"/>
                <a:ea typeface="Calibri" panose="020F0502020204030204" pitchFamily="34" charset="0"/>
                <a:cs typeface="Times New Roman" panose="02020603050405020304" pitchFamily="18" charset="0"/>
              </a:rPr>
              <a:t>.</a:t>
            </a:r>
          </a:p>
          <a:p>
            <a:r>
              <a:rPr lang="es-EC" dirty="0" smtClean="0">
                <a:latin typeface="+mj-lt"/>
                <a:ea typeface="Calibri" panose="020F0502020204030204" pitchFamily="34" charset="0"/>
                <a:cs typeface="Times New Roman" panose="02020603050405020304" pitchFamily="18" charset="0"/>
              </a:rPr>
              <a:t>Los </a:t>
            </a:r>
            <a:r>
              <a:rPr lang="es-EC" dirty="0">
                <a:latin typeface="+mj-lt"/>
                <a:ea typeface="Calibri" panose="020F0502020204030204" pitchFamily="34" charset="0"/>
                <a:cs typeface="Times New Roman" panose="02020603050405020304" pitchFamily="18" charset="0"/>
              </a:rPr>
              <a:t>valores en su mayoría están dentro de los rangos establecidos, sin embargo se pueden observar algunos factores de seguridad con valores muy altos que son el resultado de utilizar elementos y materiales de reciclaje que sobrepasan los requerimientos mínimos para el funcionamiento de la máquina. </a:t>
            </a:r>
            <a:endParaRPr lang="es-EC" dirty="0">
              <a:latin typeface="+mj-lt"/>
            </a:endParaRPr>
          </a:p>
        </p:txBody>
      </p:sp>
      <p:graphicFrame>
        <p:nvGraphicFramePr>
          <p:cNvPr id="8" name="Tabla 7"/>
          <p:cNvGraphicFramePr>
            <a:graphicFrameLocks noGrp="1"/>
          </p:cNvGraphicFramePr>
          <p:nvPr>
            <p:extLst>
              <p:ext uri="{D42A27DB-BD31-4B8C-83A1-F6EECF244321}">
                <p14:modId xmlns:p14="http://schemas.microsoft.com/office/powerpoint/2010/main" val="3615881063"/>
              </p:ext>
            </p:extLst>
          </p:nvPr>
        </p:nvGraphicFramePr>
        <p:xfrm>
          <a:off x="73791" y="646331"/>
          <a:ext cx="4976254" cy="5475853"/>
        </p:xfrm>
        <a:graphic>
          <a:graphicData uri="http://schemas.openxmlformats.org/drawingml/2006/table">
            <a:tbl>
              <a:tblPr firstRow="1" firstCol="1" bandRow="1">
                <a:tableStyleId>{F5AB1C69-6EDB-4FF4-983F-18BD219EF322}</a:tableStyleId>
              </a:tblPr>
              <a:tblGrid>
                <a:gridCol w="370763"/>
                <a:gridCol w="2469281"/>
                <a:gridCol w="580243"/>
                <a:gridCol w="374470"/>
                <a:gridCol w="731638"/>
                <a:gridCol w="449859"/>
              </a:tblGrid>
              <a:tr h="149854">
                <a:tc>
                  <a:txBody>
                    <a:bodyPr/>
                    <a:lstStyle/>
                    <a:p>
                      <a:pPr algn="ctr">
                        <a:lnSpc>
                          <a:spcPct val="115000"/>
                        </a:lnSpc>
                        <a:spcAft>
                          <a:spcPts val="0"/>
                        </a:spcAft>
                      </a:pPr>
                      <a:r>
                        <a:rPr lang="es-EC" sz="900" dirty="0">
                          <a:effectLst/>
                        </a:rPr>
                        <a:t>No.</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Detalle</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Fsn</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Fsr</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Diferencia</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r>
              <a:tr h="66170">
                <a:tc>
                  <a:txBody>
                    <a:bodyPr/>
                    <a:lstStyle/>
                    <a:p>
                      <a:pPr algn="ctr">
                        <a:lnSpc>
                          <a:spcPct val="115000"/>
                        </a:lnSpc>
                        <a:spcAft>
                          <a:spcPts val="0"/>
                        </a:spcAft>
                      </a:pPr>
                      <a:r>
                        <a:rPr lang="es-EC" sz="900">
                          <a:effectLst/>
                        </a:rPr>
                        <a:t>1</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nSpc>
                          <a:spcPct val="115000"/>
                        </a:lnSpc>
                        <a:spcAft>
                          <a:spcPts val="0"/>
                        </a:spcAft>
                      </a:pPr>
                      <a:r>
                        <a:rPr lang="es-EC" sz="900">
                          <a:effectLst/>
                        </a:rPr>
                        <a:t>Factor de seguridad de la columna</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1,2</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1,21</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0,01</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1%</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r>
              <a:tr h="94679">
                <a:tc>
                  <a:txBody>
                    <a:bodyPr/>
                    <a:lstStyle/>
                    <a:p>
                      <a:pPr algn="ctr">
                        <a:lnSpc>
                          <a:spcPct val="115000"/>
                        </a:lnSpc>
                        <a:spcAft>
                          <a:spcPts val="0"/>
                        </a:spcAft>
                      </a:pPr>
                      <a:r>
                        <a:rPr lang="es-EC" sz="900">
                          <a:effectLst/>
                        </a:rPr>
                        <a:t>2</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nSpc>
                          <a:spcPct val="115000"/>
                        </a:lnSpc>
                        <a:spcAft>
                          <a:spcPts val="0"/>
                        </a:spcAft>
                      </a:pPr>
                      <a:r>
                        <a:rPr lang="es-EC" sz="900">
                          <a:effectLst/>
                        </a:rPr>
                        <a:t>Factor de seguridad del cañón</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3,5</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3,86</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0,36</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10%</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r>
              <a:tr h="123188">
                <a:tc>
                  <a:txBody>
                    <a:bodyPr/>
                    <a:lstStyle/>
                    <a:p>
                      <a:pPr algn="ctr">
                        <a:lnSpc>
                          <a:spcPct val="115000"/>
                        </a:lnSpc>
                        <a:spcAft>
                          <a:spcPts val="0"/>
                        </a:spcAft>
                      </a:pPr>
                      <a:r>
                        <a:rPr lang="es-EC" sz="900">
                          <a:effectLst/>
                        </a:rPr>
                        <a:t>3</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nSpc>
                          <a:spcPct val="115000"/>
                        </a:lnSpc>
                        <a:spcAft>
                          <a:spcPts val="0"/>
                        </a:spcAft>
                      </a:pPr>
                      <a:r>
                        <a:rPr lang="es-EC" sz="900" dirty="0">
                          <a:effectLst/>
                        </a:rPr>
                        <a:t>Factor de seguridad cuerpo columna</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2,5</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4,47</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1,97</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79%</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r>
              <a:tr h="72008">
                <a:tc>
                  <a:txBody>
                    <a:bodyPr/>
                    <a:lstStyle/>
                    <a:p>
                      <a:pPr algn="ctr">
                        <a:lnSpc>
                          <a:spcPct val="115000"/>
                        </a:lnSpc>
                        <a:spcAft>
                          <a:spcPts val="0"/>
                        </a:spcAft>
                      </a:pPr>
                      <a:r>
                        <a:rPr lang="es-EC" sz="900">
                          <a:effectLst/>
                        </a:rPr>
                        <a:t>4</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nSpc>
                          <a:spcPct val="115000"/>
                        </a:lnSpc>
                        <a:spcAft>
                          <a:spcPts val="0"/>
                        </a:spcAft>
                      </a:pPr>
                      <a:r>
                        <a:rPr lang="es-EC" sz="900" dirty="0">
                          <a:effectLst/>
                        </a:rPr>
                        <a:t>Factor de seguridad </a:t>
                      </a:r>
                      <a:r>
                        <a:rPr lang="es-EC" sz="900" dirty="0" err="1">
                          <a:effectLst/>
                        </a:rPr>
                        <a:t>AGMA</a:t>
                      </a:r>
                      <a:r>
                        <a:rPr lang="es-EC" sz="900" dirty="0">
                          <a:effectLst/>
                        </a:rPr>
                        <a:t> - Engranaje</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2,5</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3,04</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0,54</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22%</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r>
              <a:tr h="28509">
                <a:tc>
                  <a:txBody>
                    <a:bodyPr/>
                    <a:lstStyle/>
                    <a:p>
                      <a:pPr algn="ctr">
                        <a:lnSpc>
                          <a:spcPct val="115000"/>
                        </a:lnSpc>
                        <a:spcAft>
                          <a:spcPts val="0"/>
                        </a:spcAft>
                      </a:pPr>
                      <a:r>
                        <a:rPr lang="es-EC" sz="900">
                          <a:effectLst/>
                        </a:rPr>
                        <a:t>5</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nSpc>
                          <a:spcPct val="115000"/>
                        </a:lnSpc>
                        <a:spcAft>
                          <a:spcPts val="0"/>
                        </a:spcAft>
                      </a:pPr>
                      <a:r>
                        <a:rPr lang="es-EC" sz="900">
                          <a:effectLst/>
                        </a:rPr>
                        <a:t>Factor de seguridad mediante el Criterio de Goodman del eje del engranaje</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1,8</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1,96</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0,16</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9%</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r>
              <a:tr h="150360">
                <a:tc>
                  <a:txBody>
                    <a:bodyPr/>
                    <a:lstStyle/>
                    <a:p>
                      <a:pPr algn="ctr">
                        <a:lnSpc>
                          <a:spcPct val="115000"/>
                        </a:lnSpc>
                        <a:spcAft>
                          <a:spcPts val="0"/>
                        </a:spcAft>
                      </a:pPr>
                      <a:r>
                        <a:rPr lang="es-EC" sz="900">
                          <a:effectLst/>
                        </a:rPr>
                        <a:t>6</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nSpc>
                          <a:spcPct val="115000"/>
                        </a:lnSpc>
                        <a:spcAft>
                          <a:spcPts val="0"/>
                        </a:spcAft>
                      </a:pPr>
                      <a:r>
                        <a:rPr lang="es-EC" sz="900">
                          <a:effectLst/>
                        </a:rPr>
                        <a:t>Factor de seguridad a la fluencia en el eje del engranaje</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1,8</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2,43</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0,63</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35%</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r>
              <a:tr h="144016">
                <a:tc>
                  <a:txBody>
                    <a:bodyPr/>
                    <a:lstStyle/>
                    <a:p>
                      <a:pPr algn="ctr">
                        <a:lnSpc>
                          <a:spcPct val="115000"/>
                        </a:lnSpc>
                        <a:spcAft>
                          <a:spcPts val="0"/>
                        </a:spcAft>
                      </a:pPr>
                      <a:r>
                        <a:rPr lang="es-EC" sz="900">
                          <a:effectLst/>
                        </a:rPr>
                        <a:t>7</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nSpc>
                          <a:spcPct val="115000"/>
                        </a:lnSpc>
                        <a:spcAft>
                          <a:spcPts val="0"/>
                        </a:spcAft>
                      </a:pPr>
                      <a:r>
                        <a:rPr lang="es-EC" sz="900">
                          <a:effectLst/>
                        </a:rPr>
                        <a:t>Factor de seguridad para esfuerzo por aplastamiento en la chaveta 1</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1,5</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1,60</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0,10</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6%</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r>
              <a:tr h="49843">
                <a:tc>
                  <a:txBody>
                    <a:bodyPr/>
                    <a:lstStyle/>
                    <a:p>
                      <a:pPr algn="ctr">
                        <a:lnSpc>
                          <a:spcPct val="115000"/>
                        </a:lnSpc>
                        <a:spcAft>
                          <a:spcPts val="0"/>
                        </a:spcAft>
                      </a:pPr>
                      <a:r>
                        <a:rPr lang="es-EC" sz="900" dirty="0">
                          <a:effectLst/>
                        </a:rPr>
                        <a:t>8</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nSpc>
                          <a:spcPct val="115000"/>
                        </a:lnSpc>
                        <a:spcAft>
                          <a:spcPts val="0"/>
                        </a:spcAft>
                      </a:pPr>
                      <a:r>
                        <a:rPr lang="es-EC" sz="900" dirty="0">
                          <a:effectLst/>
                        </a:rPr>
                        <a:t>Factor de seguridad para esfuerzo cortante en a chaveta 1</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1,5</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2.46</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0,96</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64%</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r>
              <a:tr h="72008">
                <a:tc>
                  <a:txBody>
                    <a:bodyPr/>
                    <a:lstStyle/>
                    <a:p>
                      <a:pPr algn="ctr">
                        <a:lnSpc>
                          <a:spcPct val="115000"/>
                        </a:lnSpc>
                        <a:spcAft>
                          <a:spcPts val="0"/>
                        </a:spcAft>
                      </a:pPr>
                      <a:r>
                        <a:rPr lang="es-EC" sz="900">
                          <a:effectLst/>
                        </a:rPr>
                        <a:t>9</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nSpc>
                          <a:spcPct val="115000"/>
                        </a:lnSpc>
                        <a:spcAft>
                          <a:spcPts val="0"/>
                        </a:spcAft>
                      </a:pPr>
                      <a:r>
                        <a:rPr lang="es-EC" sz="900">
                          <a:effectLst/>
                        </a:rPr>
                        <a:t>Factor de seguridad para esfuerzo por aplastamiento en la chaveta 2</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dirty="0">
                          <a:effectLst/>
                        </a:rPr>
                        <a:t>1,5</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1.64</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0,14</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9%</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r>
              <a:tr h="56187">
                <a:tc>
                  <a:txBody>
                    <a:bodyPr/>
                    <a:lstStyle/>
                    <a:p>
                      <a:pPr algn="ctr">
                        <a:lnSpc>
                          <a:spcPct val="115000"/>
                        </a:lnSpc>
                        <a:spcAft>
                          <a:spcPts val="0"/>
                        </a:spcAft>
                      </a:pPr>
                      <a:r>
                        <a:rPr lang="es-EC" sz="900">
                          <a:effectLst/>
                        </a:rPr>
                        <a:t>10</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nSpc>
                          <a:spcPct val="115000"/>
                        </a:lnSpc>
                        <a:spcAft>
                          <a:spcPts val="0"/>
                        </a:spcAft>
                      </a:pPr>
                      <a:r>
                        <a:rPr lang="es-EC" sz="900">
                          <a:effectLst/>
                        </a:rPr>
                        <a:t>Factor de seguridad para esfuerzo cortante en a chaveta 2</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dirty="0">
                          <a:effectLst/>
                        </a:rPr>
                        <a:t>1,5</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1,90</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0,40</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26%</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r>
              <a:tr h="0">
                <a:tc>
                  <a:txBody>
                    <a:bodyPr/>
                    <a:lstStyle/>
                    <a:p>
                      <a:pPr algn="ctr">
                        <a:lnSpc>
                          <a:spcPct val="115000"/>
                        </a:lnSpc>
                        <a:spcAft>
                          <a:spcPts val="0"/>
                        </a:spcAft>
                      </a:pPr>
                      <a:r>
                        <a:rPr lang="es-EC" sz="900" dirty="0">
                          <a:effectLst/>
                        </a:rPr>
                        <a:t>11</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nSpc>
                          <a:spcPct val="115000"/>
                        </a:lnSpc>
                        <a:spcAft>
                          <a:spcPts val="0"/>
                        </a:spcAft>
                      </a:pPr>
                      <a:r>
                        <a:rPr lang="es-EC" sz="900">
                          <a:effectLst/>
                        </a:rPr>
                        <a:t>Factor de seguridad estática en los rodamientos</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dirty="0">
                          <a:effectLst/>
                        </a:rPr>
                        <a:t>1,4</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1,45</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0,05</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4%</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r>
              <a:tr h="41197">
                <a:tc>
                  <a:txBody>
                    <a:bodyPr/>
                    <a:lstStyle/>
                    <a:p>
                      <a:pPr algn="ctr">
                        <a:lnSpc>
                          <a:spcPct val="115000"/>
                        </a:lnSpc>
                        <a:spcAft>
                          <a:spcPts val="0"/>
                        </a:spcAft>
                      </a:pPr>
                      <a:r>
                        <a:rPr lang="es-EC" sz="900">
                          <a:effectLst/>
                        </a:rPr>
                        <a:t>12</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nSpc>
                          <a:spcPct val="115000"/>
                        </a:lnSpc>
                        <a:spcAft>
                          <a:spcPts val="0"/>
                        </a:spcAft>
                      </a:pPr>
                      <a:r>
                        <a:rPr lang="es-EC" sz="900">
                          <a:effectLst/>
                        </a:rPr>
                        <a:t>Factor de seguridad de los ejes</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dirty="0">
                          <a:effectLst/>
                        </a:rPr>
                        <a:t>3</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4,11</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1,11</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37%</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r>
              <a:tr h="69706">
                <a:tc>
                  <a:txBody>
                    <a:bodyPr/>
                    <a:lstStyle/>
                    <a:p>
                      <a:pPr algn="ctr">
                        <a:lnSpc>
                          <a:spcPct val="115000"/>
                        </a:lnSpc>
                        <a:spcAft>
                          <a:spcPts val="0"/>
                        </a:spcAft>
                      </a:pPr>
                      <a:r>
                        <a:rPr lang="es-EC" sz="900" dirty="0">
                          <a:effectLst/>
                        </a:rPr>
                        <a:t>13</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nSpc>
                          <a:spcPct val="115000"/>
                        </a:lnSpc>
                        <a:spcAft>
                          <a:spcPts val="0"/>
                        </a:spcAft>
                      </a:pPr>
                      <a:r>
                        <a:rPr lang="es-EC" sz="900">
                          <a:effectLst/>
                        </a:rPr>
                        <a:t>Factor de carga de la junta empernada 1</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1,5</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1,61</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0,11</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7%</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r>
              <a:tr h="170223">
                <a:tc>
                  <a:txBody>
                    <a:bodyPr/>
                    <a:lstStyle/>
                    <a:p>
                      <a:pPr algn="ctr">
                        <a:lnSpc>
                          <a:spcPct val="115000"/>
                        </a:lnSpc>
                        <a:spcAft>
                          <a:spcPts val="0"/>
                        </a:spcAft>
                      </a:pPr>
                      <a:r>
                        <a:rPr lang="es-EC" sz="900" dirty="0">
                          <a:effectLst/>
                        </a:rPr>
                        <a:t>14</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nSpc>
                          <a:spcPct val="115000"/>
                        </a:lnSpc>
                        <a:spcAft>
                          <a:spcPts val="0"/>
                        </a:spcAft>
                      </a:pPr>
                      <a:r>
                        <a:rPr lang="es-EC" sz="900">
                          <a:effectLst/>
                        </a:rPr>
                        <a:t>Factor de carga contra la separación de unión de la junta empernada 1</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dirty="0">
                          <a:effectLst/>
                        </a:rPr>
                        <a:t>2,5</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3,64</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1,14</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46%</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r>
              <a:tr h="0">
                <a:tc>
                  <a:txBody>
                    <a:bodyPr/>
                    <a:lstStyle/>
                    <a:p>
                      <a:pPr algn="ctr">
                        <a:lnSpc>
                          <a:spcPct val="115000"/>
                        </a:lnSpc>
                        <a:spcAft>
                          <a:spcPts val="0"/>
                        </a:spcAft>
                      </a:pPr>
                      <a:r>
                        <a:rPr lang="es-EC" sz="900">
                          <a:effectLst/>
                        </a:rPr>
                        <a:t>15</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nSpc>
                          <a:spcPct val="115000"/>
                        </a:lnSpc>
                        <a:spcAft>
                          <a:spcPts val="0"/>
                        </a:spcAft>
                      </a:pPr>
                      <a:r>
                        <a:rPr lang="es-EC" sz="900">
                          <a:effectLst/>
                        </a:rPr>
                        <a:t>Factor de carga de la junta empernada 2</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2,5</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2,5</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0</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0%</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r>
              <a:tr h="104559">
                <a:tc>
                  <a:txBody>
                    <a:bodyPr/>
                    <a:lstStyle/>
                    <a:p>
                      <a:pPr algn="ctr">
                        <a:lnSpc>
                          <a:spcPct val="115000"/>
                        </a:lnSpc>
                        <a:spcAft>
                          <a:spcPts val="0"/>
                        </a:spcAft>
                      </a:pPr>
                      <a:r>
                        <a:rPr lang="es-EC" sz="900">
                          <a:effectLst/>
                        </a:rPr>
                        <a:t>16</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nSpc>
                          <a:spcPct val="115000"/>
                        </a:lnSpc>
                        <a:spcAft>
                          <a:spcPts val="0"/>
                        </a:spcAft>
                      </a:pPr>
                      <a:r>
                        <a:rPr lang="es-EC" sz="900">
                          <a:effectLst/>
                        </a:rPr>
                        <a:t>Factor de carga contra la separación de unión de la junta empernada 2</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2,5</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dirty="0">
                          <a:effectLst/>
                        </a:rPr>
                        <a:t>2,87</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0,37</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15%</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r>
              <a:tr h="82394">
                <a:tc>
                  <a:txBody>
                    <a:bodyPr/>
                    <a:lstStyle/>
                    <a:p>
                      <a:pPr algn="ctr">
                        <a:lnSpc>
                          <a:spcPct val="115000"/>
                        </a:lnSpc>
                        <a:spcAft>
                          <a:spcPts val="0"/>
                        </a:spcAft>
                      </a:pPr>
                      <a:r>
                        <a:rPr lang="es-EC" sz="900">
                          <a:effectLst/>
                        </a:rPr>
                        <a:t>17</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nSpc>
                          <a:spcPct val="115000"/>
                        </a:lnSpc>
                        <a:spcAft>
                          <a:spcPts val="0"/>
                        </a:spcAft>
                      </a:pPr>
                      <a:r>
                        <a:rPr lang="es-EC" sz="900">
                          <a:effectLst/>
                        </a:rPr>
                        <a:t>Factor de diseño para aplastamiento del perno en la junta empernada 3</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2,5</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dirty="0">
                          <a:effectLst/>
                        </a:rPr>
                        <a:t>8,44</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5,94</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238%</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r>
              <a:tr h="60229">
                <a:tc>
                  <a:txBody>
                    <a:bodyPr/>
                    <a:lstStyle/>
                    <a:p>
                      <a:pPr algn="ctr">
                        <a:lnSpc>
                          <a:spcPct val="115000"/>
                        </a:lnSpc>
                        <a:spcAft>
                          <a:spcPts val="0"/>
                        </a:spcAft>
                      </a:pPr>
                      <a:r>
                        <a:rPr lang="es-EC" sz="900">
                          <a:effectLst/>
                        </a:rPr>
                        <a:t>18</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nSpc>
                          <a:spcPct val="115000"/>
                        </a:lnSpc>
                        <a:spcAft>
                          <a:spcPts val="0"/>
                        </a:spcAft>
                      </a:pPr>
                      <a:r>
                        <a:rPr lang="es-EC" sz="900">
                          <a:effectLst/>
                        </a:rPr>
                        <a:t>Factor de diseño para aplastamiento del ángulo en la junta empernada 3</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2,5</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dirty="0">
                          <a:effectLst/>
                        </a:rPr>
                        <a:t>9,38</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6,88</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275%</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r>
              <a:tr h="38064">
                <a:tc>
                  <a:txBody>
                    <a:bodyPr/>
                    <a:lstStyle/>
                    <a:p>
                      <a:pPr algn="ctr">
                        <a:lnSpc>
                          <a:spcPct val="115000"/>
                        </a:lnSpc>
                        <a:spcAft>
                          <a:spcPts val="0"/>
                        </a:spcAft>
                      </a:pPr>
                      <a:r>
                        <a:rPr lang="es-EC" sz="900" dirty="0">
                          <a:effectLst/>
                        </a:rPr>
                        <a:t>19</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nSpc>
                          <a:spcPct val="115000"/>
                        </a:lnSpc>
                        <a:spcAft>
                          <a:spcPts val="0"/>
                        </a:spcAft>
                      </a:pPr>
                      <a:r>
                        <a:rPr lang="es-EC" sz="900">
                          <a:effectLst/>
                        </a:rPr>
                        <a:t>Factor de diseño por cortante del perno en la junta empernada 3</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2,2</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2,41</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0,21</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10%</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r>
              <a:tr h="210589">
                <a:tc>
                  <a:txBody>
                    <a:bodyPr/>
                    <a:lstStyle/>
                    <a:p>
                      <a:pPr algn="ctr">
                        <a:lnSpc>
                          <a:spcPct val="115000"/>
                        </a:lnSpc>
                        <a:spcAft>
                          <a:spcPts val="0"/>
                        </a:spcAft>
                      </a:pPr>
                      <a:r>
                        <a:rPr lang="es-EC" sz="900">
                          <a:effectLst/>
                        </a:rPr>
                        <a:t>20</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nSpc>
                          <a:spcPct val="115000"/>
                        </a:lnSpc>
                        <a:spcAft>
                          <a:spcPts val="0"/>
                        </a:spcAft>
                      </a:pPr>
                      <a:r>
                        <a:rPr lang="es-EC" sz="900">
                          <a:effectLst/>
                        </a:rPr>
                        <a:t>Factor de diseño por cortante del perno si la rosca se extiende en uno de los planos en la junta empernada 3</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1,4</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1,49</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dirty="0">
                          <a:effectLst/>
                        </a:rPr>
                        <a:t>0,09</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6%</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r>
              <a:tr h="116416">
                <a:tc>
                  <a:txBody>
                    <a:bodyPr/>
                    <a:lstStyle/>
                    <a:p>
                      <a:pPr algn="ctr">
                        <a:lnSpc>
                          <a:spcPct val="115000"/>
                        </a:lnSpc>
                        <a:spcAft>
                          <a:spcPts val="0"/>
                        </a:spcAft>
                      </a:pPr>
                      <a:r>
                        <a:rPr lang="es-EC" sz="900">
                          <a:effectLst/>
                        </a:rPr>
                        <a:t>21</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nSpc>
                          <a:spcPct val="115000"/>
                        </a:lnSpc>
                        <a:spcAft>
                          <a:spcPts val="0"/>
                        </a:spcAft>
                      </a:pPr>
                      <a:r>
                        <a:rPr lang="es-EC" sz="900">
                          <a:effectLst/>
                        </a:rPr>
                        <a:t>Factor de diseño por cortante al borde del elemento</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2,5</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a:effectLst/>
                        </a:rPr>
                        <a:t>6,77</a:t>
                      </a:r>
                      <a:endParaRPr lang="es-EC"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dirty="0">
                          <a:effectLst/>
                        </a:rPr>
                        <a:t>4,27</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c>
                  <a:txBody>
                    <a:bodyPr/>
                    <a:lstStyle/>
                    <a:p>
                      <a:pPr algn="ctr">
                        <a:lnSpc>
                          <a:spcPct val="115000"/>
                        </a:lnSpc>
                        <a:spcAft>
                          <a:spcPts val="0"/>
                        </a:spcAft>
                      </a:pPr>
                      <a:r>
                        <a:rPr lang="es-EC" sz="900" dirty="0">
                          <a:effectLst/>
                        </a:rPr>
                        <a:t>171%</a:t>
                      </a:r>
                      <a:endParaRPr lang="es-EC" sz="10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47866" marR="47866" marT="0" marB="0" anchor="ctr"/>
                </a:tc>
              </a:tr>
            </a:tbl>
          </a:graphicData>
        </a:graphic>
      </p:graphicFrame>
    </p:spTree>
    <p:extLst>
      <p:ext uri="{BB962C8B-B14F-4D97-AF65-F5344CB8AC3E}">
        <p14:creationId xmlns:p14="http://schemas.microsoft.com/office/powerpoint/2010/main" val="115536927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2843808" y="0"/>
            <a:ext cx="6148035" cy="646331"/>
          </a:xfrm>
          <a:prstGeom prst="rect">
            <a:avLst/>
          </a:prstGeom>
        </p:spPr>
        <p:txBody>
          <a:bodyPr wrap="square">
            <a:spAutoFit/>
          </a:bodyPr>
          <a:lstStyle/>
          <a:p>
            <a:r>
              <a:rPr lang="es-EC" sz="3600" b="1" dirty="0" smtClean="0"/>
              <a:t>AUTOMATIZACIÓN Y CONTROL</a:t>
            </a:r>
            <a:endParaRPr lang="es-EC" sz="3600" b="1" dirty="0"/>
          </a:p>
        </p:txBody>
      </p:sp>
      <p:graphicFrame>
        <p:nvGraphicFramePr>
          <p:cNvPr id="8" name="Diagrama 7"/>
          <p:cNvGraphicFramePr/>
          <p:nvPr>
            <p:extLst>
              <p:ext uri="{D42A27DB-BD31-4B8C-83A1-F6EECF244321}">
                <p14:modId xmlns:p14="http://schemas.microsoft.com/office/powerpoint/2010/main" val="682017527"/>
              </p:ext>
            </p:extLst>
          </p:nvPr>
        </p:nvGraphicFramePr>
        <p:xfrm>
          <a:off x="1" y="646331"/>
          <a:ext cx="8991842" cy="551897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2738093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7088351" y="0"/>
            <a:ext cx="1903492" cy="646331"/>
          </a:xfrm>
          <a:prstGeom prst="rect">
            <a:avLst/>
          </a:prstGeom>
        </p:spPr>
        <p:txBody>
          <a:bodyPr wrap="square">
            <a:spAutoFit/>
          </a:bodyPr>
          <a:lstStyle/>
          <a:p>
            <a:r>
              <a:rPr lang="es-EC" sz="3600" b="1" dirty="0" smtClean="0"/>
              <a:t>PLANOS</a:t>
            </a:r>
            <a:endParaRPr lang="es-EC" sz="3600" b="1" dirty="0"/>
          </a:p>
        </p:txBody>
      </p:sp>
      <p:graphicFrame>
        <p:nvGraphicFramePr>
          <p:cNvPr id="9" name="Diagrama 8"/>
          <p:cNvGraphicFramePr/>
          <p:nvPr>
            <p:extLst>
              <p:ext uri="{D42A27DB-BD31-4B8C-83A1-F6EECF244321}">
                <p14:modId xmlns:p14="http://schemas.microsoft.com/office/powerpoint/2010/main" val="1836708922"/>
              </p:ext>
            </p:extLst>
          </p:nvPr>
        </p:nvGraphicFramePr>
        <p:xfrm>
          <a:off x="274248" y="892435"/>
          <a:ext cx="8470516" cy="491282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44911128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3347864" y="0"/>
            <a:ext cx="5643979" cy="646331"/>
          </a:xfrm>
          <a:prstGeom prst="rect">
            <a:avLst/>
          </a:prstGeom>
        </p:spPr>
        <p:txBody>
          <a:bodyPr wrap="square">
            <a:spAutoFit/>
          </a:bodyPr>
          <a:lstStyle/>
          <a:p>
            <a:r>
              <a:rPr lang="es-EC" sz="3600" b="1" dirty="0" smtClean="0"/>
              <a:t>CONSTRUCCIÓN Y MONTAJE</a:t>
            </a:r>
            <a:endParaRPr lang="es-EC" sz="3600" b="1" dirty="0"/>
          </a:p>
        </p:txBody>
      </p:sp>
      <p:graphicFrame>
        <p:nvGraphicFramePr>
          <p:cNvPr id="9" name="Diagrama 8"/>
          <p:cNvGraphicFramePr/>
          <p:nvPr>
            <p:extLst>
              <p:ext uri="{D42A27DB-BD31-4B8C-83A1-F6EECF244321}">
                <p14:modId xmlns:p14="http://schemas.microsoft.com/office/powerpoint/2010/main" val="4258564367"/>
              </p:ext>
            </p:extLst>
          </p:nvPr>
        </p:nvGraphicFramePr>
        <p:xfrm>
          <a:off x="274248" y="892435"/>
          <a:ext cx="8618232" cy="491282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67489619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endParaRPr lang="es-EC"/>
          </a:p>
        </p:txBody>
      </p:sp>
      <p:sp>
        <p:nvSpPr>
          <p:cNvPr id="3" name="2 Subtítulo"/>
          <p:cNvSpPr>
            <a:spLocks noGrp="1"/>
          </p:cNvSpPr>
          <p:nvPr>
            <p:ph type="subTitle" idx="1"/>
          </p:nvPr>
        </p:nvSpPr>
        <p:spPr/>
        <p:txBody>
          <a:bodyPr/>
          <a:lstStyle/>
          <a:p>
            <a:endParaRPr lang="es-EC"/>
          </a:p>
        </p:txBody>
      </p:sp>
      <p:grpSp>
        <p:nvGrpSpPr>
          <p:cNvPr id="6" name="5 Grupo"/>
          <p:cNvGrpSpPr/>
          <p:nvPr/>
        </p:nvGrpSpPr>
        <p:grpSpPr>
          <a:xfrm>
            <a:off x="-28800" y="17702"/>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8" name="Rectángulo 7"/>
          <p:cNvSpPr/>
          <p:nvPr/>
        </p:nvSpPr>
        <p:spPr>
          <a:xfrm>
            <a:off x="2843808" y="0"/>
            <a:ext cx="6241452" cy="646331"/>
          </a:xfrm>
          <a:prstGeom prst="rect">
            <a:avLst/>
          </a:prstGeom>
        </p:spPr>
        <p:txBody>
          <a:bodyPr wrap="none">
            <a:spAutoFit/>
          </a:bodyPr>
          <a:lstStyle/>
          <a:p>
            <a:r>
              <a:rPr lang="es-EC" sz="3600" b="1" dirty="0" smtClean="0"/>
              <a:t>JUSTIFICACIÓN E IMPORTANCIA</a:t>
            </a:r>
            <a:endParaRPr lang="es-EC" sz="3600" b="1" dirty="0"/>
          </a:p>
        </p:txBody>
      </p:sp>
      <p:graphicFrame>
        <p:nvGraphicFramePr>
          <p:cNvPr id="9" name="Diagrama 8"/>
          <p:cNvGraphicFramePr/>
          <p:nvPr>
            <p:extLst>
              <p:ext uri="{D42A27DB-BD31-4B8C-83A1-F6EECF244321}">
                <p14:modId xmlns:p14="http://schemas.microsoft.com/office/powerpoint/2010/main" val="3015498171"/>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412912851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3"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4788024" y="0"/>
            <a:ext cx="4203819" cy="646331"/>
          </a:xfrm>
          <a:prstGeom prst="rect">
            <a:avLst/>
          </a:prstGeom>
        </p:spPr>
        <p:txBody>
          <a:bodyPr wrap="square">
            <a:spAutoFit/>
          </a:bodyPr>
          <a:lstStyle/>
          <a:p>
            <a:r>
              <a:rPr lang="es-EC" sz="3600" b="1" dirty="0" smtClean="0"/>
              <a:t>HOJAS DE PROCESOS</a:t>
            </a:r>
            <a:endParaRPr lang="es-EC" sz="3600" b="1" dirty="0"/>
          </a:p>
        </p:txBody>
      </p:sp>
      <p:pic>
        <p:nvPicPr>
          <p:cNvPr id="10" name="Imagen 9"/>
          <p:cNvPicPr/>
          <p:nvPr/>
        </p:nvPicPr>
        <p:blipFill>
          <a:blip r:embed="rId5">
            <a:extLst>
              <a:ext uri="{28A0092B-C50C-407E-A947-70E740481C1C}">
                <a14:useLocalDpi xmlns:a14="http://schemas.microsoft.com/office/drawing/2010/main" val="0"/>
              </a:ext>
            </a:extLst>
          </a:blip>
          <a:srcRect/>
          <a:stretch>
            <a:fillRect/>
          </a:stretch>
        </p:blipFill>
        <p:spPr bwMode="auto">
          <a:xfrm>
            <a:off x="229360" y="1124744"/>
            <a:ext cx="3897630" cy="4286468"/>
          </a:xfrm>
          <a:prstGeom prst="rect">
            <a:avLst/>
          </a:prstGeom>
          <a:noFill/>
          <a:ln>
            <a:noFill/>
          </a:ln>
        </p:spPr>
      </p:pic>
      <p:graphicFrame>
        <p:nvGraphicFramePr>
          <p:cNvPr id="11" name="Objeto 10"/>
          <p:cNvGraphicFramePr>
            <a:graphicFrameLocks noChangeAspect="1"/>
          </p:cNvGraphicFramePr>
          <p:nvPr>
            <p:extLst>
              <p:ext uri="{D42A27DB-BD31-4B8C-83A1-F6EECF244321}">
                <p14:modId xmlns:p14="http://schemas.microsoft.com/office/powerpoint/2010/main" val="1157099796"/>
              </p:ext>
            </p:extLst>
          </p:nvPr>
        </p:nvGraphicFramePr>
        <p:xfrm>
          <a:off x="4932040" y="961716"/>
          <a:ext cx="3655334" cy="4800136"/>
        </p:xfrm>
        <a:graphic>
          <a:graphicData uri="http://schemas.openxmlformats.org/presentationml/2006/ole">
            <mc:AlternateContent xmlns:mc="http://schemas.openxmlformats.org/markup-compatibility/2006">
              <mc:Choice xmlns:v="urn:schemas-microsoft-com:vml" Requires="v">
                <p:oleObj spid="_x0000_s47126" r:id="rId6" imgW="6570401" imgH="8588337" progId="Visio.Drawing.11">
                  <p:embed/>
                </p:oleObj>
              </mc:Choice>
              <mc:Fallback>
                <p:oleObj r:id="rId6" imgW="6570401" imgH="8588337"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2040" y="961716"/>
                        <a:ext cx="3655334" cy="4800136"/>
                      </a:xfrm>
                      <a:prstGeom prst="rect">
                        <a:avLst/>
                      </a:prstGeom>
                      <a:noFill/>
                    </p:spPr>
                  </p:pic>
                </p:oleObj>
              </mc:Fallback>
            </mc:AlternateContent>
          </a:graphicData>
        </a:graphic>
      </p:graphicFrame>
    </p:spTree>
    <p:extLst>
      <p:ext uri="{BB962C8B-B14F-4D97-AF65-F5344CB8AC3E}">
        <p14:creationId xmlns:p14="http://schemas.microsoft.com/office/powerpoint/2010/main" val="391306250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6948264" y="0"/>
            <a:ext cx="2043579" cy="646331"/>
          </a:xfrm>
          <a:prstGeom prst="rect">
            <a:avLst/>
          </a:prstGeom>
        </p:spPr>
        <p:txBody>
          <a:bodyPr wrap="square">
            <a:spAutoFit/>
          </a:bodyPr>
          <a:lstStyle/>
          <a:p>
            <a:r>
              <a:rPr lang="es-EC" sz="3600" b="1" dirty="0" smtClean="0"/>
              <a:t>MONTAJE</a:t>
            </a:r>
            <a:endParaRPr lang="es-EC" sz="3600" b="1" dirty="0"/>
          </a:p>
        </p:txBody>
      </p:sp>
      <p:graphicFrame>
        <p:nvGraphicFramePr>
          <p:cNvPr id="9" name="Diagrama 8"/>
          <p:cNvGraphicFramePr/>
          <p:nvPr>
            <p:extLst>
              <p:ext uri="{D42A27DB-BD31-4B8C-83A1-F6EECF244321}">
                <p14:modId xmlns:p14="http://schemas.microsoft.com/office/powerpoint/2010/main" val="290236566"/>
              </p:ext>
            </p:extLst>
          </p:nvPr>
        </p:nvGraphicFramePr>
        <p:xfrm>
          <a:off x="274248" y="892435"/>
          <a:ext cx="8618232" cy="491282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04282391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3707904" y="0"/>
            <a:ext cx="5283939" cy="646331"/>
          </a:xfrm>
          <a:prstGeom prst="rect">
            <a:avLst/>
          </a:prstGeom>
        </p:spPr>
        <p:txBody>
          <a:bodyPr wrap="square">
            <a:spAutoFit/>
          </a:bodyPr>
          <a:lstStyle/>
          <a:p>
            <a:r>
              <a:rPr lang="es-EC" sz="3600" b="1" dirty="0" smtClean="0"/>
              <a:t>PRUEBAS DIMENSIONALES</a:t>
            </a:r>
            <a:endParaRPr lang="es-EC" sz="3600" b="1" dirty="0"/>
          </a:p>
        </p:txBody>
      </p:sp>
      <p:graphicFrame>
        <p:nvGraphicFramePr>
          <p:cNvPr id="2" name="Diagrama 1"/>
          <p:cNvGraphicFramePr/>
          <p:nvPr>
            <p:extLst>
              <p:ext uri="{D42A27DB-BD31-4B8C-83A1-F6EECF244321}">
                <p14:modId xmlns:p14="http://schemas.microsoft.com/office/powerpoint/2010/main" val="3915719688"/>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267996148"/>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3635896" y="0"/>
            <a:ext cx="5355947" cy="646331"/>
          </a:xfrm>
          <a:prstGeom prst="rect">
            <a:avLst/>
          </a:prstGeom>
        </p:spPr>
        <p:txBody>
          <a:bodyPr wrap="square">
            <a:spAutoFit/>
          </a:bodyPr>
          <a:lstStyle/>
          <a:p>
            <a:r>
              <a:rPr lang="es-EC" sz="3600" b="1" dirty="0" smtClean="0"/>
              <a:t>ENSAYOS DE CALIBRACIÓN</a:t>
            </a:r>
            <a:endParaRPr lang="es-EC" sz="3600" b="1" dirty="0"/>
          </a:p>
        </p:txBody>
      </p:sp>
      <p:graphicFrame>
        <p:nvGraphicFramePr>
          <p:cNvPr id="7" name="Tabla 6"/>
          <p:cNvGraphicFramePr>
            <a:graphicFrameLocks noGrp="1"/>
          </p:cNvGraphicFramePr>
          <p:nvPr>
            <p:extLst>
              <p:ext uri="{D42A27DB-BD31-4B8C-83A1-F6EECF244321}">
                <p14:modId xmlns:p14="http://schemas.microsoft.com/office/powerpoint/2010/main" val="2662779713"/>
              </p:ext>
            </p:extLst>
          </p:nvPr>
        </p:nvGraphicFramePr>
        <p:xfrm>
          <a:off x="381473" y="908722"/>
          <a:ext cx="8381054" cy="4730077"/>
        </p:xfrm>
        <a:graphic>
          <a:graphicData uri="http://schemas.openxmlformats.org/drawingml/2006/table">
            <a:tbl>
              <a:tblPr firstRow="1" firstCol="1" bandRow="1">
                <a:tableStyleId>{F5AB1C69-6EDB-4FF4-983F-18BD219EF322}</a:tableStyleId>
              </a:tblPr>
              <a:tblGrid>
                <a:gridCol w="546590"/>
                <a:gridCol w="1821968"/>
                <a:gridCol w="964631"/>
                <a:gridCol w="950461"/>
                <a:gridCol w="950461"/>
                <a:gridCol w="1014228"/>
                <a:gridCol w="950461"/>
                <a:gridCol w="1182254"/>
              </a:tblGrid>
              <a:tr h="726261">
                <a:tc>
                  <a:txBody>
                    <a:bodyPr/>
                    <a:lstStyle/>
                    <a:p>
                      <a:pPr algn="ctr">
                        <a:lnSpc>
                          <a:spcPct val="150000"/>
                        </a:lnSpc>
                        <a:spcAft>
                          <a:spcPts val="0"/>
                        </a:spcAft>
                      </a:pPr>
                      <a:r>
                        <a:rPr lang="es-EC" sz="1400" dirty="0">
                          <a:effectLst/>
                        </a:rPr>
                        <a:t>No.</a:t>
                      </a:r>
                      <a:endParaRPr lang="es-EC" sz="20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dirty="0">
                          <a:effectLst/>
                        </a:rPr>
                        <a:t>Etapa</a:t>
                      </a:r>
                      <a:endParaRPr lang="es-EC" sz="20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E1</a:t>
                      </a:r>
                      <a:endParaRPr lang="es-EC" sz="2000">
                        <a:effectLst/>
                      </a:endParaRPr>
                    </a:p>
                    <a:p>
                      <a:pPr algn="ctr">
                        <a:lnSpc>
                          <a:spcPct val="150000"/>
                        </a:lnSpc>
                        <a:spcAft>
                          <a:spcPts val="0"/>
                        </a:spcAft>
                      </a:pPr>
                      <a:r>
                        <a:rPr lang="es-EC" sz="1400">
                          <a:effectLst/>
                        </a:rPr>
                        <a:t>(s)</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E2</a:t>
                      </a:r>
                      <a:endParaRPr lang="es-EC" sz="2000">
                        <a:effectLst/>
                      </a:endParaRPr>
                    </a:p>
                    <a:p>
                      <a:pPr algn="ctr">
                        <a:lnSpc>
                          <a:spcPct val="150000"/>
                        </a:lnSpc>
                        <a:spcAft>
                          <a:spcPts val="0"/>
                        </a:spcAft>
                      </a:pPr>
                      <a:r>
                        <a:rPr lang="es-EC" sz="1400">
                          <a:effectLst/>
                        </a:rPr>
                        <a:t>(s)</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E3</a:t>
                      </a:r>
                      <a:endParaRPr lang="es-EC" sz="2000">
                        <a:effectLst/>
                      </a:endParaRPr>
                    </a:p>
                    <a:p>
                      <a:pPr algn="ctr">
                        <a:lnSpc>
                          <a:spcPct val="150000"/>
                        </a:lnSpc>
                        <a:spcAft>
                          <a:spcPts val="0"/>
                        </a:spcAft>
                      </a:pPr>
                      <a:r>
                        <a:rPr lang="es-EC" sz="1400">
                          <a:effectLst/>
                        </a:rPr>
                        <a:t>(s)</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E4</a:t>
                      </a:r>
                      <a:endParaRPr lang="es-EC" sz="2000">
                        <a:effectLst/>
                      </a:endParaRPr>
                    </a:p>
                    <a:p>
                      <a:pPr algn="ctr">
                        <a:lnSpc>
                          <a:spcPct val="150000"/>
                        </a:lnSpc>
                        <a:spcAft>
                          <a:spcPts val="0"/>
                        </a:spcAft>
                      </a:pPr>
                      <a:r>
                        <a:rPr lang="es-EC" sz="1400">
                          <a:effectLst/>
                        </a:rPr>
                        <a:t>(s)</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E5</a:t>
                      </a:r>
                      <a:endParaRPr lang="es-EC" sz="2000">
                        <a:effectLst/>
                      </a:endParaRPr>
                    </a:p>
                    <a:p>
                      <a:pPr algn="ctr">
                        <a:lnSpc>
                          <a:spcPct val="150000"/>
                        </a:lnSpc>
                        <a:spcAft>
                          <a:spcPts val="0"/>
                        </a:spcAft>
                      </a:pPr>
                      <a:r>
                        <a:rPr lang="es-EC" sz="1400">
                          <a:effectLst/>
                        </a:rPr>
                        <a:t>(s)</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Promedio (s)</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726261">
                <a:tc>
                  <a:txBody>
                    <a:bodyPr/>
                    <a:lstStyle/>
                    <a:p>
                      <a:pPr algn="ctr">
                        <a:lnSpc>
                          <a:spcPct val="150000"/>
                        </a:lnSpc>
                        <a:spcAft>
                          <a:spcPts val="0"/>
                        </a:spcAft>
                      </a:pPr>
                      <a:r>
                        <a:rPr lang="es-EC" sz="1400">
                          <a:effectLst/>
                        </a:rPr>
                        <a:t>1</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Precalentamiento de la resistencia</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048,18</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055,08</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040,21</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038,42</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038,12</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044,00</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342447">
                <a:tc>
                  <a:txBody>
                    <a:bodyPr/>
                    <a:lstStyle/>
                    <a:p>
                      <a:pPr algn="ctr">
                        <a:lnSpc>
                          <a:spcPct val="150000"/>
                        </a:lnSpc>
                        <a:spcAft>
                          <a:spcPts val="0"/>
                        </a:spcAft>
                      </a:pPr>
                      <a:r>
                        <a:rPr lang="es-EC" sz="1400">
                          <a:effectLst/>
                        </a:rPr>
                        <a:t>2</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Cierre del cilindro</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06</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11</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13</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08</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09</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09</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342447">
                <a:tc>
                  <a:txBody>
                    <a:bodyPr/>
                    <a:lstStyle/>
                    <a:p>
                      <a:pPr algn="ctr">
                        <a:lnSpc>
                          <a:spcPct val="150000"/>
                        </a:lnSpc>
                        <a:spcAft>
                          <a:spcPts val="0"/>
                        </a:spcAft>
                      </a:pPr>
                      <a:r>
                        <a:rPr lang="es-EC" sz="1400">
                          <a:effectLst/>
                        </a:rPr>
                        <a:t>3</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Bajada del émbolo</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75</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83</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77</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74</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84</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79</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342447">
                <a:tc>
                  <a:txBody>
                    <a:bodyPr/>
                    <a:lstStyle/>
                    <a:p>
                      <a:pPr algn="ctr">
                        <a:lnSpc>
                          <a:spcPct val="150000"/>
                        </a:lnSpc>
                        <a:spcAft>
                          <a:spcPts val="0"/>
                        </a:spcAft>
                      </a:pPr>
                      <a:r>
                        <a:rPr lang="es-EC" sz="1400">
                          <a:effectLst/>
                        </a:rPr>
                        <a:t>4</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Inyección</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6,12</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6,19</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6,12</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6,2</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6,15</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6,16</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726261">
                <a:tc>
                  <a:txBody>
                    <a:bodyPr/>
                    <a:lstStyle/>
                    <a:p>
                      <a:pPr algn="ctr">
                        <a:lnSpc>
                          <a:spcPct val="150000"/>
                        </a:lnSpc>
                        <a:spcAft>
                          <a:spcPts val="0"/>
                        </a:spcAft>
                      </a:pPr>
                      <a:r>
                        <a:rPr lang="es-EC" sz="1400">
                          <a:effectLst/>
                        </a:rPr>
                        <a:t>5</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Retorno del émbolo</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6</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65</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67</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62</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64</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es-EC" sz="1400">
                          <a:effectLst/>
                        </a:rPr>
                        <a:t>1,64</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r>
              <a:tr h="455245">
                <a:tc>
                  <a:txBody>
                    <a:bodyPr/>
                    <a:lstStyle/>
                    <a:p>
                      <a:pPr algn="ctr">
                        <a:lnSpc>
                          <a:spcPct val="150000"/>
                        </a:lnSpc>
                        <a:spcAft>
                          <a:spcPts val="0"/>
                        </a:spcAft>
                      </a:pPr>
                      <a:r>
                        <a:rPr lang="es-EC" sz="1400">
                          <a:effectLst/>
                        </a:rPr>
                        <a:t>6</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Enfriamiento</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9,89</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9,97</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10,15</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10,11</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9.99</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10,02</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726261">
                <a:tc>
                  <a:txBody>
                    <a:bodyPr/>
                    <a:lstStyle/>
                    <a:p>
                      <a:pPr algn="ctr">
                        <a:lnSpc>
                          <a:spcPct val="150000"/>
                        </a:lnSpc>
                        <a:spcAft>
                          <a:spcPts val="0"/>
                        </a:spcAft>
                      </a:pPr>
                      <a:r>
                        <a:rPr lang="es-EC" sz="1400">
                          <a:effectLst/>
                        </a:rPr>
                        <a:t>7</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Apertura del cilindro</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3,69</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3,75</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3,81</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3,8</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3,79</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3,77</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42447">
                <a:tc>
                  <a:txBody>
                    <a:bodyPr/>
                    <a:lstStyle/>
                    <a:p>
                      <a:pPr algn="ctr">
                        <a:lnSpc>
                          <a:spcPct val="150000"/>
                        </a:lnSpc>
                        <a:spcAft>
                          <a:spcPts val="0"/>
                        </a:spcAft>
                      </a:pPr>
                      <a:r>
                        <a:rPr lang="es-EC" sz="1400">
                          <a:effectLst/>
                        </a:rPr>
                        <a:t>8</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Sacado de pieza</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5,84</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5,85</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5,92</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5,88</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5,94</a:t>
                      </a:r>
                      <a:endParaRPr lang="es-EC" sz="20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5,89</a:t>
                      </a:r>
                      <a:endParaRPr lang="es-EC" sz="20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79352355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3707904" y="0"/>
            <a:ext cx="5283939" cy="646331"/>
          </a:xfrm>
          <a:prstGeom prst="rect">
            <a:avLst/>
          </a:prstGeom>
        </p:spPr>
        <p:txBody>
          <a:bodyPr wrap="square">
            <a:spAutoFit/>
          </a:bodyPr>
          <a:lstStyle/>
          <a:p>
            <a:r>
              <a:rPr lang="es-EC" sz="3600" b="1" dirty="0" smtClean="0"/>
              <a:t>ENSAYOS DE CALIBRACIÓN</a:t>
            </a:r>
            <a:endParaRPr lang="es-EC" sz="3600" b="1" dirty="0"/>
          </a:p>
        </p:txBody>
      </p:sp>
      <p:graphicFrame>
        <p:nvGraphicFramePr>
          <p:cNvPr id="2" name="Tabla 1"/>
          <p:cNvGraphicFramePr>
            <a:graphicFrameLocks noGrp="1"/>
          </p:cNvGraphicFramePr>
          <p:nvPr>
            <p:extLst>
              <p:ext uri="{D42A27DB-BD31-4B8C-83A1-F6EECF244321}">
                <p14:modId xmlns:p14="http://schemas.microsoft.com/office/powerpoint/2010/main" val="2732359692"/>
              </p:ext>
            </p:extLst>
          </p:nvPr>
        </p:nvGraphicFramePr>
        <p:xfrm>
          <a:off x="179512" y="836712"/>
          <a:ext cx="7200800" cy="1608192"/>
        </p:xfrm>
        <a:graphic>
          <a:graphicData uri="http://schemas.openxmlformats.org/drawingml/2006/table">
            <a:tbl>
              <a:tblPr firstRow="1" firstCol="1" bandRow="1">
                <a:tableStyleId>{F5AB1C69-6EDB-4FF4-983F-18BD219EF322}</a:tableStyleId>
              </a:tblPr>
              <a:tblGrid>
                <a:gridCol w="568484"/>
                <a:gridCol w="2167820"/>
                <a:gridCol w="2006328"/>
                <a:gridCol w="1666080"/>
                <a:gridCol w="792088"/>
              </a:tblGrid>
              <a:tr h="648072">
                <a:tc>
                  <a:txBody>
                    <a:bodyPr/>
                    <a:lstStyle/>
                    <a:p>
                      <a:pPr algn="ctr">
                        <a:lnSpc>
                          <a:spcPct val="150000"/>
                        </a:lnSpc>
                        <a:spcAft>
                          <a:spcPts val="0"/>
                        </a:spcAft>
                      </a:pPr>
                      <a:r>
                        <a:rPr lang="es-EC" sz="1400" dirty="0">
                          <a:effectLst/>
                        </a:rPr>
                        <a:t>No.</a:t>
                      </a:r>
                      <a:endParaRPr lang="es-EC"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Etapa</a:t>
                      </a:r>
                      <a:endParaRPr lang="es-EC"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Tiempo nominal</a:t>
                      </a:r>
                      <a:br>
                        <a:rPr lang="es-EC" sz="1400" dirty="0">
                          <a:effectLst/>
                        </a:rPr>
                      </a:br>
                      <a:r>
                        <a:rPr lang="es-EC" sz="1400" dirty="0">
                          <a:effectLst/>
                        </a:rPr>
                        <a:t>(s)</a:t>
                      </a:r>
                      <a:endParaRPr lang="es-EC"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Tiempo promedio</a:t>
                      </a:r>
                      <a:br>
                        <a:rPr lang="es-EC" sz="1400" dirty="0">
                          <a:effectLst/>
                        </a:rPr>
                      </a:br>
                      <a:r>
                        <a:rPr lang="es-EC" sz="1400" dirty="0">
                          <a:effectLst/>
                        </a:rPr>
                        <a:t>(s)</a:t>
                      </a:r>
                      <a:endParaRPr lang="es-EC"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Error</a:t>
                      </a:r>
                    </a:p>
                    <a:p>
                      <a:pPr algn="ctr">
                        <a:lnSpc>
                          <a:spcPct val="150000"/>
                        </a:lnSpc>
                        <a:spcAft>
                          <a:spcPts val="0"/>
                        </a:spcAft>
                      </a:pPr>
                      <a:r>
                        <a:rPr lang="es-EC" sz="1400">
                          <a:effectLst/>
                        </a:rPr>
                        <a:t>(%)</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504056">
                <a:tc>
                  <a:txBody>
                    <a:bodyPr/>
                    <a:lstStyle/>
                    <a:p>
                      <a:pPr algn="ctr">
                        <a:lnSpc>
                          <a:spcPct val="150000"/>
                        </a:lnSpc>
                        <a:spcAft>
                          <a:spcPts val="0"/>
                        </a:spcAft>
                      </a:pPr>
                      <a:r>
                        <a:rPr lang="es-EC" sz="1400">
                          <a:effectLst/>
                        </a:rPr>
                        <a:t>1</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Precalentamiento de la resistencia</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1080</a:t>
                      </a:r>
                      <a:endParaRPr lang="es-EC"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1044</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3.33%</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252028">
                <a:tc>
                  <a:txBody>
                    <a:bodyPr/>
                    <a:lstStyle/>
                    <a:p>
                      <a:pPr algn="ctr">
                        <a:lnSpc>
                          <a:spcPct val="150000"/>
                        </a:lnSpc>
                        <a:spcAft>
                          <a:spcPts val="0"/>
                        </a:spcAft>
                      </a:pPr>
                      <a:r>
                        <a:rPr lang="es-EC" sz="1400">
                          <a:effectLst/>
                        </a:rPr>
                        <a:t> </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TOTAL</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1080</a:t>
                      </a:r>
                      <a:endParaRPr lang="es-EC"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1044</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3.33%</a:t>
                      </a:r>
                      <a:endParaRPr lang="es-EC"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graphicFrame>
        <p:nvGraphicFramePr>
          <p:cNvPr id="8" name="Tabla 7"/>
          <p:cNvGraphicFramePr>
            <a:graphicFrameLocks noGrp="1"/>
          </p:cNvGraphicFramePr>
          <p:nvPr>
            <p:extLst>
              <p:ext uri="{D42A27DB-BD31-4B8C-83A1-F6EECF244321}">
                <p14:modId xmlns:p14="http://schemas.microsoft.com/office/powerpoint/2010/main" val="1910132719"/>
              </p:ext>
            </p:extLst>
          </p:nvPr>
        </p:nvGraphicFramePr>
        <p:xfrm>
          <a:off x="1763688" y="2669229"/>
          <a:ext cx="7007695" cy="3248083"/>
        </p:xfrm>
        <a:graphic>
          <a:graphicData uri="http://schemas.openxmlformats.org/drawingml/2006/table">
            <a:tbl>
              <a:tblPr firstRow="1" firstCol="1" bandRow="1">
                <a:tableStyleId>{F5AB1C69-6EDB-4FF4-983F-18BD219EF322}</a:tableStyleId>
              </a:tblPr>
              <a:tblGrid>
                <a:gridCol w="553239"/>
                <a:gridCol w="2397370"/>
                <a:gridCol w="1664840"/>
                <a:gridCol w="1577239"/>
                <a:gridCol w="815007"/>
              </a:tblGrid>
              <a:tr h="687763">
                <a:tc>
                  <a:txBody>
                    <a:bodyPr/>
                    <a:lstStyle/>
                    <a:p>
                      <a:pPr algn="ctr">
                        <a:lnSpc>
                          <a:spcPct val="150000"/>
                        </a:lnSpc>
                        <a:spcAft>
                          <a:spcPts val="0"/>
                        </a:spcAft>
                      </a:pPr>
                      <a:r>
                        <a:rPr lang="es-EC" sz="1400" dirty="0">
                          <a:effectLst/>
                        </a:rPr>
                        <a:t>No.</a:t>
                      </a:r>
                      <a:endParaRPr lang="es-EC"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Etapa</a:t>
                      </a:r>
                      <a:endParaRPr lang="es-EC"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Tiempo nominal</a:t>
                      </a:r>
                      <a:br>
                        <a:rPr lang="es-EC" sz="1400">
                          <a:effectLst/>
                        </a:rPr>
                      </a:br>
                      <a:r>
                        <a:rPr lang="es-EC" sz="1400">
                          <a:effectLst/>
                        </a:rPr>
                        <a:t>(s)</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Tiempo promedio</a:t>
                      </a:r>
                      <a:br>
                        <a:rPr lang="es-EC" sz="1400">
                          <a:effectLst/>
                        </a:rPr>
                      </a:br>
                      <a:r>
                        <a:rPr lang="es-EC" sz="1400">
                          <a:effectLst/>
                        </a:rPr>
                        <a:t>(s)</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Error</a:t>
                      </a:r>
                    </a:p>
                    <a:p>
                      <a:pPr algn="ctr">
                        <a:lnSpc>
                          <a:spcPct val="150000"/>
                        </a:lnSpc>
                        <a:spcAft>
                          <a:spcPts val="0"/>
                        </a:spcAft>
                      </a:pPr>
                      <a:r>
                        <a:rPr lang="es-EC" sz="1400">
                          <a:effectLst/>
                        </a:rPr>
                        <a:t>(%)</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280535">
                <a:tc>
                  <a:txBody>
                    <a:bodyPr/>
                    <a:lstStyle/>
                    <a:p>
                      <a:pPr algn="ctr">
                        <a:lnSpc>
                          <a:spcPct val="150000"/>
                        </a:lnSpc>
                        <a:spcAft>
                          <a:spcPts val="0"/>
                        </a:spcAft>
                      </a:pPr>
                      <a:r>
                        <a:rPr lang="es-EC" sz="1400">
                          <a:effectLst/>
                        </a:rPr>
                        <a:t>1</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Cierre del cilindro</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1</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1.09</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9,00%</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280535">
                <a:tc>
                  <a:txBody>
                    <a:bodyPr/>
                    <a:lstStyle/>
                    <a:p>
                      <a:pPr algn="ctr">
                        <a:lnSpc>
                          <a:spcPct val="150000"/>
                        </a:lnSpc>
                        <a:spcAft>
                          <a:spcPts val="0"/>
                        </a:spcAft>
                      </a:pPr>
                      <a:r>
                        <a:rPr lang="es-EC" sz="1400">
                          <a:effectLst/>
                        </a:rPr>
                        <a:t>2</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Bajada del émbolo</a:t>
                      </a:r>
                      <a:endParaRPr lang="es-EC"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2</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1.79</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10,50%</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280535">
                <a:tc>
                  <a:txBody>
                    <a:bodyPr/>
                    <a:lstStyle/>
                    <a:p>
                      <a:pPr algn="ctr">
                        <a:lnSpc>
                          <a:spcPct val="150000"/>
                        </a:lnSpc>
                        <a:spcAft>
                          <a:spcPts val="0"/>
                        </a:spcAft>
                      </a:pPr>
                      <a:r>
                        <a:rPr lang="es-EC" sz="1400">
                          <a:effectLst/>
                        </a:rPr>
                        <a:t>3</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Inyección</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6</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6.16</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2,67%</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280535">
                <a:tc>
                  <a:txBody>
                    <a:bodyPr/>
                    <a:lstStyle/>
                    <a:p>
                      <a:pPr algn="ctr">
                        <a:lnSpc>
                          <a:spcPct val="150000"/>
                        </a:lnSpc>
                        <a:spcAft>
                          <a:spcPts val="0"/>
                        </a:spcAft>
                      </a:pPr>
                      <a:r>
                        <a:rPr lang="es-EC" sz="1400">
                          <a:effectLst/>
                        </a:rPr>
                        <a:t>4</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Retorno del émbolo</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2</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1.64</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18,00%</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280535">
                <a:tc>
                  <a:txBody>
                    <a:bodyPr/>
                    <a:lstStyle/>
                    <a:p>
                      <a:pPr algn="ctr">
                        <a:lnSpc>
                          <a:spcPct val="150000"/>
                        </a:lnSpc>
                        <a:spcAft>
                          <a:spcPts val="0"/>
                        </a:spcAft>
                      </a:pPr>
                      <a:r>
                        <a:rPr lang="es-EC" sz="1400">
                          <a:effectLst/>
                        </a:rPr>
                        <a:t>5</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Enfriamiento</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10</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10,02</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0,20%</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280535">
                <a:tc>
                  <a:txBody>
                    <a:bodyPr/>
                    <a:lstStyle/>
                    <a:p>
                      <a:pPr algn="ctr">
                        <a:lnSpc>
                          <a:spcPct val="150000"/>
                        </a:lnSpc>
                        <a:spcAft>
                          <a:spcPts val="0"/>
                        </a:spcAft>
                      </a:pPr>
                      <a:r>
                        <a:rPr lang="es-EC" sz="1400">
                          <a:effectLst/>
                        </a:rPr>
                        <a:t>6</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Apertura del cilindro</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4</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3.77</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5,75%</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280535">
                <a:tc>
                  <a:txBody>
                    <a:bodyPr/>
                    <a:lstStyle/>
                    <a:p>
                      <a:pPr algn="ctr">
                        <a:lnSpc>
                          <a:spcPct val="150000"/>
                        </a:lnSpc>
                        <a:spcAft>
                          <a:spcPts val="0"/>
                        </a:spcAft>
                      </a:pPr>
                      <a:r>
                        <a:rPr lang="es-EC" sz="1400">
                          <a:effectLst/>
                        </a:rPr>
                        <a:t>7</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Sacado de pieza</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5</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5.89</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17,80%</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280535">
                <a:tc>
                  <a:txBody>
                    <a:bodyPr/>
                    <a:lstStyle/>
                    <a:p>
                      <a:pPr algn="ctr">
                        <a:lnSpc>
                          <a:spcPct val="150000"/>
                        </a:lnSpc>
                        <a:spcAft>
                          <a:spcPts val="0"/>
                        </a:spcAft>
                      </a:pPr>
                      <a:r>
                        <a:rPr lang="es-EC" sz="1400">
                          <a:effectLst/>
                        </a:rPr>
                        <a:t> </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TOTAL</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30</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30,36</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rPr>
                        <a:t>-1,20%</a:t>
                      </a:r>
                      <a:endParaRPr lang="es-EC"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915422127"/>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4211960" y="0"/>
            <a:ext cx="4779883" cy="646331"/>
          </a:xfrm>
          <a:prstGeom prst="rect">
            <a:avLst/>
          </a:prstGeom>
        </p:spPr>
        <p:txBody>
          <a:bodyPr wrap="square">
            <a:spAutoFit/>
          </a:bodyPr>
          <a:lstStyle/>
          <a:p>
            <a:r>
              <a:rPr lang="es-EC" sz="3600" b="1" dirty="0" smtClean="0"/>
              <a:t>ENSAYOS </a:t>
            </a:r>
            <a:r>
              <a:rPr lang="es-EC" sz="3600" b="1" dirty="0"/>
              <a:t>DE INYECCIÓN </a:t>
            </a:r>
          </a:p>
        </p:txBody>
      </p:sp>
      <p:graphicFrame>
        <p:nvGraphicFramePr>
          <p:cNvPr id="9" name="Diagrama 8"/>
          <p:cNvGraphicFramePr/>
          <p:nvPr>
            <p:extLst>
              <p:ext uri="{D42A27DB-BD31-4B8C-83A1-F6EECF244321}">
                <p14:modId xmlns:p14="http://schemas.microsoft.com/office/powerpoint/2010/main" val="1238634672"/>
              </p:ext>
            </p:extLst>
          </p:nvPr>
        </p:nvGraphicFramePr>
        <p:xfrm>
          <a:off x="91217" y="4725144"/>
          <a:ext cx="2896004" cy="159995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15" name="Diagrama 14"/>
          <p:cNvGraphicFramePr/>
          <p:nvPr>
            <p:extLst>
              <p:ext uri="{D42A27DB-BD31-4B8C-83A1-F6EECF244321}">
                <p14:modId xmlns:p14="http://schemas.microsoft.com/office/powerpoint/2010/main" val="86883198"/>
              </p:ext>
            </p:extLst>
          </p:nvPr>
        </p:nvGraphicFramePr>
        <p:xfrm>
          <a:off x="3059832" y="4725144"/>
          <a:ext cx="2896004" cy="1599952"/>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graphicFrame>
        <p:nvGraphicFramePr>
          <p:cNvPr id="18" name="Diagrama 17"/>
          <p:cNvGraphicFramePr/>
          <p:nvPr>
            <p:extLst>
              <p:ext uri="{D42A27DB-BD31-4B8C-83A1-F6EECF244321}">
                <p14:modId xmlns:p14="http://schemas.microsoft.com/office/powerpoint/2010/main" val="3090625854"/>
              </p:ext>
            </p:extLst>
          </p:nvPr>
        </p:nvGraphicFramePr>
        <p:xfrm>
          <a:off x="5910264" y="4725144"/>
          <a:ext cx="2896004" cy="1599952"/>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pic>
        <p:nvPicPr>
          <p:cNvPr id="20" name="Imagen 19"/>
          <p:cNvPicPr/>
          <p:nvPr/>
        </p:nvPicPr>
        <p:blipFill rotWithShape="1">
          <a:blip r:embed="rId19"/>
          <a:srcRect l="25074" t="8193" r="26673" b="34810"/>
          <a:stretch/>
        </p:blipFill>
        <p:spPr bwMode="auto">
          <a:xfrm>
            <a:off x="566848" y="656937"/>
            <a:ext cx="2351956" cy="1619935"/>
          </a:xfrm>
          <a:prstGeom prst="rect">
            <a:avLst/>
          </a:prstGeom>
          <a:ln>
            <a:noFill/>
          </a:ln>
          <a:extLst>
            <a:ext uri="{53640926-AAD7-44D8-BBD7-CCE9431645EC}">
              <a14:shadowObscured xmlns:a14="http://schemas.microsoft.com/office/drawing/2010/main"/>
            </a:ext>
          </a:extLst>
        </p:spPr>
      </p:pic>
      <p:pic>
        <p:nvPicPr>
          <p:cNvPr id="22" name="Imagen 21"/>
          <p:cNvPicPr/>
          <p:nvPr/>
        </p:nvPicPr>
        <p:blipFill rotWithShape="1">
          <a:blip r:embed="rId20"/>
          <a:srcRect l="24666" t="14699" r="9330" b="24578"/>
          <a:stretch/>
        </p:blipFill>
        <p:spPr bwMode="auto">
          <a:xfrm>
            <a:off x="3567231" y="656937"/>
            <a:ext cx="2327521" cy="1619935"/>
          </a:xfrm>
          <a:prstGeom prst="rect">
            <a:avLst/>
          </a:prstGeom>
          <a:ln>
            <a:noFill/>
          </a:ln>
          <a:extLst>
            <a:ext uri="{53640926-AAD7-44D8-BBD7-CCE9431645EC}">
              <a14:shadowObscured xmlns:a14="http://schemas.microsoft.com/office/drawing/2010/main"/>
            </a:ext>
          </a:extLst>
        </p:spPr>
      </p:pic>
      <p:pic>
        <p:nvPicPr>
          <p:cNvPr id="23" name="Imagen 22"/>
          <p:cNvPicPr/>
          <p:nvPr/>
        </p:nvPicPr>
        <p:blipFill rotWithShape="1">
          <a:blip r:embed="rId21"/>
          <a:srcRect l="18568" t="7951" r="14344" b="13013"/>
          <a:stretch/>
        </p:blipFill>
        <p:spPr bwMode="auto">
          <a:xfrm>
            <a:off x="6326620" y="652416"/>
            <a:ext cx="2323017" cy="1624456"/>
          </a:xfrm>
          <a:prstGeom prst="rect">
            <a:avLst/>
          </a:prstGeom>
          <a:ln>
            <a:noFill/>
          </a:ln>
          <a:extLst>
            <a:ext uri="{53640926-AAD7-44D8-BBD7-CCE9431645EC}">
              <a14:shadowObscured xmlns:a14="http://schemas.microsoft.com/office/drawing/2010/main"/>
            </a:ext>
          </a:extLst>
        </p:spPr>
      </p:pic>
      <p:graphicFrame>
        <p:nvGraphicFramePr>
          <p:cNvPr id="10" name="Diagrama 9"/>
          <p:cNvGraphicFramePr/>
          <p:nvPr>
            <p:extLst>
              <p:ext uri="{D42A27DB-BD31-4B8C-83A1-F6EECF244321}">
                <p14:modId xmlns:p14="http://schemas.microsoft.com/office/powerpoint/2010/main" val="3759369898"/>
              </p:ext>
            </p:extLst>
          </p:nvPr>
        </p:nvGraphicFramePr>
        <p:xfrm>
          <a:off x="251520" y="2204864"/>
          <a:ext cx="2928069" cy="2536068"/>
        </p:xfrm>
        <a:graphic>
          <a:graphicData uri="http://schemas.openxmlformats.org/drawingml/2006/diagram">
            <dgm:relIds xmlns:dgm="http://schemas.openxmlformats.org/drawingml/2006/diagram" xmlns:r="http://schemas.openxmlformats.org/officeDocument/2006/relationships" r:dm="rId22" r:lo="rId23" r:qs="rId24" r:cs="rId25"/>
          </a:graphicData>
        </a:graphic>
      </p:graphicFrame>
      <p:graphicFrame>
        <p:nvGraphicFramePr>
          <p:cNvPr id="16" name="Diagrama 15"/>
          <p:cNvGraphicFramePr/>
          <p:nvPr>
            <p:extLst>
              <p:ext uri="{D42A27DB-BD31-4B8C-83A1-F6EECF244321}">
                <p14:modId xmlns:p14="http://schemas.microsoft.com/office/powerpoint/2010/main" val="2719827805"/>
              </p:ext>
            </p:extLst>
          </p:nvPr>
        </p:nvGraphicFramePr>
        <p:xfrm>
          <a:off x="3220135" y="2204864"/>
          <a:ext cx="2928069" cy="2536068"/>
        </p:xfrm>
        <a:graphic>
          <a:graphicData uri="http://schemas.openxmlformats.org/drawingml/2006/diagram">
            <dgm:relIds xmlns:dgm="http://schemas.openxmlformats.org/drawingml/2006/diagram" xmlns:r="http://schemas.openxmlformats.org/officeDocument/2006/relationships" r:dm="rId27" r:lo="rId28" r:qs="rId29" r:cs="rId30"/>
          </a:graphicData>
        </a:graphic>
      </p:graphicFrame>
      <p:graphicFrame>
        <p:nvGraphicFramePr>
          <p:cNvPr id="19" name="Diagrama 18"/>
          <p:cNvGraphicFramePr/>
          <p:nvPr>
            <p:extLst>
              <p:ext uri="{D42A27DB-BD31-4B8C-83A1-F6EECF244321}">
                <p14:modId xmlns:p14="http://schemas.microsoft.com/office/powerpoint/2010/main" val="3039027930"/>
              </p:ext>
            </p:extLst>
          </p:nvPr>
        </p:nvGraphicFramePr>
        <p:xfrm>
          <a:off x="6070567" y="2204864"/>
          <a:ext cx="2928069" cy="2536068"/>
        </p:xfrm>
        <a:graphic>
          <a:graphicData uri="http://schemas.openxmlformats.org/drawingml/2006/diagram">
            <dgm:relIds xmlns:dgm="http://schemas.openxmlformats.org/drawingml/2006/diagram" xmlns:r="http://schemas.openxmlformats.org/officeDocument/2006/relationships" r:dm="rId32" r:lo="rId33" r:qs="rId34" r:cs="rId35"/>
          </a:graphicData>
        </a:graphic>
      </p:graphicFrame>
    </p:spTree>
    <p:extLst>
      <p:ext uri="{BB962C8B-B14F-4D97-AF65-F5344CB8AC3E}">
        <p14:creationId xmlns:p14="http://schemas.microsoft.com/office/powerpoint/2010/main" val="200902677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3"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4211960" y="0"/>
            <a:ext cx="4779883" cy="646331"/>
          </a:xfrm>
          <a:prstGeom prst="rect">
            <a:avLst/>
          </a:prstGeom>
        </p:spPr>
        <p:txBody>
          <a:bodyPr wrap="square">
            <a:spAutoFit/>
          </a:bodyPr>
          <a:lstStyle/>
          <a:p>
            <a:r>
              <a:rPr lang="es-EC" sz="3600" b="1" dirty="0" smtClean="0"/>
              <a:t>ENSAYOS </a:t>
            </a:r>
            <a:r>
              <a:rPr lang="es-EC" sz="3600" b="1" dirty="0"/>
              <a:t>DE INYECCIÓN </a:t>
            </a:r>
          </a:p>
        </p:txBody>
      </p:sp>
      <p:graphicFrame>
        <p:nvGraphicFramePr>
          <p:cNvPr id="9" name="Diagrama 8"/>
          <p:cNvGraphicFramePr/>
          <p:nvPr>
            <p:extLst>
              <p:ext uri="{D42A27DB-BD31-4B8C-83A1-F6EECF244321}">
                <p14:modId xmlns:p14="http://schemas.microsoft.com/office/powerpoint/2010/main" val="623659261"/>
              </p:ext>
            </p:extLst>
          </p:nvPr>
        </p:nvGraphicFramePr>
        <p:xfrm>
          <a:off x="91217" y="4725144"/>
          <a:ext cx="2896004" cy="159995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aphicFrame>
        <p:nvGraphicFramePr>
          <p:cNvPr id="15" name="Diagrama 14"/>
          <p:cNvGraphicFramePr/>
          <p:nvPr>
            <p:extLst>
              <p:ext uri="{D42A27DB-BD31-4B8C-83A1-F6EECF244321}">
                <p14:modId xmlns:p14="http://schemas.microsoft.com/office/powerpoint/2010/main" val="3865381768"/>
              </p:ext>
            </p:extLst>
          </p:nvPr>
        </p:nvGraphicFramePr>
        <p:xfrm>
          <a:off x="3059832" y="4725144"/>
          <a:ext cx="2896004" cy="1599952"/>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graphicFrame>
        <p:nvGraphicFramePr>
          <p:cNvPr id="18" name="Diagrama 17"/>
          <p:cNvGraphicFramePr/>
          <p:nvPr>
            <p:extLst>
              <p:ext uri="{D42A27DB-BD31-4B8C-83A1-F6EECF244321}">
                <p14:modId xmlns:p14="http://schemas.microsoft.com/office/powerpoint/2010/main" val="3882099351"/>
              </p:ext>
            </p:extLst>
          </p:nvPr>
        </p:nvGraphicFramePr>
        <p:xfrm>
          <a:off x="5910264" y="4725144"/>
          <a:ext cx="2896004" cy="1599952"/>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pic>
        <p:nvPicPr>
          <p:cNvPr id="20" name="Imagen 19"/>
          <p:cNvPicPr/>
          <p:nvPr/>
        </p:nvPicPr>
        <p:blipFill rotWithShape="1">
          <a:blip r:embed="rId20"/>
          <a:srcRect l="22828" t="14140" r="20914" b="11234"/>
          <a:stretch/>
        </p:blipFill>
        <p:spPr bwMode="auto">
          <a:xfrm>
            <a:off x="585933" y="667449"/>
            <a:ext cx="2332871" cy="1598815"/>
          </a:xfrm>
          <a:prstGeom prst="rect">
            <a:avLst/>
          </a:prstGeom>
          <a:ln>
            <a:noFill/>
          </a:ln>
          <a:extLst>
            <a:ext uri="{53640926-AAD7-44D8-BBD7-CCE9431645EC}">
              <a14:shadowObscured xmlns:a14="http://schemas.microsoft.com/office/drawing/2010/main"/>
            </a:ext>
          </a:extLst>
        </p:spPr>
      </p:pic>
      <p:pic>
        <p:nvPicPr>
          <p:cNvPr id="24" name="Imagen 23"/>
          <p:cNvPicPr/>
          <p:nvPr/>
        </p:nvPicPr>
        <p:blipFill rotWithShape="1">
          <a:blip r:embed="rId21"/>
          <a:srcRect l="18026" t="17831" r="12853" b="10603"/>
          <a:stretch/>
        </p:blipFill>
        <p:spPr bwMode="auto">
          <a:xfrm>
            <a:off x="3567231" y="636772"/>
            <a:ext cx="2332871" cy="1619933"/>
          </a:xfrm>
          <a:prstGeom prst="rect">
            <a:avLst/>
          </a:prstGeom>
          <a:ln>
            <a:noFill/>
          </a:ln>
          <a:extLst>
            <a:ext uri="{53640926-AAD7-44D8-BBD7-CCE9431645EC}">
              <a14:shadowObscured xmlns:a14="http://schemas.microsoft.com/office/drawing/2010/main"/>
            </a:ext>
          </a:extLst>
        </p:spPr>
      </p:pic>
      <p:pic>
        <p:nvPicPr>
          <p:cNvPr id="26" name="Imagen 25"/>
          <p:cNvPicPr/>
          <p:nvPr/>
        </p:nvPicPr>
        <p:blipFill rotWithShape="1">
          <a:blip r:embed="rId22"/>
          <a:srcRect l="9351" t="13493" r="9227" b="11232"/>
          <a:stretch/>
        </p:blipFill>
        <p:spPr bwMode="auto">
          <a:xfrm>
            <a:off x="6320599" y="636771"/>
            <a:ext cx="2352950" cy="1619933"/>
          </a:xfrm>
          <a:prstGeom prst="rect">
            <a:avLst/>
          </a:prstGeom>
          <a:ln>
            <a:noFill/>
          </a:ln>
          <a:extLst>
            <a:ext uri="{53640926-AAD7-44D8-BBD7-CCE9431645EC}">
              <a14:shadowObscured xmlns:a14="http://schemas.microsoft.com/office/drawing/2010/main"/>
            </a:ext>
          </a:extLst>
        </p:spPr>
      </p:pic>
      <p:graphicFrame>
        <p:nvGraphicFramePr>
          <p:cNvPr id="10" name="Diagrama 9"/>
          <p:cNvGraphicFramePr/>
          <p:nvPr>
            <p:extLst>
              <p:ext uri="{D42A27DB-BD31-4B8C-83A1-F6EECF244321}">
                <p14:modId xmlns:p14="http://schemas.microsoft.com/office/powerpoint/2010/main" val="1017914839"/>
              </p:ext>
            </p:extLst>
          </p:nvPr>
        </p:nvGraphicFramePr>
        <p:xfrm>
          <a:off x="251520" y="2204864"/>
          <a:ext cx="2928069" cy="2536068"/>
        </p:xfrm>
        <a:graphic>
          <a:graphicData uri="http://schemas.openxmlformats.org/drawingml/2006/diagram">
            <dgm:relIds xmlns:dgm="http://schemas.openxmlformats.org/drawingml/2006/diagram" xmlns:r="http://schemas.openxmlformats.org/officeDocument/2006/relationships" r:dm="rId23" r:lo="rId24" r:qs="rId25" r:cs="rId26"/>
          </a:graphicData>
        </a:graphic>
      </p:graphicFrame>
      <p:graphicFrame>
        <p:nvGraphicFramePr>
          <p:cNvPr id="16" name="Diagrama 15"/>
          <p:cNvGraphicFramePr/>
          <p:nvPr>
            <p:extLst>
              <p:ext uri="{D42A27DB-BD31-4B8C-83A1-F6EECF244321}">
                <p14:modId xmlns:p14="http://schemas.microsoft.com/office/powerpoint/2010/main" val="737409849"/>
              </p:ext>
            </p:extLst>
          </p:nvPr>
        </p:nvGraphicFramePr>
        <p:xfrm>
          <a:off x="3220135" y="2204864"/>
          <a:ext cx="2928069" cy="2536068"/>
        </p:xfrm>
        <a:graphic>
          <a:graphicData uri="http://schemas.openxmlformats.org/drawingml/2006/diagram">
            <dgm:relIds xmlns:dgm="http://schemas.openxmlformats.org/drawingml/2006/diagram" xmlns:r="http://schemas.openxmlformats.org/officeDocument/2006/relationships" r:dm="rId28" r:lo="rId29" r:qs="rId30" r:cs="rId31"/>
          </a:graphicData>
        </a:graphic>
      </p:graphicFrame>
      <p:graphicFrame>
        <p:nvGraphicFramePr>
          <p:cNvPr id="19" name="Diagrama 18"/>
          <p:cNvGraphicFramePr/>
          <p:nvPr>
            <p:extLst>
              <p:ext uri="{D42A27DB-BD31-4B8C-83A1-F6EECF244321}">
                <p14:modId xmlns:p14="http://schemas.microsoft.com/office/powerpoint/2010/main" val="3143488411"/>
              </p:ext>
            </p:extLst>
          </p:nvPr>
        </p:nvGraphicFramePr>
        <p:xfrm>
          <a:off x="6070567" y="2204864"/>
          <a:ext cx="2928069" cy="2536068"/>
        </p:xfrm>
        <a:graphic>
          <a:graphicData uri="http://schemas.openxmlformats.org/drawingml/2006/diagram">
            <dgm:relIds xmlns:dgm="http://schemas.openxmlformats.org/drawingml/2006/diagram" xmlns:r="http://schemas.openxmlformats.org/officeDocument/2006/relationships" r:dm="rId33" r:lo="rId34" r:qs="rId35" r:cs="rId36"/>
          </a:graphicData>
        </a:graphic>
      </p:graphicFrame>
    </p:spTree>
    <p:extLst>
      <p:ext uri="{BB962C8B-B14F-4D97-AF65-F5344CB8AC3E}">
        <p14:creationId xmlns:p14="http://schemas.microsoft.com/office/powerpoint/2010/main" val="310682335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4211960" y="0"/>
            <a:ext cx="4779883" cy="646331"/>
          </a:xfrm>
          <a:prstGeom prst="rect">
            <a:avLst/>
          </a:prstGeom>
        </p:spPr>
        <p:txBody>
          <a:bodyPr wrap="square">
            <a:spAutoFit/>
          </a:bodyPr>
          <a:lstStyle/>
          <a:p>
            <a:r>
              <a:rPr lang="es-EC" sz="3600" b="1" dirty="0" smtClean="0"/>
              <a:t>ENSAYOS </a:t>
            </a:r>
            <a:r>
              <a:rPr lang="es-EC" sz="3600" b="1" dirty="0"/>
              <a:t>DE INYECCIÓN </a:t>
            </a:r>
          </a:p>
        </p:txBody>
      </p:sp>
      <p:graphicFrame>
        <p:nvGraphicFramePr>
          <p:cNvPr id="9" name="Diagrama 8"/>
          <p:cNvGraphicFramePr/>
          <p:nvPr>
            <p:extLst>
              <p:ext uri="{D42A27DB-BD31-4B8C-83A1-F6EECF244321}">
                <p14:modId xmlns:p14="http://schemas.microsoft.com/office/powerpoint/2010/main" val="366980384"/>
              </p:ext>
            </p:extLst>
          </p:nvPr>
        </p:nvGraphicFramePr>
        <p:xfrm>
          <a:off x="91217" y="4725144"/>
          <a:ext cx="2896004" cy="159995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18" name="Diagrama 17"/>
          <p:cNvGraphicFramePr/>
          <p:nvPr>
            <p:extLst>
              <p:ext uri="{D42A27DB-BD31-4B8C-83A1-F6EECF244321}">
                <p14:modId xmlns:p14="http://schemas.microsoft.com/office/powerpoint/2010/main" val="1870941594"/>
              </p:ext>
            </p:extLst>
          </p:nvPr>
        </p:nvGraphicFramePr>
        <p:xfrm>
          <a:off x="5910264" y="4725144"/>
          <a:ext cx="2896004" cy="1599952"/>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pic>
        <p:nvPicPr>
          <p:cNvPr id="20" name="Imagen 19"/>
          <p:cNvPicPr/>
          <p:nvPr/>
        </p:nvPicPr>
        <p:blipFill rotWithShape="1">
          <a:blip r:embed="rId14"/>
          <a:srcRect l="15044" t="12531" r="13260" b="12771"/>
          <a:stretch/>
        </p:blipFill>
        <p:spPr bwMode="auto">
          <a:xfrm>
            <a:off x="539552" y="636771"/>
            <a:ext cx="2351956" cy="1619935"/>
          </a:xfrm>
          <a:prstGeom prst="rect">
            <a:avLst/>
          </a:prstGeom>
          <a:ln>
            <a:noFill/>
          </a:ln>
          <a:extLst>
            <a:ext uri="{53640926-AAD7-44D8-BBD7-CCE9431645EC}">
              <a14:shadowObscured xmlns:a14="http://schemas.microsoft.com/office/drawing/2010/main"/>
            </a:ext>
          </a:extLst>
        </p:spPr>
      </p:pic>
      <p:pic>
        <p:nvPicPr>
          <p:cNvPr id="24" name="Imagen 23"/>
          <p:cNvPicPr/>
          <p:nvPr/>
        </p:nvPicPr>
        <p:blipFill rotWithShape="1">
          <a:blip r:embed="rId15"/>
          <a:srcRect l="18704" t="17543" r="15758" b="18043"/>
          <a:stretch/>
        </p:blipFill>
        <p:spPr bwMode="auto">
          <a:xfrm>
            <a:off x="6401189" y="689537"/>
            <a:ext cx="2329038" cy="1606862"/>
          </a:xfrm>
          <a:prstGeom prst="rect">
            <a:avLst/>
          </a:prstGeom>
          <a:ln>
            <a:noFill/>
          </a:ln>
          <a:extLst>
            <a:ext uri="{53640926-AAD7-44D8-BBD7-CCE9431645EC}">
              <a14:shadowObscured xmlns:a14="http://schemas.microsoft.com/office/drawing/2010/main"/>
            </a:ext>
          </a:extLst>
        </p:spPr>
      </p:pic>
      <p:graphicFrame>
        <p:nvGraphicFramePr>
          <p:cNvPr id="10" name="Diagrama 9"/>
          <p:cNvGraphicFramePr/>
          <p:nvPr>
            <p:extLst>
              <p:ext uri="{D42A27DB-BD31-4B8C-83A1-F6EECF244321}">
                <p14:modId xmlns:p14="http://schemas.microsoft.com/office/powerpoint/2010/main" val="3361332453"/>
              </p:ext>
            </p:extLst>
          </p:nvPr>
        </p:nvGraphicFramePr>
        <p:xfrm>
          <a:off x="251520" y="2204864"/>
          <a:ext cx="2928069" cy="2536068"/>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graphicFrame>
        <p:nvGraphicFramePr>
          <p:cNvPr id="19" name="Diagrama 18"/>
          <p:cNvGraphicFramePr/>
          <p:nvPr>
            <p:extLst>
              <p:ext uri="{D42A27DB-BD31-4B8C-83A1-F6EECF244321}">
                <p14:modId xmlns:p14="http://schemas.microsoft.com/office/powerpoint/2010/main" val="874482567"/>
              </p:ext>
            </p:extLst>
          </p:nvPr>
        </p:nvGraphicFramePr>
        <p:xfrm>
          <a:off x="6070567" y="2204864"/>
          <a:ext cx="2928069" cy="2536068"/>
        </p:xfrm>
        <a:graphic>
          <a:graphicData uri="http://schemas.openxmlformats.org/drawingml/2006/diagram">
            <dgm:relIds xmlns:dgm="http://schemas.openxmlformats.org/drawingml/2006/diagram" xmlns:r="http://schemas.openxmlformats.org/officeDocument/2006/relationships" r:dm="rId21" r:lo="rId22" r:qs="rId23" r:cs="rId24"/>
          </a:graphicData>
        </a:graphic>
      </p:graphicFrame>
    </p:spTree>
    <p:extLst>
      <p:ext uri="{BB962C8B-B14F-4D97-AF65-F5344CB8AC3E}">
        <p14:creationId xmlns:p14="http://schemas.microsoft.com/office/powerpoint/2010/main" val="20420082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1763688" y="0"/>
            <a:ext cx="7228155" cy="646331"/>
          </a:xfrm>
          <a:prstGeom prst="rect">
            <a:avLst/>
          </a:prstGeom>
        </p:spPr>
        <p:txBody>
          <a:bodyPr wrap="square">
            <a:spAutoFit/>
          </a:bodyPr>
          <a:lstStyle/>
          <a:p>
            <a:r>
              <a:rPr lang="es-EC" sz="3600" b="1" dirty="0" smtClean="0"/>
              <a:t>ESTUDIO Y EVALUACIÓN FINANCIERA</a:t>
            </a:r>
            <a:endParaRPr lang="es-EC" sz="3600" b="1" dirty="0"/>
          </a:p>
        </p:txBody>
      </p:sp>
      <p:graphicFrame>
        <p:nvGraphicFramePr>
          <p:cNvPr id="11" name="Tabla 10"/>
          <p:cNvGraphicFramePr>
            <a:graphicFrameLocks noGrp="1"/>
          </p:cNvGraphicFramePr>
          <p:nvPr>
            <p:extLst>
              <p:ext uri="{D42A27DB-BD31-4B8C-83A1-F6EECF244321}">
                <p14:modId xmlns:p14="http://schemas.microsoft.com/office/powerpoint/2010/main" val="3180588975"/>
              </p:ext>
            </p:extLst>
          </p:nvPr>
        </p:nvGraphicFramePr>
        <p:xfrm>
          <a:off x="432681" y="764704"/>
          <a:ext cx="5128592" cy="2556330"/>
        </p:xfrm>
        <a:graphic>
          <a:graphicData uri="http://schemas.openxmlformats.org/drawingml/2006/table">
            <a:tbl>
              <a:tblPr firstRow="1" firstCol="1" bandRow="1">
                <a:tableStyleId>{F5AB1C69-6EDB-4FF4-983F-18BD219EF322}</a:tableStyleId>
              </a:tblPr>
              <a:tblGrid>
                <a:gridCol w="548474"/>
                <a:gridCol w="2931642"/>
                <a:gridCol w="1648476"/>
              </a:tblGrid>
              <a:tr h="426055">
                <a:tc gridSpan="3">
                  <a:txBody>
                    <a:bodyPr/>
                    <a:lstStyle/>
                    <a:p>
                      <a:pPr algn="ctr">
                        <a:lnSpc>
                          <a:spcPct val="150000"/>
                        </a:lnSpc>
                        <a:spcAft>
                          <a:spcPts val="0"/>
                        </a:spcAft>
                      </a:pPr>
                      <a:r>
                        <a:rPr lang="es-EC" sz="1800" dirty="0">
                          <a:effectLst/>
                        </a:rPr>
                        <a:t>DIRECTOS</a:t>
                      </a:r>
                      <a:endParaRPr lang="es-EC" sz="2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r>
              <a:tr h="426055">
                <a:tc>
                  <a:txBody>
                    <a:bodyPr/>
                    <a:lstStyle/>
                    <a:p>
                      <a:pPr algn="ctr">
                        <a:lnSpc>
                          <a:spcPct val="150000"/>
                        </a:lnSpc>
                        <a:spcAft>
                          <a:spcPts val="0"/>
                        </a:spcAft>
                      </a:pPr>
                      <a:r>
                        <a:rPr lang="es-EC" sz="1800">
                          <a:effectLst/>
                        </a:rPr>
                        <a:t>No.</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a:effectLst/>
                        </a:rPr>
                        <a:t>Detalle</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a:effectLst/>
                        </a:rPr>
                        <a:t>Total</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26055">
                <a:tc>
                  <a:txBody>
                    <a:bodyPr/>
                    <a:lstStyle/>
                    <a:p>
                      <a:pPr algn="ctr">
                        <a:lnSpc>
                          <a:spcPct val="150000"/>
                        </a:lnSpc>
                        <a:spcAft>
                          <a:spcPts val="0"/>
                        </a:spcAft>
                      </a:pPr>
                      <a:r>
                        <a:rPr lang="es-EC" sz="1800">
                          <a:effectLst/>
                        </a:rPr>
                        <a:t>1</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800">
                          <a:effectLst/>
                        </a:rPr>
                        <a:t>Costos de materiales directos</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50000"/>
                        </a:lnSpc>
                        <a:spcAft>
                          <a:spcPts val="0"/>
                        </a:spcAft>
                      </a:pPr>
                      <a:r>
                        <a:rPr lang="es-EC" sz="1800">
                          <a:effectLst/>
                        </a:rPr>
                        <a:t> $     803,03 </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26055">
                <a:tc>
                  <a:txBody>
                    <a:bodyPr/>
                    <a:lstStyle/>
                    <a:p>
                      <a:pPr algn="ctr">
                        <a:lnSpc>
                          <a:spcPct val="150000"/>
                        </a:lnSpc>
                        <a:spcAft>
                          <a:spcPts val="0"/>
                        </a:spcAft>
                      </a:pPr>
                      <a:r>
                        <a:rPr lang="es-EC" sz="1800">
                          <a:effectLst/>
                        </a:rPr>
                        <a:t>2</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800">
                          <a:effectLst/>
                        </a:rPr>
                        <a:t>Elementos varios</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50000"/>
                        </a:lnSpc>
                        <a:spcAft>
                          <a:spcPts val="0"/>
                        </a:spcAft>
                      </a:pPr>
                      <a:r>
                        <a:rPr lang="es-EC" sz="1800">
                          <a:effectLst/>
                        </a:rPr>
                        <a:t> $  1.873,50 </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26055">
                <a:tc>
                  <a:txBody>
                    <a:bodyPr/>
                    <a:lstStyle/>
                    <a:p>
                      <a:pPr algn="ctr">
                        <a:lnSpc>
                          <a:spcPct val="150000"/>
                        </a:lnSpc>
                        <a:spcAft>
                          <a:spcPts val="0"/>
                        </a:spcAft>
                      </a:pPr>
                      <a:r>
                        <a:rPr lang="es-EC" sz="1800">
                          <a:effectLst/>
                        </a:rPr>
                        <a:t>3</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800">
                          <a:effectLst/>
                        </a:rPr>
                        <a:t>Maquinaria-horas trabajadas</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50000"/>
                        </a:lnSpc>
                        <a:spcAft>
                          <a:spcPts val="0"/>
                        </a:spcAft>
                      </a:pPr>
                      <a:r>
                        <a:rPr lang="es-EC" sz="1800">
                          <a:effectLst/>
                        </a:rPr>
                        <a:t> $  3.131,79 </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26055">
                <a:tc gridSpan="2">
                  <a:txBody>
                    <a:bodyPr/>
                    <a:lstStyle/>
                    <a:p>
                      <a:pPr algn="r">
                        <a:lnSpc>
                          <a:spcPct val="150000"/>
                        </a:lnSpc>
                        <a:spcAft>
                          <a:spcPts val="0"/>
                        </a:spcAft>
                      </a:pPr>
                      <a:r>
                        <a:rPr lang="es-EC" sz="1800">
                          <a:effectLst/>
                        </a:rPr>
                        <a:t>TOTAL</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c>
                  <a:txBody>
                    <a:bodyPr/>
                    <a:lstStyle/>
                    <a:p>
                      <a:pPr algn="r">
                        <a:lnSpc>
                          <a:spcPct val="150000"/>
                        </a:lnSpc>
                        <a:spcAft>
                          <a:spcPts val="0"/>
                        </a:spcAft>
                      </a:pPr>
                      <a:r>
                        <a:rPr lang="es-EC" sz="1800" dirty="0">
                          <a:effectLst/>
                        </a:rPr>
                        <a:t> $  5.808,32 </a:t>
                      </a:r>
                      <a:endParaRPr lang="es-EC" sz="2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graphicFrame>
        <p:nvGraphicFramePr>
          <p:cNvPr id="13" name="Tabla 12"/>
          <p:cNvGraphicFramePr>
            <a:graphicFrameLocks noGrp="1"/>
          </p:cNvGraphicFramePr>
          <p:nvPr>
            <p:extLst>
              <p:ext uri="{D42A27DB-BD31-4B8C-83A1-F6EECF244321}">
                <p14:modId xmlns:p14="http://schemas.microsoft.com/office/powerpoint/2010/main" val="3538221434"/>
              </p:ext>
            </p:extLst>
          </p:nvPr>
        </p:nvGraphicFramePr>
        <p:xfrm>
          <a:off x="410584" y="3600034"/>
          <a:ext cx="5169528" cy="2468880"/>
        </p:xfrm>
        <a:graphic>
          <a:graphicData uri="http://schemas.openxmlformats.org/drawingml/2006/table">
            <a:tbl>
              <a:tblPr firstRow="1" firstCol="1" bandRow="1">
                <a:tableStyleId>{F5AB1C69-6EDB-4FF4-983F-18BD219EF322}</a:tableStyleId>
              </a:tblPr>
              <a:tblGrid>
                <a:gridCol w="580966"/>
                <a:gridCol w="2904834"/>
                <a:gridCol w="1683728"/>
              </a:tblGrid>
              <a:tr h="0">
                <a:tc gridSpan="3">
                  <a:txBody>
                    <a:bodyPr/>
                    <a:lstStyle/>
                    <a:p>
                      <a:pPr algn="ctr">
                        <a:lnSpc>
                          <a:spcPct val="150000"/>
                        </a:lnSpc>
                        <a:spcAft>
                          <a:spcPts val="0"/>
                        </a:spcAft>
                      </a:pPr>
                      <a:r>
                        <a:rPr lang="es-EC" sz="1800" dirty="0">
                          <a:effectLst/>
                        </a:rPr>
                        <a:t>INDIRECTOS</a:t>
                      </a:r>
                      <a:endParaRPr lang="es-EC" sz="2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r>
              <a:tr h="0">
                <a:tc>
                  <a:txBody>
                    <a:bodyPr/>
                    <a:lstStyle/>
                    <a:p>
                      <a:pPr algn="ctr">
                        <a:lnSpc>
                          <a:spcPct val="150000"/>
                        </a:lnSpc>
                        <a:spcAft>
                          <a:spcPts val="0"/>
                        </a:spcAft>
                      </a:pPr>
                      <a:r>
                        <a:rPr lang="es-EC" sz="1800">
                          <a:effectLst/>
                        </a:rPr>
                        <a:t>No.</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800">
                          <a:effectLst/>
                        </a:rPr>
                        <a:t>Detalle</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800">
                          <a:effectLst/>
                        </a:rPr>
                        <a:t>Total</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800">
                          <a:effectLst/>
                        </a:rPr>
                        <a:t>1</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800" dirty="0">
                          <a:effectLst/>
                        </a:rPr>
                        <a:t>Costo diseño</a:t>
                      </a:r>
                      <a:endParaRPr lang="es-EC" sz="2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50000"/>
                        </a:lnSpc>
                        <a:spcAft>
                          <a:spcPts val="0"/>
                        </a:spcAft>
                      </a:pPr>
                      <a:r>
                        <a:rPr lang="es-EC" sz="1800">
                          <a:effectLst/>
                        </a:rPr>
                        <a:t> $     960,00 </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800">
                          <a:effectLst/>
                        </a:rPr>
                        <a:t>2</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800">
                          <a:effectLst/>
                        </a:rPr>
                        <a:t>Costo dirección de proyecto</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50000"/>
                        </a:lnSpc>
                        <a:spcAft>
                          <a:spcPts val="0"/>
                        </a:spcAft>
                      </a:pPr>
                      <a:r>
                        <a:rPr lang="es-EC" sz="1800">
                          <a:effectLst/>
                        </a:rPr>
                        <a:t> $  1.200,00 </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lnSpc>
                          <a:spcPct val="150000"/>
                        </a:lnSpc>
                        <a:spcAft>
                          <a:spcPts val="0"/>
                        </a:spcAft>
                      </a:pPr>
                      <a:r>
                        <a:rPr lang="es-EC" sz="1800">
                          <a:effectLst/>
                        </a:rPr>
                        <a:t>3</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800">
                          <a:effectLst/>
                        </a:rPr>
                        <a:t>Costos generales</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50000"/>
                        </a:lnSpc>
                        <a:spcAft>
                          <a:spcPts val="0"/>
                        </a:spcAft>
                      </a:pPr>
                      <a:r>
                        <a:rPr lang="es-EC" sz="1800">
                          <a:effectLst/>
                        </a:rPr>
                        <a:t> $     264,32 </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0">
                <a:tc gridSpan="2">
                  <a:txBody>
                    <a:bodyPr/>
                    <a:lstStyle/>
                    <a:p>
                      <a:pPr algn="r">
                        <a:lnSpc>
                          <a:spcPct val="150000"/>
                        </a:lnSpc>
                        <a:spcAft>
                          <a:spcPts val="0"/>
                        </a:spcAft>
                      </a:pPr>
                      <a:r>
                        <a:rPr lang="es-EC" sz="1800">
                          <a:effectLst/>
                        </a:rPr>
                        <a:t>TOTAL</a:t>
                      </a:r>
                      <a:endParaRPr lang="es-EC" sz="28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c>
                  <a:txBody>
                    <a:bodyPr/>
                    <a:lstStyle/>
                    <a:p>
                      <a:pPr algn="r">
                        <a:lnSpc>
                          <a:spcPct val="150000"/>
                        </a:lnSpc>
                        <a:spcAft>
                          <a:spcPts val="0"/>
                        </a:spcAft>
                      </a:pPr>
                      <a:r>
                        <a:rPr lang="es-EC" sz="1800" dirty="0">
                          <a:effectLst/>
                        </a:rPr>
                        <a:t> $  2.424,32 </a:t>
                      </a:r>
                      <a:endParaRPr lang="es-EC" sz="28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42039503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3275856" y="0"/>
            <a:ext cx="5715987" cy="646331"/>
          </a:xfrm>
          <a:prstGeom prst="rect">
            <a:avLst/>
          </a:prstGeom>
        </p:spPr>
        <p:txBody>
          <a:bodyPr wrap="square">
            <a:spAutoFit/>
          </a:bodyPr>
          <a:lstStyle/>
          <a:p>
            <a:r>
              <a:rPr lang="es-EC" sz="3600" b="1" dirty="0" smtClean="0"/>
              <a:t>CONDICIONES DE PRÁCTICAS</a:t>
            </a:r>
            <a:endParaRPr lang="es-EC" sz="3600" b="1" dirty="0"/>
          </a:p>
        </p:txBody>
      </p:sp>
      <p:graphicFrame>
        <p:nvGraphicFramePr>
          <p:cNvPr id="2" name="Tabla 1"/>
          <p:cNvGraphicFramePr>
            <a:graphicFrameLocks noGrp="1"/>
          </p:cNvGraphicFramePr>
          <p:nvPr>
            <p:extLst>
              <p:ext uri="{D42A27DB-BD31-4B8C-83A1-F6EECF244321}">
                <p14:modId xmlns:p14="http://schemas.microsoft.com/office/powerpoint/2010/main" val="2023620929"/>
              </p:ext>
            </p:extLst>
          </p:nvPr>
        </p:nvGraphicFramePr>
        <p:xfrm>
          <a:off x="251520" y="764699"/>
          <a:ext cx="7826958" cy="5486400"/>
        </p:xfrm>
        <a:graphic>
          <a:graphicData uri="http://schemas.openxmlformats.org/drawingml/2006/table">
            <a:tbl>
              <a:tblPr firstRow="1" firstCol="1" bandRow="1">
                <a:tableStyleId>{F5AB1C69-6EDB-4FF4-983F-18BD219EF322}</a:tableStyleId>
              </a:tblPr>
              <a:tblGrid>
                <a:gridCol w="5629405"/>
                <a:gridCol w="1125881"/>
                <a:gridCol w="1071672"/>
              </a:tblGrid>
              <a:tr h="334076">
                <a:tc gridSpan="3">
                  <a:txBody>
                    <a:bodyPr/>
                    <a:lstStyle/>
                    <a:p>
                      <a:pPr algn="ctr">
                        <a:lnSpc>
                          <a:spcPct val="150000"/>
                        </a:lnSpc>
                        <a:spcAft>
                          <a:spcPts val="0"/>
                        </a:spcAft>
                      </a:pPr>
                      <a:r>
                        <a:rPr lang="es-EC" sz="1600" dirty="0">
                          <a:effectLst/>
                        </a:rPr>
                        <a:t>PRODUCCIÓN ÓPTIMA PARA PRÁCTICAS</a:t>
                      </a:r>
                      <a:endParaRPr lang="es-EC" sz="16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s-EC"/>
                    </a:p>
                  </a:txBody>
                  <a:tcPr/>
                </a:tc>
                <a:tc hMerge="1">
                  <a:txBody>
                    <a:bodyPr/>
                    <a:lstStyle/>
                    <a:p>
                      <a:endParaRPr lang="es-EC"/>
                    </a:p>
                  </a:txBody>
                  <a:tcPr/>
                </a:tc>
              </a:tr>
              <a:tr h="315604">
                <a:tc>
                  <a:txBody>
                    <a:bodyPr/>
                    <a:lstStyle/>
                    <a:p>
                      <a:pPr algn="l">
                        <a:lnSpc>
                          <a:spcPct val="150000"/>
                        </a:lnSpc>
                        <a:spcAft>
                          <a:spcPts val="0"/>
                        </a:spcAft>
                      </a:pPr>
                      <a:r>
                        <a:rPr lang="es-EC" sz="1600">
                          <a:effectLst/>
                        </a:rPr>
                        <a:t>Producto</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Llaveros</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600">
                          <a:effectLst/>
                        </a:rPr>
                        <a:t>unidades</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15604">
                <a:tc>
                  <a:txBody>
                    <a:bodyPr/>
                    <a:lstStyle/>
                    <a:p>
                      <a:pPr algn="l">
                        <a:lnSpc>
                          <a:spcPct val="150000"/>
                        </a:lnSpc>
                        <a:spcAft>
                          <a:spcPts val="0"/>
                        </a:spcAft>
                      </a:pPr>
                      <a:r>
                        <a:rPr lang="es-EC" sz="1600">
                          <a:effectLst/>
                        </a:rPr>
                        <a:t>Producción real por cargas de 15 gramos</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3</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600">
                          <a:effectLst/>
                        </a:rPr>
                        <a:t>unidades</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15604">
                <a:tc>
                  <a:txBody>
                    <a:bodyPr/>
                    <a:lstStyle/>
                    <a:p>
                      <a:pPr algn="l">
                        <a:lnSpc>
                          <a:spcPct val="150000"/>
                        </a:lnSpc>
                        <a:spcAft>
                          <a:spcPts val="0"/>
                        </a:spcAft>
                      </a:pPr>
                      <a:r>
                        <a:rPr lang="es-EC" sz="1600">
                          <a:effectLst/>
                        </a:rPr>
                        <a:t>Materia prima en gramos x unidad</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5</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600">
                          <a:effectLst/>
                        </a:rPr>
                        <a:t>gramos</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15604">
                <a:tc>
                  <a:txBody>
                    <a:bodyPr/>
                    <a:lstStyle/>
                    <a:p>
                      <a:pPr algn="l">
                        <a:lnSpc>
                          <a:spcPct val="150000"/>
                        </a:lnSpc>
                        <a:spcAft>
                          <a:spcPts val="0"/>
                        </a:spcAft>
                      </a:pPr>
                      <a:r>
                        <a:rPr lang="es-EC" sz="1600">
                          <a:effectLst/>
                        </a:rPr>
                        <a:t>Una inyección = 1 matriz de 3 productos de 15 gr en 24 s</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3</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600">
                          <a:effectLst/>
                        </a:rPr>
                        <a:t>unidades</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15604">
                <a:tc>
                  <a:txBody>
                    <a:bodyPr/>
                    <a:lstStyle/>
                    <a:p>
                      <a:pPr algn="l">
                        <a:lnSpc>
                          <a:spcPct val="150000"/>
                        </a:lnSpc>
                        <a:spcAft>
                          <a:spcPts val="0"/>
                        </a:spcAft>
                      </a:pPr>
                      <a:r>
                        <a:rPr lang="es-EC" sz="1600">
                          <a:effectLst/>
                        </a:rPr>
                        <a:t>Producción óptima real por inyección</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3</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600">
                          <a:effectLst/>
                        </a:rPr>
                        <a:t>unidades</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15604">
                <a:tc>
                  <a:txBody>
                    <a:bodyPr/>
                    <a:lstStyle/>
                    <a:p>
                      <a:pPr algn="l">
                        <a:lnSpc>
                          <a:spcPct val="150000"/>
                        </a:lnSpc>
                        <a:spcAft>
                          <a:spcPts val="0"/>
                        </a:spcAft>
                      </a:pPr>
                      <a:r>
                        <a:rPr lang="es-EC" sz="1600">
                          <a:effectLst/>
                        </a:rPr>
                        <a:t>Materia prima total en gramos real por inyección</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15</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600">
                          <a:effectLst/>
                        </a:rPr>
                        <a:t>unidades</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15604">
                <a:tc>
                  <a:txBody>
                    <a:bodyPr/>
                    <a:lstStyle/>
                    <a:p>
                      <a:pPr algn="l">
                        <a:lnSpc>
                          <a:spcPct val="150000"/>
                        </a:lnSpc>
                        <a:spcAft>
                          <a:spcPts val="0"/>
                        </a:spcAft>
                      </a:pPr>
                      <a:r>
                        <a:rPr lang="es-EC" sz="1600">
                          <a:effectLst/>
                        </a:rPr>
                        <a:t>Costo materia prima por gramo</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 $  0,003 </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600">
                          <a:effectLst/>
                        </a:rPr>
                        <a:t>USD.</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15604">
                <a:tc>
                  <a:txBody>
                    <a:bodyPr/>
                    <a:lstStyle/>
                    <a:p>
                      <a:pPr algn="l">
                        <a:lnSpc>
                          <a:spcPct val="150000"/>
                        </a:lnSpc>
                        <a:spcAft>
                          <a:spcPts val="0"/>
                        </a:spcAft>
                      </a:pPr>
                      <a:r>
                        <a:rPr lang="es-EC" sz="1600">
                          <a:effectLst/>
                        </a:rPr>
                        <a:t>Costo total materia prima por inyección</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 $    0,05 </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600">
                          <a:effectLst/>
                        </a:rPr>
                        <a:t>USD.</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15604">
                <a:tc>
                  <a:txBody>
                    <a:bodyPr/>
                    <a:lstStyle/>
                    <a:p>
                      <a:pPr algn="l">
                        <a:lnSpc>
                          <a:spcPct val="150000"/>
                        </a:lnSpc>
                        <a:spcAft>
                          <a:spcPts val="0"/>
                        </a:spcAft>
                      </a:pPr>
                      <a:r>
                        <a:rPr lang="es-EC" sz="1600">
                          <a:effectLst/>
                        </a:rPr>
                        <a:t>Tiempo real segundos por inyección</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24</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600">
                          <a:effectLst/>
                        </a:rPr>
                        <a:t>s</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15604">
                <a:tc>
                  <a:txBody>
                    <a:bodyPr/>
                    <a:lstStyle/>
                    <a:p>
                      <a:pPr algn="l">
                        <a:lnSpc>
                          <a:spcPct val="150000"/>
                        </a:lnSpc>
                        <a:spcAft>
                          <a:spcPts val="0"/>
                        </a:spcAft>
                      </a:pPr>
                      <a:r>
                        <a:rPr lang="es-EC" sz="1600">
                          <a:effectLst/>
                        </a:rPr>
                        <a:t>Práctica de 1,5 horas (8 inyecciones por práctica)</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dirty="0" smtClean="0">
                          <a:solidFill>
                            <a:schemeClr val="dk1"/>
                          </a:solidFill>
                          <a:effectLst/>
                          <a:latin typeface="+mn-lt"/>
                          <a:ea typeface="+mn-ea"/>
                          <a:cs typeface="+mn-cs"/>
                        </a:rPr>
                        <a:t>1,5</a:t>
                      </a:r>
                      <a:endParaRPr lang="es-EC" sz="16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600" dirty="0" smtClean="0">
                          <a:solidFill>
                            <a:schemeClr val="dk1"/>
                          </a:solidFill>
                          <a:effectLst/>
                          <a:latin typeface="+mn-lt"/>
                          <a:ea typeface="+mn-ea"/>
                          <a:cs typeface="+mn-cs"/>
                        </a:rPr>
                        <a:t>h</a:t>
                      </a:r>
                      <a:endParaRPr lang="es-EC" sz="16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15604">
                <a:tc>
                  <a:txBody>
                    <a:bodyPr/>
                    <a:lstStyle/>
                    <a:p>
                      <a:pPr algn="l">
                        <a:lnSpc>
                          <a:spcPct val="150000"/>
                        </a:lnSpc>
                        <a:spcAft>
                          <a:spcPts val="0"/>
                        </a:spcAft>
                      </a:pPr>
                      <a:r>
                        <a:rPr lang="es-EC" sz="1600">
                          <a:effectLst/>
                        </a:rPr>
                        <a:t>Número de prácticas en un año</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160</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600">
                          <a:effectLst/>
                        </a:rPr>
                        <a:t>unidades</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15604">
                <a:tc>
                  <a:txBody>
                    <a:bodyPr/>
                    <a:lstStyle/>
                    <a:p>
                      <a:pPr algn="l">
                        <a:lnSpc>
                          <a:spcPct val="150000"/>
                        </a:lnSpc>
                        <a:spcAft>
                          <a:spcPts val="0"/>
                        </a:spcAft>
                      </a:pPr>
                      <a:r>
                        <a:rPr lang="es-EC" sz="1600">
                          <a:effectLst/>
                        </a:rPr>
                        <a:t>Número de llaveros producidos por ciclo académico</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3840</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600">
                          <a:effectLst/>
                        </a:rPr>
                        <a:t>unidades</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15604">
                <a:tc>
                  <a:txBody>
                    <a:bodyPr/>
                    <a:lstStyle/>
                    <a:p>
                      <a:pPr algn="l">
                        <a:lnSpc>
                          <a:spcPct val="150000"/>
                        </a:lnSpc>
                        <a:spcAft>
                          <a:spcPts val="0"/>
                        </a:spcAft>
                      </a:pPr>
                      <a:r>
                        <a:rPr lang="es-EC" sz="1600">
                          <a:effectLst/>
                        </a:rPr>
                        <a:t>Costo total materia prima anual</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 $  57,60 </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600">
                          <a:effectLst/>
                        </a:rPr>
                        <a:t>USD.</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15604">
                <a:tc>
                  <a:txBody>
                    <a:bodyPr/>
                    <a:lstStyle/>
                    <a:p>
                      <a:pPr algn="l">
                        <a:lnSpc>
                          <a:spcPct val="150000"/>
                        </a:lnSpc>
                        <a:spcAft>
                          <a:spcPts val="0"/>
                        </a:spcAft>
                      </a:pPr>
                      <a:r>
                        <a:rPr lang="es-EC" sz="1600">
                          <a:effectLst/>
                        </a:rPr>
                        <a:t>Materia prima total (polietileno en gramos)</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600">
                          <a:effectLst/>
                        </a:rPr>
                        <a:t>19200</a:t>
                      </a:r>
                      <a:endParaRPr lang="es-EC" sz="16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600" dirty="0">
                          <a:effectLst/>
                        </a:rPr>
                        <a:t>gramos</a:t>
                      </a:r>
                      <a:endParaRPr lang="es-EC" sz="16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4389491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endParaRPr lang="es-EC"/>
          </a:p>
        </p:txBody>
      </p:sp>
      <p:sp>
        <p:nvSpPr>
          <p:cNvPr id="3" name="2 Subtítulo"/>
          <p:cNvSpPr>
            <a:spLocks noGrp="1"/>
          </p:cNvSpPr>
          <p:nvPr>
            <p:ph type="subTitle" idx="1"/>
          </p:nvPr>
        </p:nvSpPr>
        <p:spPr/>
        <p:txBody>
          <a:bodyPr/>
          <a:lstStyle/>
          <a:p>
            <a:endParaRPr lang="es-EC"/>
          </a:p>
        </p:txBody>
      </p:sp>
      <p:grpSp>
        <p:nvGrpSpPr>
          <p:cNvPr id="6" name="5 Grupo"/>
          <p:cNvGrpSpPr/>
          <p:nvPr/>
        </p:nvGrpSpPr>
        <p:grpSpPr>
          <a:xfrm>
            <a:off x="-50382" y="34352"/>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8" name="Rectángulo 7"/>
          <p:cNvSpPr/>
          <p:nvPr/>
        </p:nvSpPr>
        <p:spPr>
          <a:xfrm>
            <a:off x="7164288" y="0"/>
            <a:ext cx="1951945" cy="646331"/>
          </a:xfrm>
          <a:prstGeom prst="rect">
            <a:avLst/>
          </a:prstGeom>
        </p:spPr>
        <p:txBody>
          <a:bodyPr wrap="none">
            <a:spAutoFit/>
          </a:bodyPr>
          <a:lstStyle/>
          <a:p>
            <a:r>
              <a:rPr lang="es-EC" sz="3600" b="1" dirty="0" smtClean="0"/>
              <a:t>ALCANCE</a:t>
            </a:r>
            <a:endParaRPr lang="es-EC" sz="3600" b="1" dirty="0"/>
          </a:p>
        </p:txBody>
      </p:sp>
      <p:graphicFrame>
        <p:nvGraphicFramePr>
          <p:cNvPr id="12" name="Diagrama 11"/>
          <p:cNvGraphicFramePr/>
          <p:nvPr>
            <p:extLst>
              <p:ext uri="{D42A27DB-BD31-4B8C-83A1-F6EECF244321}">
                <p14:modId xmlns:p14="http://schemas.microsoft.com/office/powerpoint/2010/main" val="3317951997"/>
              </p:ext>
            </p:extLst>
          </p:nvPr>
        </p:nvGraphicFramePr>
        <p:xfrm>
          <a:off x="539552" y="921437"/>
          <a:ext cx="7416824" cy="52438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859912928"/>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2123728" y="0"/>
            <a:ext cx="6868115" cy="646331"/>
          </a:xfrm>
          <a:prstGeom prst="rect">
            <a:avLst/>
          </a:prstGeom>
        </p:spPr>
        <p:txBody>
          <a:bodyPr wrap="square">
            <a:spAutoFit/>
          </a:bodyPr>
          <a:lstStyle/>
          <a:p>
            <a:r>
              <a:rPr lang="es-EC" sz="3600" b="1" dirty="0" smtClean="0"/>
              <a:t>COSTO E INGRESOS POR PRÁCTICA</a:t>
            </a:r>
            <a:endParaRPr lang="es-EC" sz="3600" b="1" dirty="0"/>
          </a:p>
        </p:txBody>
      </p:sp>
      <p:graphicFrame>
        <p:nvGraphicFramePr>
          <p:cNvPr id="8" name="Tabla 7"/>
          <p:cNvGraphicFramePr>
            <a:graphicFrameLocks noGrp="1"/>
          </p:cNvGraphicFramePr>
          <p:nvPr>
            <p:extLst>
              <p:ext uri="{D42A27DB-BD31-4B8C-83A1-F6EECF244321}">
                <p14:modId xmlns:p14="http://schemas.microsoft.com/office/powerpoint/2010/main" val="2141778598"/>
              </p:ext>
            </p:extLst>
          </p:nvPr>
        </p:nvGraphicFramePr>
        <p:xfrm>
          <a:off x="179512" y="664177"/>
          <a:ext cx="5990727" cy="3745536"/>
        </p:xfrm>
        <a:graphic>
          <a:graphicData uri="http://schemas.openxmlformats.org/drawingml/2006/table">
            <a:tbl>
              <a:tblPr firstRow="1" firstCol="1" bandRow="1">
                <a:tableStyleId>{F5AB1C69-6EDB-4FF4-983F-18BD219EF322}</a:tableStyleId>
              </a:tblPr>
              <a:tblGrid>
                <a:gridCol w="4793196"/>
                <a:gridCol w="1197531"/>
              </a:tblGrid>
              <a:tr h="273590">
                <a:tc gridSpan="2">
                  <a:txBody>
                    <a:bodyPr/>
                    <a:lstStyle/>
                    <a:p>
                      <a:pPr algn="ctr">
                        <a:lnSpc>
                          <a:spcPct val="150000"/>
                        </a:lnSpc>
                        <a:spcAft>
                          <a:spcPts val="0"/>
                        </a:spcAft>
                      </a:pPr>
                      <a:r>
                        <a:rPr lang="es-EC" sz="1400" dirty="0">
                          <a:effectLst/>
                        </a:rPr>
                        <a:t>PRECIO POR HORA DE PRÁCTICA DE LABORATORIO</a:t>
                      </a:r>
                      <a:endParaRPr lang="es-EC"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r>
              <a:tr h="273590">
                <a:tc>
                  <a:txBody>
                    <a:bodyPr/>
                    <a:lstStyle/>
                    <a:p>
                      <a:pPr algn="l">
                        <a:lnSpc>
                          <a:spcPct val="150000"/>
                        </a:lnSpc>
                        <a:spcAft>
                          <a:spcPts val="0"/>
                        </a:spcAft>
                      </a:pPr>
                      <a:r>
                        <a:rPr lang="es-EC" sz="1400">
                          <a:effectLst/>
                        </a:rPr>
                        <a:t>COSTOS DIRECTOS</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es-EC" sz="1400">
                        <a:solidFill>
                          <a:srgbClr val="000000"/>
                        </a:solidFill>
                        <a:effectLst/>
                        <a:latin typeface="Calibri" panose="020F0502020204030204" pitchFamily="34" charset="0"/>
                      </a:endParaRPr>
                    </a:p>
                  </a:txBody>
                  <a:tcPr marL="68580" marR="68580" marT="0" marB="0"/>
                </a:tc>
              </a:tr>
              <a:tr h="273590">
                <a:tc>
                  <a:txBody>
                    <a:bodyPr/>
                    <a:lstStyle/>
                    <a:p>
                      <a:pPr algn="l">
                        <a:lnSpc>
                          <a:spcPct val="150000"/>
                        </a:lnSpc>
                        <a:spcAft>
                          <a:spcPts val="0"/>
                        </a:spcAft>
                      </a:pPr>
                      <a:r>
                        <a:rPr lang="es-EC" sz="1400" dirty="0">
                          <a:effectLst/>
                        </a:rPr>
                        <a:t>Materiales</a:t>
                      </a:r>
                      <a:endParaRPr lang="es-EC"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400">
                          <a:effectLst/>
                        </a:rPr>
                        <a:t> $            0,24 </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273590">
                <a:tc>
                  <a:txBody>
                    <a:bodyPr/>
                    <a:lstStyle/>
                    <a:p>
                      <a:pPr algn="l">
                        <a:lnSpc>
                          <a:spcPct val="150000"/>
                        </a:lnSpc>
                        <a:spcAft>
                          <a:spcPts val="0"/>
                        </a:spcAft>
                      </a:pPr>
                      <a:r>
                        <a:rPr lang="es-EC" sz="1400" dirty="0">
                          <a:effectLst/>
                        </a:rPr>
                        <a:t>COSTOS INDIRECTOS</a:t>
                      </a:r>
                      <a:endParaRPr lang="es-EC"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endParaRPr lang="es-EC" sz="1400">
                        <a:solidFill>
                          <a:srgbClr val="000000"/>
                        </a:solidFill>
                        <a:effectLst/>
                        <a:latin typeface="Calibri" panose="020F0502020204030204" pitchFamily="34" charset="0"/>
                      </a:endParaRPr>
                    </a:p>
                  </a:txBody>
                  <a:tcPr marL="68580" marR="68580" marT="0" marB="0"/>
                </a:tc>
              </a:tr>
              <a:tr h="273590">
                <a:tc>
                  <a:txBody>
                    <a:bodyPr/>
                    <a:lstStyle/>
                    <a:p>
                      <a:pPr algn="l">
                        <a:lnSpc>
                          <a:spcPct val="150000"/>
                        </a:lnSpc>
                        <a:spcAft>
                          <a:spcPts val="0"/>
                        </a:spcAft>
                      </a:pPr>
                      <a:r>
                        <a:rPr lang="es-EC" sz="1400">
                          <a:effectLst/>
                        </a:rPr>
                        <a:t>Costo laboratorista</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400">
                          <a:effectLst/>
                        </a:rPr>
                        <a:t> $            6,86 </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273590">
                <a:tc>
                  <a:txBody>
                    <a:bodyPr/>
                    <a:lstStyle/>
                    <a:p>
                      <a:pPr algn="l">
                        <a:lnSpc>
                          <a:spcPct val="150000"/>
                        </a:lnSpc>
                        <a:spcAft>
                          <a:spcPts val="0"/>
                        </a:spcAft>
                      </a:pPr>
                      <a:r>
                        <a:rPr lang="es-EC" sz="1400">
                          <a:effectLst/>
                        </a:rPr>
                        <a:t>Costo Inicial de la máquina y de depreciación</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400">
                          <a:effectLst/>
                        </a:rPr>
                        <a:t> $            5,83 </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273590">
                <a:tc>
                  <a:txBody>
                    <a:bodyPr/>
                    <a:lstStyle/>
                    <a:p>
                      <a:pPr algn="l">
                        <a:lnSpc>
                          <a:spcPct val="150000"/>
                        </a:lnSpc>
                        <a:spcAft>
                          <a:spcPts val="0"/>
                        </a:spcAft>
                      </a:pPr>
                      <a:r>
                        <a:rPr lang="es-EC" sz="1400">
                          <a:effectLst/>
                        </a:rPr>
                        <a:t>Costo por mantenimiento</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400" dirty="0">
                          <a:effectLst/>
                        </a:rPr>
                        <a:t> $            0,50 </a:t>
                      </a:r>
                      <a:endParaRPr lang="es-EC"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273590">
                <a:tc>
                  <a:txBody>
                    <a:bodyPr/>
                    <a:lstStyle/>
                    <a:p>
                      <a:pPr algn="l">
                        <a:lnSpc>
                          <a:spcPct val="150000"/>
                        </a:lnSpc>
                        <a:spcAft>
                          <a:spcPts val="0"/>
                        </a:spcAft>
                      </a:pPr>
                      <a:r>
                        <a:rPr lang="es-EC" sz="1400">
                          <a:effectLst/>
                        </a:rPr>
                        <a:t>Costo de consumo de energía </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400">
                          <a:effectLst/>
                        </a:rPr>
                        <a:t> $            0,28 </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273590">
                <a:tc>
                  <a:txBody>
                    <a:bodyPr/>
                    <a:lstStyle/>
                    <a:p>
                      <a:pPr algn="l">
                        <a:lnSpc>
                          <a:spcPct val="150000"/>
                        </a:lnSpc>
                        <a:spcAft>
                          <a:spcPts val="0"/>
                        </a:spcAft>
                      </a:pPr>
                      <a:r>
                        <a:rPr lang="es-EC" sz="1400">
                          <a:effectLst/>
                        </a:rPr>
                        <a:t>COSTO POR HORA DE PRACTICA DE LABORATORIO</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400">
                          <a:effectLst/>
                        </a:rPr>
                        <a:t> $          13,71 </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273590">
                <a:tc>
                  <a:txBody>
                    <a:bodyPr/>
                    <a:lstStyle/>
                    <a:p>
                      <a:pPr algn="l">
                        <a:lnSpc>
                          <a:spcPct val="150000"/>
                        </a:lnSpc>
                        <a:spcAft>
                          <a:spcPts val="0"/>
                        </a:spcAft>
                      </a:pPr>
                      <a:r>
                        <a:rPr lang="es-EC" sz="1400">
                          <a:effectLst/>
                        </a:rPr>
                        <a:t>Rentabilidad 30%</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400">
                          <a:effectLst/>
                        </a:rPr>
                        <a:t> $            4,11 </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545136">
                <a:tc>
                  <a:txBody>
                    <a:bodyPr/>
                    <a:lstStyle/>
                    <a:p>
                      <a:pPr algn="l">
                        <a:lnSpc>
                          <a:spcPct val="150000"/>
                        </a:lnSpc>
                        <a:spcAft>
                          <a:spcPts val="0"/>
                        </a:spcAft>
                      </a:pPr>
                      <a:r>
                        <a:rPr lang="es-EC" sz="1400">
                          <a:effectLst/>
                        </a:rPr>
                        <a:t>COSTO FINAL POR HORA DE PRÁCTICA DE LABORATORIO</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400" dirty="0">
                          <a:effectLst/>
                        </a:rPr>
                        <a:t> $          17,82 </a:t>
                      </a:r>
                      <a:endParaRPr lang="es-EC"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9" name="Rectángulo 8"/>
          <p:cNvSpPr/>
          <p:nvPr/>
        </p:nvSpPr>
        <p:spPr>
          <a:xfrm>
            <a:off x="6260737" y="892435"/>
            <a:ext cx="2749331" cy="1477328"/>
          </a:xfrm>
          <a:prstGeom prst="rect">
            <a:avLst/>
          </a:prstGeom>
        </p:spPr>
        <p:txBody>
          <a:bodyPr wrap="square">
            <a:spAutoFit/>
          </a:bodyPr>
          <a:lstStyle/>
          <a:p>
            <a:r>
              <a:rPr lang="es-EC" dirty="0">
                <a:latin typeface="+mj-lt"/>
                <a:ea typeface="Calibri" panose="020F0502020204030204" pitchFamily="34" charset="0"/>
                <a:cs typeface="Times New Roman" panose="02020603050405020304" pitchFamily="18" charset="0"/>
              </a:rPr>
              <a:t>La duración de una práctica de laboratorio es de 1,5 horas, por lo tanto el costo por cada práctica de laboratorio es de $ 26,74.</a:t>
            </a:r>
            <a:endParaRPr lang="es-EC" dirty="0">
              <a:latin typeface="+mj-lt"/>
            </a:endParaRPr>
          </a:p>
        </p:txBody>
      </p:sp>
      <p:graphicFrame>
        <p:nvGraphicFramePr>
          <p:cNvPr id="13" name="Tabla 12"/>
          <p:cNvGraphicFramePr>
            <a:graphicFrameLocks noGrp="1"/>
          </p:cNvGraphicFramePr>
          <p:nvPr>
            <p:extLst>
              <p:ext uri="{D42A27DB-BD31-4B8C-83A1-F6EECF244321}">
                <p14:modId xmlns:p14="http://schemas.microsoft.com/office/powerpoint/2010/main" val="3174236222"/>
              </p:ext>
            </p:extLst>
          </p:nvPr>
        </p:nvGraphicFramePr>
        <p:xfrm>
          <a:off x="179512" y="4516752"/>
          <a:ext cx="5054624" cy="1368152"/>
        </p:xfrm>
        <a:graphic>
          <a:graphicData uri="http://schemas.openxmlformats.org/drawingml/2006/table">
            <a:tbl>
              <a:tblPr firstRow="1" firstCol="1" bandRow="1">
                <a:tableStyleId>{F5AB1C69-6EDB-4FF4-983F-18BD219EF322}</a:tableStyleId>
              </a:tblPr>
              <a:tblGrid>
                <a:gridCol w="1404062"/>
                <a:gridCol w="982844"/>
                <a:gridCol w="1123250"/>
                <a:gridCol w="1544468"/>
              </a:tblGrid>
              <a:tr h="342038">
                <a:tc gridSpan="4">
                  <a:txBody>
                    <a:bodyPr/>
                    <a:lstStyle/>
                    <a:p>
                      <a:pPr algn="ctr">
                        <a:lnSpc>
                          <a:spcPct val="150000"/>
                        </a:lnSpc>
                        <a:spcAft>
                          <a:spcPts val="0"/>
                        </a:spcAft>
                      </a:pPr>
                      <a:r>
                        <a:rPr lang="es-EC" sz="1400" dirty="0">
                          <a:effectLst/>
                        </a:rPr>
                        <a:t>INGRESO POR PRÁCTICAS</a:t>
                      </a:r>
                      <a:endParaRPr lang="es-EC"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s-EC"/>
                    </a:p>
                  </a:txBody>
                  <a:tcPr/>
                </a:tc>
                <a:tc hMerge="1">
                  <a:txBody>
                    <a:bodyPr/>
                    <a:lstStyle/>
                    <a:p>
                      <a:endParaRPr lang="es-EC"/>
                    </a:p>
                  </a:txBody>
                  <a:tcPr/>
                </a:tc>
                <a:tc hMerge="1">
                  <a:txBody>
                    <a:bodyPr/>
                    <a:lstStyle/>
                    <a:p>
                      <a:endParaRPr lang="es-EC"/>
                    </a:p>
                  </a:txBody>
                  <a:tcPr/>
                </a:tc>
              </a:tr>
              <a:tr h="342038">
                <a:tc>
                  <a:txBody>
                    <a:bodyPr/>
                    <a:lstStyle/>
                    <a:p>
                      <a:pPr algn="l">
                        <a:lnSpc>
                          <a:spcPct val="150000"/>
                        </a:lnSpc>
                        <a:spcAft>
                          <a:spcPts val="0"/>
                        </a:spcAft>
                      </a:pPr>
                      <a:r>
                        <a:rPr lang="es-EC" sz="1400">
                          <a:effectLst/>
                        </a:rPr>
                        <a:t>Descripción</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400">
                          <a:effectLst/>
                        </a:rPr>
                        <a:t>Prácticas</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Precio USD.</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es-EC" sz="1400" dirty="0">
                          <a:effectLst/>
                        </a:rPr>
                        <a:t>Ingreso Total</a:t>
                      </a:r>
                      <a:endParaRPr lang="es-EC"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42038">
                <a:tc>
                  <a:txBody>
                    <a:bodyPr/>
                    <a:lstStyle/>
                    <a:p>
                      <a:pPr algn="l">
                        <a:lnSpc>
                          <a:spcPct val="150000"/>
                        </a:lnSpc>
                        <a:spcAft>
                          <a:spcPts val="0"/>
                        </a:spcAft>
                      </a:pPr>
                      <a:r>
                        <a:rPr lang="es-EC" sz="1400">
                          <a:effectLst/>
                        </a:rPr>
                        <a:t>Prácticas</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160</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50000"/>
                        </a:lnSpc>
                        <a:spcAft>
                          <a:spcPts val="0"/>
                        </a:spcAft>
                      </a:pPr>
                      <a:r>
                        <a:rPr lang="es-EC" sz="1400">
                          <a:effectLst/>
                        </a:rPr>
                        <a:t> $ 26,74 </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50000"/>
                        </a:lnSpc>
                        <a:spcAft>
                          <a:spcPts val="0"/>
                        </a:spcAft>
                      </a:pPr>
                      <a:r>
                        <a:rPr lang="es-EC" sz="1400">
                          <a:effectLst/>
                        </a:rPr>
                        <a:t> $     4.277,67 </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342038">
                <a:tc>
                  <a:txBody>
                    <a:bodyPr/>
                    <a:lstStyle/>
                    <a:p>
                      <a:pPr algn="ctr">
                        <a:lnSpc>
                          <a:spcPct val="150000"/>
                        </a:lnSpc>
                        <a:spcAft>
                          <a:spcPts val="0"/>
                        </a:spcAft>
                      </a:pPr>
                      <a:r>
                        <a:rPr lang="es-EC" sz="1400" dirty="0">
                          <a:effectLst/>
                        </a:rPr>
                        <a:t> </a:t>
                      </a:r>
                      <a:endParaRPr lang="es-EC"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rPr>
                        <a:t> </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50000"/>
                        </a:lnSpc>
                        <a:spcAft>
                          <a:spcPts val="0"/>
                        </a:spcAft>
                      </a:pPr>
                      <a:r>
                        <a:rPr lang="es-EC" sz="1400">
                          <a:effectLst/>
                        </a:rPr>
                        <a:t> TOTAL </a:t>
                      </a:r>
                      <a:endParaRPr lang="es-EC" sz="140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indent="127000" algn="r">
                        <a:lnSpc>
                          <a:spcPct val="150000"/>
                        </a:lnSpc>
                        <a:spcAft>
                          <a:spcPts val="0"/>
                        </a:spcAft>
                      </a:pPr>
                      <a:r>
                        <a:rPr lang="es-EC" sz="1400" dirty="0">
                          <a:effectLst/>
                        </a:rPr>
                        <a:t> $     4.277,67 </a:t>
                      </a:r>
                      <a:endParaRPr lang="es-EC" sz="1400" dirty="0">
                        <a:solidFill>
                          <a:srgbClr val="000000"/>
                        </a:solidFill>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20586518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3779912" y="0"/>
            <a:ext cx="5211931" cy="646331"/>
          </a:xfrm>
          <a:prstGeom prst="rect">
            <a:avLst/>
          </a:prstGeom>
        </p:spPr>
        <p:txBody>
          <a:bodyPr wrap="square">
            <a:spAutoFit/>
          </a:bodyPr>
          <a:lstStyle/>
          <a:p>
            <a:r>
              <a:rPr lang="es-EC" sz="3600" b="1" dirty="0" smtClean="0"/>
              <a:t>EVALUACIÓN FINANCIERA</a:t>
            </a:r>
            <a:endParaRPr lang="es-EC" sz="3600" b="1" dirty="0"/>
          </a:p>
        </p:txBody>
      </p:sp>
      <p:graphicFrame>
        <p:nvGraphicFramePr>
          <p:cNvPr id="7" name="Diagrama 6"/>
          <p:cNvGraphicFramePr/>
          <p:nvPr>
            <p:extLst>
              <p:ext uri="{D42A27DB-BD31-4B8C-83A1-F6EECF244321}">
                <p14:modId xmlns:p14="http://schemas.microsoft.com/office/powerpoint/2010/main" val="4188076521"/>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58522363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5796136" y="0"/>
            <a:ext cx="3195707" cy="646331"/>
          </a:xfrm>
          <a:prstGeom prst="rect">
            <a:avLst/>
          </a:prstGeom>
        </p:spPr>
        <p:txBody>
          <a:bodyPr wrap="square">
            <a:spAutoFit/>
          </a:bodyPr>
          <a:lstStyle/>
          <a:p>
            <a:r>
              <a:rPr lang="es-EC" sz="3600" b="1" dirty="0" smtClean="0"/>
              <a:t>CONCLUSIONES</a:t>
            </a:r>
            <a:endParaRPr lang="es-EC" sz="3600" b="1" dirty="0"/>
          </a:p>
        </p:txBody>
      </p:sp>
      <p:graphicFrame>
        <p:nvGraphicFramePr>
          <p:cNvPr id="2" name="Diagrama 1"/>
          <p:cNvGraphicFramePr/>
          <p:nvPr>
            <p:extLst>
              <p:ext uri="{D42A27DB-BD31-4B8C-83A1-F6EECF244321}">
                <p14:modId xmlns:p14="http://schemas.microsoft.com/office/powerpoint/2010/main" val="3989339446"/>
              </p:ext>
            </p:extLst>
          </p:nvPr>
        </p:nvGraphicFramePr>
        <p:xfrm>
          <a:off x="0" y="646331"/>
          <a:ext cx="9010068" cy="523857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92462005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5796136" y="0"/>
            <a:ext cx="3195707" cy="646331"/>
          </a:xfrm>
          <a:prstGeom prst="rect">
            <a:avLst/>
          </a:prstGeom>
        </p:spPr>
        <p:txBody>
          <a:bodyPr wrap="square">
            <a:spAutoFit/>
          </a:bodyPr>
          <a:lstStyle/>
          <a:p>
            <a:r>
              <a:rPr lang="es-EC" sz="3600" b="1" dirty="0" smtClean="0"/>
              <a:t>CONCLUSIONES</a:t>
            </a:r>
            <a:endParaRPr lang="es-EC" sz="3600" b="1" dirty="0"/>
          </a:p>
        </p:txBody>
      </p:sp>
      <p:graphicFrame>
        <p:nvGraphicFramePr>
          <p:cNvPr id="2" name="Diagrama 1"/>
          <p:cNvGraphicFramePr/>
          <p:nvPr>
            <p:extLst>
              <p:ext uri="{D42A27DB-BD31-4B8C-83A1-F6EECF244321}">
                <p14:modId xmlns:p14="http://schemas.microsoft.com/office/powerpoint/2010/main" val="1992463595"/>
              </p:ext>
            </p:extLst>
          </p:nvPr>
        </p:nvGraphicFramePr>
        <p:xfrm>
          <a:off x="0" y="646331"/>
          <a:ext cx="9010068" cy="523857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400212122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5796136" y="0"/>
            <a:ext cx="3195707" cy="646331"/>
          </a:xfrm>
          <a:prstGeom prst="rect">
            <a:avLst/>
          </a:prstGeom>
        </p:spPr>
        <p:txBody>
          <a:bodyPr wrap="square">
            <a:spAutoFit/>
          </a:bodyPr>
          <a:lstStyle/>
          <a:p>
            <a:r>
              <a:rPr lang="es-EC" sz="3600" b="1" dirty="0" smtClean="0"/>
              <a:t>CONCLUSIONES</a:t>
            </a:r>
            <a:endParaRPr lang="es-EC" sz="3600" b="1" dirty="0"/>
          </a:p>
        </p:txBody>
      </p:sp>
      <p:graphicFrame>
        <p:nvGraphicFramePr>
          <p:cNvPr id="2" name="Diagrama 1"/>
          <p:cNvGraphicFramePr/>
          <p:nvPr>
            <p:extLst>
              <p:ext uri="{D42A27DB-BD31-4B8C-83A1-F6EECF244321}">
                <p14:modId xmlns:p14="http://schemas.microsoft.com/office/powerpoint/2010/main" val="3099883295"/>
              </p:ext>
            </p:extLst>
          </p:nvPr>
        </p:nvGraphicFramePr>
        <p:xfrm>
          <a:off x="0" y="646331"/>
          <a:ext cx="9010068" cy="523857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32599361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5796136" y="0"/>
            <a:ext cx="3195707" cy="646331"/>
          </a:xfrm>
          <a:prstGeom prst="rect">
            <a:avLst/>
          </a:prstGeom>
        </p:spPr>
        <p:txBody>
          <a:bodyPr wrap="square">
            <a:spAutoFit/>
          </a:bodyPr>
          <a:lstStyle/>
          <a:p>
            <a:r>
              <a:rPr lang="es-EC" sz="3600" b="1" dirty="0" smtClean="0"/>
              <a:t>CONCLUSIONES</a:t>
            </a:r>
            <a:endParaRPr lang="es-EC" sz="3600" b="1" dirty="0"/>
          </a:p>
        </p:txBody>
      </p:sp>
      <p:graphicFrame>
        <p:nvGraphicFramePr>
          <p:cNvPr id="2" name="Diagrama 1"/>
          <p:cNvGraphicFramePr/>
          <p:nvPr>
            <p:extLst>
              <p:ext uri="{D42A27DB-BD31-4B8C-83A1-F6EECF244321}">
                <p14:modId xmlns:p14="http://schemas.microsoft.com/office/powerpoint/2010/main" val="3163274895"/>
              </p:ext>
            </p:extLst>
          </p:nvPr>
        </p:nvGraphicFramePr>
        <p:xfrm>
          <a:off x="0" y="646331"/>
          <a:ext cx="9010068" cy="523857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36737605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4860032" y="0"/>
            <a:ext cx="4131811" cy="646331"/>
          </a:xfrm>
          <a:prstGeom prst="rect">
            <a:avLst/>
          </a:prstGeom>
        </p:spPr>
        <p:txBody>
          <a:bodyPr wrap="square">
            <a:spAutoFit/>
          </a:bodyPr>
          <a:lstStyle/>
          <a:p>
            <a:r>
              <a:rPr lang="es-EC" sz="3600" b="1" dirty="0" smtClean="0"/>
              <a:t>RECOMENDACIONES</a:t>
            </a:r>
            <a:endParaRPr lang="es-EC" sz="3600" b="1" dirty="0"/>
          </a:p>
        </p:txBody>
      </p:sp>
      <p:graphicFrame>
        <p:nvGraphicFramePr>
          <p:cNvPr id="2" name="Diagrama 1"/>
          <p:cNvGraphicFramePr/>
          <p:nvPr>
            <p:extLst>
              <p:ext uri="{D42A27DB-BD31-4B8C-83A1-F6EECF244321}">
                <p14:modId xmlns:p14="http://schemas.microsoft.com/office/powerpoint/2010/main" val="3372230542"/>
              </p:ext>
            </p:extLst>
          </p:nvPr>
        </p:nvGraphicFramePr>
        <p:xfrm>
          <a:off x="0" y="646331"/>
          <a:ext cx="9010068" cy="523857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31045598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2" name="Rectángulo 11"/>
          <p:cNvSpPr/>
          <p:nvPr/>
        </p:nvSpPr>
        <p:spPr>
          <a:xfrm>
            <a:off x="4860032" y="0"/>
            <a:ext cx="4131811" cy="646331"/>
          </a:xfrm>
          <a:prstGeom prst="rect">
            <a:avLst/>
          </a:prstGeom>
        </p:spPr>
        <p:txBody>
          <a:bodyPr wrap="square">
            <a:spAutoFit/>
          </a:bodyPr>
          <a:lstStyle/>
          <a:p>
            <a:r>
              <a:rPr lang="es-EC" sz="3600" b="1" dirty="0" smtClean="0"/>
              <a:t>RECOMENDACIONES</a:t>
            </a:r>
            <a:endParaRPr lang="es-EC" sz="3600" b="1" dirty="0"/>
          </a:p>
        </p:txBody>
      </p:sp>
      <p:graphicFrame>
        <p:nvGraphicFramePr>
          <p:cNvPr id="2" name="Diagrama 1"/>
          <p:cNvGraphicFramePr/>
          <p:nvPr>
            <p:extLst>
              <p:ext uri="{D42A27DB-BD31-4B8C-83A1-F6EECF244321}">
                <p14:modId xmlns:p14="http://schemas.microsoft.com/office/powerpoint/2010/main" val="520833343"/>
              </p:ext>
            </p:extLst>
          </p:nvPr>
        </p:nvGraphicFramePr>
        <p:xfrm>
          <a:off x="0" y="646331"/>
          <a:ext cx="9010068" cy="523857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95295620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p:txBody>
          <a:bodyPr/>
          <a:lstStyle/>
          <a:p>
            <a:endParaRPr lang="es-EC"/>
          </a:p>
        </p:txBody>
      </p:sp>
      <p:grpSp>
        <p:nvGrpSpPr>
          <p:cNvPr id="6" name="5 Grupo"/>
          <p:cNvGrpSpPr/>
          <p:nvPr/>
        </p:nvGrpSpPr>
        <p:grpSpPr>
          <a:xfrm>
            <a:off x="-62494" y="-44450"/>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21" name="Rectángulo 20"/>
          <p:cNvSpPr/>
          <p:nvPr/>
        </p:nvSpPr>
        <p:spPr>
          <a:xfrm>
            <a:off x="381473" y="4834474"/>
            <a:ext cx="3074403"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25" name="Rectángulo 24"/>
          <p:cNvSpPr/>
          <p:nvPr/>
        </p:nvSpPr>
        <p:spPr>
          <a:xfrm>
            <a:off x="5436096" y="1048814"/>
            <a:ext cx="1652255" cy="888309"/>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graphicFrame>
        <p:nvGraphicFramePr>
          <p:cNvPr id="7" name="Diagrama 6"/>
          <p:cNvGraphicFramePr/>
          <p:nvPr>
            <p:extLst>
              <p:ext uri="{D42A27DB-BD31-4B8C-83A1-F6EECF244321}">
                <p14:modId xmlns:p14="http://schemas.microsoft.com/office/powerpoint/2010/main" val="4049087745"/>
              </p:ext>
            </p:extLst>
          </p:nvPr>
        </p:nvGraphicFramePr>
        <p:xfrm>
          <a:off x="179512" y="692696"/>
          <a:ext cx="8712968" cy="494610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422559808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p:txBody>
          <a:bodyPr/>
          <a:lstStyle/>
          <a:p>
            <a:endParaRPr lang="es-EC"/>
          </a:p>
        </p:txBody>
      </p:sp>
      <p:sp>
        <p:nvSpPr>
          <p:cNvPr id="3" name="2 Subtítulo"/>
          <p:cNvSpPr>
            <a:spLocks noGrp="1"/>
          </p:cNvSpPr>
          <p:nvPr>
            <p:ph type="subTitle" idx="1"/>
          </p:nvPr>
        </p:nvSpPr>
        <p:spPr/>
        <p:txBody>
          <a:bodyPr/>
          <a:lstStyle/>
          <a:p>
            <a:endParaRPr lang="es-EC"/>
          </a:p>
        </p:txBody>
      </p:sp>
      <p:grpSp>
        <p:nvGrpSpPr>
          <p:cNvPr id="6" name="5 Grupo"/>
          <p:cNvGrpSpPr/>
          <p:nvPr/>
        </p:nvGrpSpPr>
        <p:grpSpPr>
          <a:xfrm>
            <a:off x="-36512" y="-27384"/>
            <a:ext cx="9144000" cy="6902450"/>
            <a:chOff x="0" y="-24"/>
            <a:chExt cx="9144000" cy="6902450"/>
          </a:xfrm>
        </p:grpSpPr>
        <p:pic>
          <p:nvPicPr>
            <p:cNvPr id="4" name="Picture 10" descr="FORMATOPRESENTACION.jpg"/>
            <p:cNvPicPr>
              <a:picLocks noChangeAspect="1"/>
            </p:cNvPicPr>
            <p:nvPr/>
          </p:nvPicPr>
          <p:blipFill>
            <a:blip r:embed="rId2" cstate="print"/>
            <a:srcRect/>
            <a:stretch>
              <a:fillRect/>
            </a:stretch>
          </p:blipFill>
          <p:spPr bwMode="auto">
            <a:xfrm>
              <a:off x="0" y="-24"/>
              <a:ext cx="9144000" cy="6902450"/>
            </a:xfrm>
            <a:prstGeom prst="rect">
              <a:avLst/>
            </a:prstGeom>
            <a:noFill/>
            <a:ln w="9525">
              <a:noFill/>
              <a:miter lim="800000"/>
              <a:headEnd/>
              <a:tailEnd/>
            </a:ln>
          </p:spPr>
        </p:pic>
        <p:pic>
          <p:nvPicPr>
            <p:cNvPr id="5" name="4 Imagen"/>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2264" y="5929330"/>
              <a:ext cx="2500298" cy="642942"/>
            </a:xfrm>
            <a:prstGeom prst="rect">
              <a:avLst/>
            </a:prstGeom>
            <a:noFill/>
            <a:ln>
              <a:noFill/>
            </a:ln>
          </p:spPr>
        </p:pic>
      </p:grpSp>
      <p:sp>
        <p:nvSpPr>
          <p:cNvPr id="8" name="Rectángulo 7"/>
          <p:cNvSpPr/>
          <p:nvPr/>
        </p:nvSpPr>
        <p:spPr>
          <a:xfrm>
            <a:off x="7492" y="0"/>
            <a:ext cx="9099996" cy="646331"/>
          </a:xfrm>
          <a:prstGeom prst="rect">
            <a:avLst/>
          </a:prstGeom>
        </p:spPr>
        <p:txBody>
          <a:bodyPr wrap="square">
            <a:spAutoFit/>
          </a:bodyPr>
          <a:lstStyle/>
          <a:p>
            <a:r>
              <a:rPr lang="es-EC" sz="3600" b="1" dirty="0" smtClean="0"/>
              <a:t>INTRODUCCIÓN </a:t>
            </a:r>
            <a:r>
              <a:rPr lang="es-EC" sz="3600" b="1" dirty="0"/>
              <a:t>A LOS MATERIALES PLÁSTICOS</a:t>
            </a:r>
          </a:p>
        </p:txBody>
      </p:sp>
      <p:graphicFrame>
        <p:nvGraphicFramePr>
          <p:cNvPr id="13" name="Diagrama 12"/>
          <p:cNvGraphicFramePr/>
          <p:nvPr>
            <p:extLst>
              <p:ext uri="{D42A27DB-BD31-4B8C-83A1-F6EECF244321}">
                <p14:modId xmlns:p14="http://schemas.microsoft.com/office/powerpoint/2010/main" val="1488429281"/>
              </p:ext>
            </p:extLst>
          </p:nvPr>
        </p:nvGraphicFramePr>
        <p:xfrm>
          <a:off x="179512" y="909501"/>
          <a:ext cx="8640960" cy="499246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802577543"/>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956</TotalTime>
  <Words>4377</Words>
  <Application>Microsoft Office PowerPoint</Application>
  <PresentationFormat>Presentación en pantalla (4:3)</PresentationFormat>
  <Paragraphs>871</Paragraphs>
  <Slides>88</Slides>
  <Notes>15</Notes>
  <HiddenSlides>0</HiddenSlides>
  <MMClips>0</MMClips>
  <ScaleCrop>false</ScaleCrop>
  <HeadingPairs>
    <vt:vector size="8" baseType="variant">
      <vt:variant>
        <vt:lpstr>Fuentes usadas</vt:lpstr>
      </vt:variant>
      <vt:variant>
        <vt:i4>4</vt:i4>
      </vt:variant>
      <vt:variant>
        <vt:lpstr>Tema</vt:lpstr>
      </vt:variant>
      <vt:variant>
        <vt:i4>1</vt:i4>
      </vt:variant>
      <vt:variant>
        <vt:lpstr>Servidores OLE incrustados</vt:lpstr>
      </vt:variant>
      <vt:variant>
        <vt:i4>1</vt:i4>
      </vt:variant>
      <vt:variant>
        <vt:lpstr>Títulos de diapositiva</vt:lpstr>
      </vt:variant>
      <vt:variant>
        <vt:i4>88</vt:i4>
      </vt:variant>
    </vt:vector>
  </HeadingPairs>
  <TitlesOfParts>
    <vt:vector size="94" baseType="lpstr">
      <vt:lpstr>Arial</vt:lpstr>
      <vt:lpstr>Calibri</vt:lpstr>
      <vt:lpstr>Symbol</vt:lpstr>
      <vt:lpstr>Times New Roman</vt:lpstr>
      <vt:lpstr>Tema de Office</vt:lpstr>
      <vt:lpstr>Visio.Drawing.11</vt:lpstr>
      <vt:lpstr>ub</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Adrian</dc:creator>
  <cp:lastModifiedBy>Guillermo Lincango</cp:lastModifiedBy>
  <cp:revision>181</cp:revision>
  <dcterms:created xsi:type="dcterms:W3CDTF">2014-08-10T21:54:36Z</dcterms:created>
  <dcterms:modified xsi:type="dcterms:W3CDTF">2015-04-25T17:47:16Z</dcterms:modified>
</cp:coreProperties>
</file>